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color w:val="000000"/>
          <w:sz w:val="28"/>
          <w:szCs w:val="28"/>
        </w:rPr>
      </w:pPr>
      <w:bookmarkStart w:id="32" w:name="_GoBack"/>
      <w:bookmarkEnd w:id="32"/>
      <w:r>
        <w:rPr>
          <w:rFonts w:ascii="Times New Roman" w:hAnsi="Times New Roman"/>
          <w:color w:val="000000"/>
        </w:rPr>
        <mc:AlternateContent>
          <mc:Choice Requires="wps">
            <w:drawing>
              <wp:anchor distT="0" distB="0" distL="114300" distR="114300" simplePos="0" relativeHeight="251653120" behindDoc="0" locked="1" layoutInCell="0" allowOverlap="1">
                <wp:simplePos x="0" y="0"/>
                <wp:positionH relativeFrom="margin">
                  <wp:posOffset>-56515</wp:posOffset>
                </wp:positionH>
                <wp:positionV relativeFrom="margin">
                  <wp:posOffset>85090</wp:posOffset>
                </wp:positionV>
                <wp:extent cx="1089660" cy="555625"/>
                <wp:effectExtent l="0" t="0" r="0" b="0"/>
                <wp:wrapNone/>
                <wp:docPr id="34" name="fmFrame1"/>
                <wp:cNvGraphicFramePr/>
                <a:graphic xmlns:a="http://schemas.openxmlformats.org/drawingml/2006/main">
                  <a:graphicData uri="http://schemas.microsoft.com/office/word/2010/wordprocessingShape">
                    <wps:wsp>
                      <wps:cNvSpPr txBox="1"/>
                      <wps:spPr bwMode="auto">
                        <a:xfrm>
                          <a:off x="0" y="0"/>
                          <a:ext cx="1089660" cy="555625"/>
                        </a:xfrm>
                        <a:prstGeom prst="rect">
                          <a:avLst/>
                        </a:prstGeom>
                        <a:solidFill>
                          <a:srgbClr val="FFFFFF"/>
                        </a:solidFill>
                        <a:ln>
                          <a:noFill/>
                        </a:ln>
                      </wps:spPr>
                      <wps:txbx>
                        <w:txbxContent>
                          <w:p>
                            <w:pPr>
                              <w:pStyle w:val="46"/>
                              <w:adjustRightInd/>
                              <w:rPr>
                                <w:rFonts w:ascii="黑体" w:hAnsi="黑体" w:eastAsia="黑体" w:cs="Times New Roman"/>
                                <w:sz w:val="21"/>
                                <w:szCs w:val="21"/>
                              </w:rPr>
                            </w:pPr>
                            <w:r>
                              <w:rPr>
                                <w:rFonts w:ascii="黑体" w:hAnsi="黑体" w:eastAsia="黑体" w:cs="Times New Roman"/>
                                <w:sz w:val="21"/>
                                <w:szCs w:val="21"/>
                              </w:rPr>
                              <w:t>ICS 77.</w:t>
                            </w:r>
                            <w:r>
                              <w:rPr>
                                <w:rFonts w:hint="eastAsia" w:ascii="黑体" w:hAnsi="黑体" w:eastAsia="黑体" w:cs="Times New Roman"/>
                                <w:sz w:val="21"/>
                                <w:szCs w:val="21"/>
                              </w:rPr>
                              <w:t>1</w:t>
                            </w:r>
                            <w:r>
                              <w:rPr>
                                <w:rFonts w:ascii="黑体" w:hAnsi="黑体" w:eastAsia="黑体" w:cs="Times New Roman"/>
                                <w:sz w:val="21"/>
                                <w:szCs w:val="21"/>
                              </w:rPr>
                              <w:t>2</w:t>
                            </w:r>
                            <w:r>
                              <w:rPr>
                                <w:rFonts w:hint="eastAsia" w:ascii="黑体" w:hAnsi="黑体" w:eastAsia="黑体" w:cs="Times New Roman"/>
                                <w:sz w:val="21"/>
                                <w:szCs w:val="21"/>
                              </w:rPr>
                              <w:t>0.99</w:t>
                            </w:r>
                            <w:r>
                              <w:rPr>
                                <w:rFonts w:ascii="黑体" w:hAnsi="黑体" w:eastAsia="黑体" w:cs="Times New Roman"/>
                                <w:sz w:val="21"/>
                                <w:szCs w:val="21"/>
                              </w:rPr>
                              <w:t xml:space="preserve"> </w:t>
                            </w:r>
                          </w:p>
                          <w:p>
                            <w:pPr>
                              <w:pStyle w:val="46"/>
                              <w:adjustRightInd/>
                              <w:rPr>
                                <w:rFonts w:ascii="黑体" w:hAnsi="黑体" w:eastAsia="黑体" w:cs="Times New Roman"/>
                                <w:sz w:val="21"/>
                                <w:szCs w:val="21"/>
                              </w:rPr>
                            </w:pPr>
                            <w:r>
                              <w:rPr>
                                <w:rFonts w:hint="eastAsia" w:ascii="黑体" w:hAnsi="黑体" w:eastAsia="黑体" w:cs="Times New Roman"/>
                                <w:sz w:val="21"/>
                                <w:szCs w:val="21"/>
                              </w:rPr>
                              <w:t xml:space="preserve">CCS </w:t>
                            </w:r>
                            <w:r>
                              <w:rPr>
                                <w:rFonts w:ascii="黑体" w:hAnsi="黑体" w:eastAsia="黑体" w:cs="Times New Roman"/>
                                <w:sz w:val="21"/>
                                <w:szCs w:val="21"/>
                              </w:rPr>
                              <w:t xml:space="preserve">H </w:t>
                            </w:r>
                            <w:r>
                              <w:rPr>
                                <w:rFonts w:hint="eastAsia" w:ascii="黑体" w:hAnsi="黑体" w:eastAsia="黑体" w:cs="Times New Roman"/>
                                <w:sz w:val="21"/>
                                <w:szCs w:val="21"/>
                              </w:rPr>
                              <w:t>62</w:t>
                            </w:r>
                          </w:p>
                        </w:txbxContent>
                      </wps:txbx>
                      <wps:bodyPr rot="0" vert="horz" wrap="square" lIns="0" tIns="0" rIns="0" bIns="0" anchor="t" anchorCtr="0" upright="1">
                        <a:noAutofit/>
                      </wps:bodyPr>
                    </wps:wsp>
                  </a:graphicData>
                </a:graphic>
              </wp:anchor>
            </w:drawing>
          </mc:Choice>
          <mc:Fallback>
            <w:pict>
              <v:shape id="fmFrame1" o:spid="_x0000_s1026" o:spt="202" type="#_x0000_t202" style="position:absolute;left:0pt;margin-left:-4.45pt;margin-top:6.7pt;height:43.75pt;width:85.8pt;mso-position-horizontal-relative:margin;mso-position-vertical-relative:margin;z-index:251653120;mso-width-relative:page;mso-height-relative:page;" fillcolor="#FFFFFF" filled="t" stroked="f" coordsize="21600,21600" o:allowincell="f" o:gfxdata="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YghyD2AAAAAkBAAAPAAAAAAAA&#10;AAEAIAAAACIAAABkcnMvZG93bnJldi54bWxQSwECFAAUAAAACACHTuJAVbEvd9kBAACuAwAADgAA&#10;AAAAAAABACAAAAAnAQAAZHJzL2Uyb0RvYy54bWxQSwUGAAAAAAYABgBZAQAAcgUAAAAA&#10;">
                <v:fill on="t" focussize="0,0"/>
                <v:stroke on="f"/>
                <v:imagedata o:title=""/>
                <o:lock v:ext="edit" aspectratio="f"/>
                <v:textbox inset="0mm,0mm,0mm,0mm">
                  <w:txbxContent>
                    <w:p>
                      <w:pPr>
                        <w:pStyle w:val="46"/>
                        <w:adjustRightInd/>
                        <w:rPr>
                          <w:rFonts w:ascii="黑体" w:hAnsi="黑体" w:eastAsia="黑体" w:cs="Times New Roman"/>
                          <w:sz w:val="21"/>
                          <w:szCs w:val="21"/>
                        </w:rPr>
                      </w:pPr>
                      <w:r>
                        <w:rPr>
                          <w:rFonts w:ascii="黑体" w:hAnsi="黑体" w:eastAsia="黑体" w:cs="Times New Roman"/>
                          <w:sz w:val="21"/>
                          <w:szCs w:val="21"/>
                        </w:rPr>
                        <w:t>ICS 77.</w:t>
                      </w:r>
                      <w:r>
                        <w:rPr>
                          <w:rFonts w:hint="eastAsia" w:ascii="黑体" w:hAnsi="黑体" w:eastAsia="黑体" w:cs="Times New Roman"/>
                          <w:sz w:val="21"/>
                          <w:szCs w:val="21"/>
                        </w:rPr>
                        <w:t>1</w:t>
                      </w:r>
                      <w:r>
                        <w:rPr>
                          <w:rFonts w:ascii="黑体" w:hAnsi="黑体" w:eastAsia="黑体" w:cs="Times New Roman"/>
                          <w:sz w:val="21"/>
                          <w:szCs w:val="21"/>
                        </w:rPr>
                        <w:t>2</w:t>
                      </w:r>
                      <w:r>
                        <w:rPr>
                          <w:rFonts w:hint="eastAsia" w:ascii="黑体" w:hAnsi="黑体" w:eastAsia="黑体" w:cs="Times New Roman"/>
                          <w:sz w:val="21"/>
                          <w:szCs w:val="21"/>
                        </w:rPr>
                        <w:t>0.99</w:t>
                      </w:r>
                      <w:r>
                        <w:rPr>
                          <w:rFonts w:ascii="黑体" w:hAnsi="黑体" w:eastAsia="黑体" w:cs="Times New Roman"/>
                          <w:sz w:val="21"/>
                          <w:szCs w:val="21"/>
                        </w:rPr>
                        <w:t xml:space="preserve"> </w:t>
                      </w:r>
                    </w:p>
                    <w:p>
                      <w:pPr>
                        <w:pStyle w:val="46"/>
                        <w:adjustRightInd/>
                        <w:rPr>
                          <w:rFonts w:ascii="黑体" w:hAnsi="黑体" w:eastAsia="黑体" w:cs="Times New Roman"/>
                          <w:sz w:val="21"/>
                          <w:szCs w:val="21"/>
                        </w:rPr>
                      </w:pPr>
                      <w:r>
                        <w:rPr>
                          <w:rFonts w:hint="eastAsia" w:ascii="黑体" w:hAnsi="黑体" w:eastAsia="黑体" w:cs="Times New Roman"/>
                          <w:sz w:val="21"/>
                          <w:szCs w:val="21"/>
                        </w:rPr>
                        <w:t xml:space="preserve">CCS </w:t>
                      </w:r>
                      <w:r>
                        <w:rPr>
                          <w:rFonts w:ascii="黑体" w:hAnsi="黑体" w:eastAsia="黑体" w:cs="Times New Roman"/>
                          <w:sz w:val="21"/>
                          <w:szCs w:val="21"/>
                        </w:rPr>
                        <w:t xml:space="preserve">H </w:t>
                      </w:r>
                      <w:r>
                        <w:rPr>
                          <w:rFonts w:hint="eastAsia" w:ascii="黑体" w:hAnsi="黑体" w:eastAsia="黑体" w:cs="Times New Roman"/>
                          <w:sz w:val="21"/>
                          <w:szCs w:val="21"/>
                        </w:rPr>
                        <w:t>62</w:t>
                      </w:r>
                    </w:p>
                  </w:txbxContent>
                </v:textbox>
                <w10:anchorlock/>
              </v:shape>
            </w:pict>
          </mc:Fallback>
        </mc:AlternateContent>
      </w:r>
    </w:p>
    <w:p>
      <w:pPr>
        <w:rPr>
          <w:rFonts w:ascii="Times New Roman" w:hAnsi="Times New Roman"/>
          <w:color w:val="000000"/>
          <w:sz w:val="28"/>
          <w:szCs w:val="28"/>
        </w:rPr>
      </w:pPr>
      <w:r>
        <w:rPr>
          <w:rFonts w:ascii="Times New Roman" w:hAnsi="Times New Roman"/>
          <w:color w:val="000000"/>
          <w:sz w:val="28"/>
          <w:szCs w:val="28"/>
        </w:rPr>
        <w:t xml:space="preserve">                                          </w:t>
      </w:r>
    </w:p>
    <w:p>
      <w:pPr>
        <w:pStyle w:val="46"/>
        <w:adjustRightInd/>
        <w:jc w:val="center"/>
        <w:rPr>
          <w:rFonts w:eastAsia="黑体"/>
          <w:color w:val="auto"/>
          <w:sz w:val="48"/>
          <w:szCs w:val="48"/>
        </w:rPr>
      </w:pPr>
      <w:r>
        <w:rPr>
          <w:rFonts w:eastAsia="黑体"/>
          <w:bCs/>
          <w:color w:val="auto"/>
          <w:sz w:val="84"/>
          <w:szCs w:val="84"/>
        </w:rPr>
        <w:t>团  体  标  准</w:t>
      </w:r>
    </w:p>
    <w:p>
      <w:pPr>
        <w:pStyle w:val="46"/>
        <w:adjustRightInd/>
        <w:jc w:val="center"/>
        <w:rPr>
          <w:rFonts w:ascii="Times New Roman" w:hAnsi="Times New Roman" w:eastAsia="黑体" w:cs="Times New Roman"/>
          <w:color w:val="auto"/>
          <w:sz w:val="48"/>
          <w:szCs w:val="48"/>
        </w:rPr>
      </w:pPr>
      <w:r>
        <mc:AlternateContent>
          <mc:Choice Requires="wps">
            <w:drawing>
              <wp:anchor distT="0" distB="0" distL="114300" distR="114300" simplePos="0" relativeHeight="251664384" behindDoc="0" locked="0" layoutInCell="1" allowOverlap="1">
                <wp:simplePos x="0" y="0"/>
                <wp:positionH relativeFrom="column">
                  <wp:posOffset>-179705</wp:posOffset>
                </wp:positionH>
                <wp:positionV relativeFrom="paragraph">
                  <wp:posOffset>527050</wp:posOffset>
                </wp:positionV>
                <wp:extent cx="6119495" cy="635"/>
                <wp:effectExtent l="0" t="0" r="14605" b="18415"/>
                <wp:wrapTopAndBottom/>
                <wp:docPr id="3" name="Line 2"/>
                <wp:cNvGraphicFramePr/>
                <a:graphic xmlns:a="http://schemas.openxmlformats.org/drawingml/2006/main">
                  <a:graphicData uri="http://schemas.microsoft.com/office/word/2010/wordprocessingShape">
                    <wps:wsp>
                      <wps:cNvCnPr>
                        <a:cxnSpLocks noChangeShapeType="1"/>
                      </wps:cNvCnPr>
                      <wps:spPr bwMode="auto">
                        <a:xfrm>
                          <a:off x="0" y="0"/>
                          <a:ext cx="6119495" cy="635"/>
                        </a:xfrm>
                        <a:prstGeom prst="line">
                          <a:avLst/>
                        </a:prstGeom>
                        <a:noFill/>
                        <a:ln w="19050">
                          <a:solidFill>
                            <a:srgbClr val="000000"/>
                          </a:solidFill>
                          <a:round/>
                        </a:ln>
                        <a:effectLst/>
                      </wps:spPr>
                      <wps:bodyPr/>
                    </wps:wsp>
                  </a:graphicData>
                </a:graphic>
              </wp:anchor>
            </w:drawing>
          </mc:Choice>
          <mc:Fallback>
            <w:pict>
              <v:line id="Line 2" o:spid="_x0000_s1026" o:spt="20" style="position:absolute;left:0pt;margin-left:-14.15pt;margin-top:41.5pt;height:0.05pt;width:481.85pt;mso-wrap-distance-bottom:0pt;mso-wrap-distance-top:0pt;z-index:251664384;mso-width-relative:page;mso-height-relative:page;" filled="f" stroked="t" coordsize="21600,21600" o:gfxdata="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8Q9yI1wAAAAkBAAAPAAAAAAAAAAEAIAAAACIAAABkcnMvZG93bnJldi54bWxQSwECFAAUAAAA&#10;CACHTuJAdcMOZrYBAABiAwAADgAAAAAAAAABACAAAAAmAQAAZHJzL2Uyb0RvYy54bWxQSwUGAAAA&#10;AAYABgBZAQAATgUAAAAA&#10;">
                <v:fill on="f" focussize="0,0"/>
                <v:stroke weight="1.5pt" color="#000000" joinstyle="round"/>
                <v:imagedata o:title=""/>
                <o:lock v:ext="edit" aspectratio="f"/>
                <w10:wrap type="topAndBottom"/>
              </v:line>
            </w:pict>
          </mc:Fallback>
        </mc:AlternateContent>
      </w:r>
      <w:r>
        <w:rPr>
          <w:rFonts w:eastAsia="黑体"/>
          <w:color w:val="auto"/>
          <w:sz w:val="48"/>
          <w:szCs w:val="48"/>
        </w:rPr>
        <w:t xml:space="preserve">                          </w:t>
      </w:r>
      <w:r>
        <w:rPr>
          <w:rFonts w:ascii="Times New Roman" w:hAnsi="Times New Roman" w:eastAsia="黑体" w:cs="Times New Roman"/>
          <w:color w:val="auto"/>
          <w:sz w:val="28"/>
          <w:szCs w:val="28"/>
        </w:rPr>
        <w:t>T/XXXX  xxxx－2019</w:t>
      </w:r>
    </w:p>
    <w:p>
      <w:pPr>
        <w:rPr>
          <w:rFonts w:ascii="Times New Roman" w:hAnsi="Times New Roman"/>
          <w:color w:val="000000"/>
          <w:sz w:val="28"/>
          <w:szCs w:val="28"/>
        </w:rPr>
      </w:pPr>
    </w:p>
    <w:p>
      <w:pPr>
        <w:rPr>
          <w:rFonts w:ascii="Times New Roman" w:hAnsi="Times New Roman"/>
          <w:color w:val="000000"/>
          <w:sz w:val="28"/>
          <w:szCs w:val="28"/>
        </w:rPr>
      </w:pPr>
    </w:p>
    <w:p>
      <w:pPr>
        <w:rPr>
          <w:rFonts w:ascii="Times New Roman" w:hAnsi="Times New Roman"/>
          <w:color w:val="000000"/>
          <w:sz w:val="28"/>
          <w:szCs w:val="28"/>
        </w:rPr>
      </w:pPr>
    </w:p>
    <w:p>
      <w:pPr>
        <w:rPr>
          <w:rFonts w:ascii="Times New Roman" w:hAnsi="Times New Roman"/>
          <w:color w:val="000000"/>
          <w:sz w:val="28"/>
          <w:szCs w:val="28"/>
        </w:rPr>
      </w:pPr>
      <w:r>
        <w:rPr>
          <w:rFonts w:ascii="Times New Roman" w:hAnsi="Times New Roman"/>
          <w:color w:val="000000"/>
        </w:rPr>
        <mc:AlternateContent>
          <mc:Choice Requires="wps">
            <w:drawing>
              <wp:anchor distT="0" distB="0" distL="114300" distR="114300" simplePos="0" relativeHeight="251656192" behindDoc="0" locked="1" layoutInCell="0" allowOverlap="1">
                <wp:simplePos x="0" y="0"/>
                <wp:positionH relativeFrom="margin">
                  <wp:posOffset>-327660</wp:posOffset>
                </wp:positionH>
                <wp:positionV relativeFrom="margin">
                  <wp:posOffset>2225675</wp:posOffset>
                </wp:positionV>
                <wp:extent cx="5969000" cy="4269740"/>
                <wp:effectExtent l="0" t="0" r="0" b="0"/>
                <wp:wrapNone/>
                <wp:docPr id="29" name="fmFrame4"/>
                <wp:cNvGraphicFramePr/>
                <a:graphic xmlns:a="http://schemas.openxmlformats.org/drawingml/2006/main">
                  <a:graphicData uri="http://schemas.microsoft.com/office/word/2010/wordprocessingShape">
                    <wps:wsp>
                      <wps:cNvSpPr txBox="1"/>
                      <wps:spPr bwMode="auto">
                        <a:xfrm>
                          <a:off x="0" y="0"/>
                          <a:ext cx="5969000" cy="4269740"/>
                        </a:xfrm>
                        <a:prstGeom prst="rect">
                          <a:avLst/>
                        </a:prstGeom>
                        <a:solidFill>
                          <a:srgbClr val="FFFFFF"/>
                        </a:solidFill>
                        <a:ln>
                          <a:noFill/>
                        </a:ln>
                      </wps:spPr>
                      <wps:txbx>
                        <w:txbxContent>
                          <w:p>
                            <w:pPr>
                              <w:pStyle w:val="37"/>
                            </w:pPr>
                          </w:p>
                          <w:p>
                            <w:pPr>
                              <w:pStyle w:val="37"/>
                              <w:spacing w:line="360" w:lineRule="auto"/>
                              <w:rPr>
                                <w:rFonts w:ascii="Times New Roman"/>
                                <w:sz w:val="32"/>
                                <w:szCs w:val="32"/>
                              </w:rPr>
                            </w:pPr>
                          </w:p>
                          <w:p>
                            <w:pPr>
                              <w:pStyle w:val="46"/>
                              <w:adjustRightInd/>
                              <w:jc w:val="center"/>
                              <w:rPr>
                                <w:rFonts w:ascii="Times New Roman" w:hAnsi="Times New Roman" w:eastAsia="黑体" w:cs="Times New Roman"/>
                                <w:bCs/>
                                <w:sz w:val="52"/>
                                <w:szCs w:val="52"/>
                              </w:rPr>
                            </w:pPr>
                            <w:r>
                              <w:rPr>
                                <w:rFonts w:ascii="Times New Roman" w:hAnsi="Times New Roman" w:eastAsia="黑体" w:cs="Times New Roman"/>
                                <w:bCs/>
                                <w:sz w:val="52"/>
                                <w:szCs w:val="52"/>
                              </w:rPr>
                              <w:t xml:space="preserve">绿色设计产品评价技术规范  </w:t>
                            </w:r>
                          </w:p>
                          <w:p>
                            <w:pPr>
                              <w:pStyle w:val="46"/>
                              <w:adjustRightInd/>
                              <w:jc w:val="center"/>
                              <w:rPr>
                                <w:rFonts w:ascii="Times New Roman" w:hAnsi="Times New Roman" w:eastAsia="黑体" w:cs="Times New Roman"/>
                                <w:bCs/>
                                <w:sz w:val="52"/>
                                <w:szCs w:val="52"/>
                              </w:rPr>
                            </w:pPr>
                            <w:r>
                              <w:rPr>
                                <w:rFonts w:ascii="Times New Roman" w:hAnsi="Times New Roman" w:eastAsia="黑体" w:cs="Times New Roman"/>
                                <w:bCs/>
                                <w:sz w:val="52"/>
                                <w:szCs w:val="52"/>
                              </w:rPr>
                              <w:t>四氧化三钴</w:t>
                            </w:r>
                          </w:p>
                          <w:p>
                            <w:pPr>
                              <w:adjustRightInd w:val="0"/>
                              <w:snapToGrid w:val="0"/>
                              <w:spacing w:line="360" w:lineRule="auto"/>
                              <w:jc w:val="center"/>
                              <w:rPr>
                                <w:rFonts w:ascii="黑体" w:hAnsi="黑体" w:eastAsia="黑体"/>
                                <w:color w:val="000000"/>
                                <w:kern w:val="0"/>
                                <w:sz w:val="28"/>
                                <w:szCs w:val="28"/>
                              </w:rPr>
                            </w:pPr>
                            <w:r>
                              <w:rPr>
                                <w:rFonts w:ascii="黑体" w:hAnsi="黑体" w:eastAsia="黑体"/>
                                <w:color w:val="000000"/>
                                <w:kern w:val="0"/>
                                <w:sz w:val="28"/>
                                <w:szCs w:val="28"/>
                              </w:rPr>
                              <w:t xml:space="preserve">Technical specification for green-design product </w:t>
                            </w:r>
                          </w:p>
                          <w:p>
                            <w:pPr>
                              <w:adjustRightInd w:val="0"/>
                              <w:snapToGrid w:val="0"/>
                              <w:spacing w:line="360" w:lineRule="auto"/>
                              <w:jc w:val="center"/>
                              <w:rPr>
                                <w:rFonts w:ascii="黑体" w:hAnsi="黑体" w:eastAsia="黑体"/>
                                <w:color w:val="000000"/>
                                <w:kern w:val="0"/>
                                <w:sz w:val="28"/>
                                <w:szCs w:val="28"/>
                              </w:rPr>
                            </w:pPr>
                            <w:r>
                              <w:rPr>
                                <w:rFonts w:ascii="黑体" w:hAnsi="黑体" w:eastAsia="黑体"/>
                                <w:color w:val="000000"/>
                                <w:kern w:val="0"/>
                                <w:sz w:val="28"/>
                                <w:szCs w:val="28"/>
                              </w:rPr>
                              <w:t>assessment-Cobaltosic oxide</w:t>
                            </w:r>
                          </w:p>
                          <w:p>
                            <w:pPr>
                              <w:pStyle w:val="46"/>
                              <w:adjustRightInd/>
                              <w:spacing w:before="120" w:after="120" w:line="259" w:lineRule="auto"/>
                              <w:jc w:val="center"/>
                              <w:rPr>
                                <w:rFonts w:ascii="Times New Roman" w:hAnsi="Times New Roman" w:cs="Times New Roman"/>
                                <w:color w:val="auto"/>
                                <w:sz w:val="28"/>
                                <w:szCs w:val="28"/>
                              </w:rPr>
                            </w:pPr>
                            <w:r>
                              <w:rPr>
                                <w:rFonts w:hint="eastAsia" w:ascii="Times New Roman" w:hAnsi="Times New Roman" w:cs="Times New Roman"/>
                                <w:color w:val="auto"/>
                                <w:sz w:val="28"/>
                                <w:szCs w:val="28"/>
                              </w:rPr>
                              <w:t>（征求意见稿）</w:t>
                            </w:r>
                          </w:p>
                          <w:p>
                            <w:pPr>
                              <w:pStyle w:val="41"/>
                            </w:pPr>
                          </w:p>
                        </w:txbxContent>
                      </wps:txbx>
                      <wps:bodyPr rot="0" vert="horz" wrap="square" lIns="0" tIns="0" rIns="0" bIns="0" anchor="t" anchorCtr="0" upright="1">
                        <a:noAutofit/>
                      </wps:bodyPr>
                    </wps:wsp>
                  </a:graphicData>
                </a:graphic>
              </wp:anchor>
            </w:drawing>
          </mc:Choice>
          <mc:Fallback>
            <w:pict>
              <v:shape id="fmFrame4" o:spid="_x0000_s1026" o:spt="202" type="#_x0000_t202" style="position:absolute;left:0pt;margin-left:-25.8pt;margin-top:175.25pt;height:336.2pt;width:470pt;mso-position-horizontal-relative:margin;mso-position-vertical-relative:margin;z-index:251656192;mso-width-relative:page;mso-height-relative:page;" fillcolor="#FFFFFF" filled="t" stroked="f" coordsize="21600,21600" o:allowincell="f" o:gfxdata="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zad7K2wAAAAwBAAAP&#10;AAAAAAAAAAEAIAAAACIAAABkcnMvZG93bnJldi54bWxQSwECFAAUAAAACACHTuJAC2mZEdwBAACv&#10;AwAADgAAAAAAAAABACAAAAAqAQAAZHJzL2Uyb0RvYy54bWxQSwUGAAAAAAYABgBZAQAAeAUAAAAA&#10;">
                <v:fill on="t" focussize="0,0"/>
                <v:stroke on="f"/>
                <v:imagedata o:title=""/>
                <o:lock v:ext="edit" aspectratio="f"/>
                <v:textbox inset="0mm,0mm,0mm,0mm">
                  <w:txbxContent>
                    <w:p>
                      <w:pPr>
                        <w:pStyle w:val="37"/>
                      </w:pPr>
                    </w:p>
                    <w:p>
                      <w:pPr>
                        <w:pStyle w:val="37"/>
                        <w:spacing w:line="360" w:lineRule="auto"/>
                        <w:rPr>
                          <w:rFonts w:ascii="Times New Roman"/>
                          <w:sz w:val="32"/>
                          <w:szCs w:val="32"/>
                        </w:rPr>
                      </w:pPr>
                    </w:p>
                    <w:p>
                      <w:pPr>
                        <w:pStyle w:val="46"/>
                        <w:adjustRightInd/>
                        <w:jc w:val="center"/>
                        <w:rPr>
                          <w:rFonts w:ascii="Times New Roman" w:hAnsi="Times New Roman" w:eastAsia="黑体" w:cs="Times New Roman"/>
                          <w:bCs/>
                          <w:sz w:val="52"/>
                          <w:szCs w:val="52"/>
                        </w:rPr>
                      </w:pPr>
                      <w:r>
                        <w:rPr>
                          <w:rFonts w:ascii="Times New Roman" w:hAnsi="Times New Roman" w:eastAsia="黑体" w:cs="Times New Roman"/>
                          <w:bCs/>
                          <w:sz w:val="52"/>
                          <w:szCs w:val="52"/>
                        </w:rPr>
                        <w:t xml:space="preserve">绿色设计产品评价技术规范  </w:t>
                      </w:r>
                    </w:p>
                    <w:p>
                      <w:pPr>
                        <w:pStyle w:val="46"/>
                        <w:adjustRightInd/>
                        <w:jc w:val="center"/>
                        <w:rPr>
                          <w:rFonts w:ascii="Times New Roman" w:hAnsi="Times New Roman" w:eastAsia="黑体" w:cs="Times New Roman"/>
                          <w:bCs/>
                          <w:sz w:val="52"/>
                          <w:szCs w:val="52"/>
                        </w:rPr>
                      </w:pPr>
                      <w:r>
                        <w:rPr>
                          <w:rFonts w:ascii="Times New Roman" w:hAnsi="Times New Roman" w:eastAsia="黑体" w:cs="Times New Roman"/>
                          <w:bCs/>
                          <w:sz w:val="52"/>
                          <w:szCs w:val="52"/>
                        </w:rPr>
                        <w:t>四氧化三钴</w:t>
                      </w:r>
                    </w:p>
                    <w:p>
                      <w:pPr>
                        <w:adjustRightInd w:val="0"/>
                        <w:snapToGrid w:val="0"/>
                        <w:spacing w:line="360" w:lineRule="auto"/>
                        <w:jc w:val="center"/>
                        <w:rPr>
                          <w:rFonts w:ascii="黑体" w:hAnsi="黑体" w:eastAsia="黑体"/>
                          <w:color w:val="000000"/>
                          <w:kern w:val="0"/>
                          <w:sz w:val="28"/>
                          <w:szCs w:val="28"/>
                        </w:rPr>
                      </w:pPr>
                      <w:r>
                        <w:rPr>
                          <w:rFonts w:ascii="黑体" w:hAnsi="黑体" w:eastAsia="黑体"/>
                          <w:color w:val="000000"/>
                          <w:kern w:val="0"/>
                          <w:sz w:val="28"/>
                          <w:szCs w:val="28"/>
                        </w:rPr>
                        <w:t xml:space="preserve">Technical specification for green-design product </w:t>
                      </w:r>
                    </w:p>
                    <w:p>
                      <w:pPr>
                        <w:adjustRightInd w:val="0"/>
                        <w:snapToGrid w:val="0"/>
                        <w:spacing w:line="360" w:lineRule="auto"/>
                        <w:jc w:val="center"/>
                        <w:rPr>
                          <w:rFonts w:ascii="黑体" w:hAnsi="黑体" w:eastAsia="黑体"/>
                          <w:color w:val="000000"/>
                          <w:kern w:val="0"/>
                          <w:sz w:val="28"/>
                          <w:szCs w:val="28"/>
                        </w:rPr>
                      </w:pPr>
                      <w:r>
                        <w:rPr>
                          <w:rFonts w:ascii="黑体" w:hAnsi="黑体" w:eastAsia="黑体"/>
                          <w:color w:val="000000"/>
                          <w:kern w:val="0"/>
                          <w:sz w:val="28"/>
                          <w:szCs w:val="28"/>
                        </w:rPr>
                        <w:t>assessment-Cobaltosic oxide</w:t>
                      </w:r>
                    </w:p>
                    <w:p>
                      <w:pPr>
                        <w:pStyle w:val="46"/>
                        <w:adjustRightInd/>
                        <w:spacing w:before="120" w:after="120" w:line="259" w:lineRule="auto"/>
                        <w:jc w:val="center"/>
                        <w:rPr>
                          <w:rFonts w:ascii="Times New Roman" w:hAnsi="Times New Roman" w:cs="Times New Roman"/>
                          <w:color w:val="auto"/>
                          <w:sz w:val="28"/>
                          <w:szCs w:val="28"/>
                        </w:rPr>
                      </w:pPr>
                      <w:r>
                        <w:rPr>
                          <w:rFonts w:hint="eastAsia" w:ascii="Times New Roman" w:hAnsi="Times New Roman" w:cs="Times New Roman"/>
                          <w:color w:val="auto"/>
                          <w:sz w:val="28"/>
                          <w:szCs w:val="28"/>
                        </w:rPr>
                        <w:t>（征求意见稿）</w:t>
                      </w:r>
                    </w:p>
                    <w:p>
                      <w:pPr>
                        <w:pStyle w:val="41"/>
                      </w:pPr>
                    </w:p>
                  </w:txbxContent>
                </v:textbox>
                <w10:anchorlock/>
              </v:shape>
            </w:pict>
          </mc:Fallback>
        </mc:AlternateContent>
      </w:r>
    </w:p>
    <w:p>
      <w:pPr>
        <w:rPr>
          <w:rFonts w:ascii="Times New Roman" w:hAnsi="Times New Roman"/>
          <w:color w:val="000000"/>
          <w:sz w:val="28"/>
          <w:szCs w:val="28"/>
        </w:rPr>
      </w:pPr>
    </w:p>
    <w:p>
      <w:pPr>
        <w:rPr>
          <w:rFonts w:ascii="Times New Roman" w:hAnsi="Times New Roman"/>
          <w:color w:val="000000"/>
          <w:sz w:val="28"/>
          <w:szCs w:val="28"/>
        </w:rPr>
      </w:pPr>
    </w:p>
    <w:p>
      <w:pPr>
        <w:rPr>
          <w:rFonts w:ascii="Times New Roman" w:hAnsi="Times New Roman"/>
          <w:color w:val="000000"/>
          <w:sz w:val="28"/>
          <w:szCs w:val="28"/>
        </w:rPr>
      </w:pPr>
    </w:p>
    <w:p>
      <w:pPr>
        <w:rPr>
          <w:rFonts w:ascii="Times New Roman" w:hAnsi="Times New Roman"/>
          <w:color w:val="000000"/>
          <w:sz w:val="28"/>
          <w:szCs w:val="28"/>
        </w:rPr>
      </w:pPr>
    </w:p>
    <w:p>
      <w:pPr>
        <w:rPr>
          <w:rFonts w:ascii="Times New Roman" w:hAnsi="Times New Roman"/>
          <w:color w:val="000000"/>
          <w:sz w:val="28"/>
          <w:szCs w:val="28"/>
        </w:rPr>
      </w:pPr>
    </w:p>
    <w:p>
      <w:pPr>
        <w:rPr>
          <w:rFonts w:ascii="Times New Roman" w:hAnsi="Times New Roman"/>
          <w:color w:val="000000"/>
          <w:sz w:val="28"/>
          <w:szCs w:val="28"/>
        </w:rPr>
      </w:pPr>
    </w:p>
    <w:p>
      <w:pPr>
        <w:rPr>
          <w:rFonts w:ascii="Times New Roman" w:hAnsi="Times New Roman"/>
          <w:color w:val="000000"/>
          <w:sz w:val="28"/>
          <w:szCs w:val="28"/>
        </w:rPr>
      </w:pPr>
    </w:p>
    <w:p>
      <w:pPr>
        <w:rPr>
          <w:rFonts w:ascii="Times New Roman" w:hAnsi="Times New Roman"/>
          <w:color w:val="000000"/>
          <w:sz w:val="28"/>
          <w:szCs w:val="28"/>
        </w:rPr>
      </w:pPr>
    </w:p>
    <w:p>
      <w:pPr>
        <w:rPr>
          <w:rFonts w:ascii="Times New Roman" w:hAnsi="Times New Roman"/>
          <w:color w:val="000000"/>
          <w:sz w:val="28"/>
          <w:szCs w:val="28"/>
        </w:rPr>
      </w:pPr>
    </w:p>
    <w:p>
      <w:pPr>
        <w:pStyle w:val="46"/>
        <w:tabs>
          <w:tab w:val="right" w:pos="9637"/>
        </w:tabs>
        <w:adjustRightInd/>
        <w:spacing w:before="120" w:after="120"/>
        <w:rPr>
          <w:rFonts w:eastAsia="黑体"/>
          <w:b/>
          <w:bCs/>
          <w:color w:val="auto"/>
          <w:sz w:val="28"/>
          <w:szCs w:val="28"/>
        </w:rPr>
      </w:pPr>
      <w:r>
        <w:rPr>
          <w:rFonts w:ascii="Times New Roman" w:hAnsi="Times New Roman" w:eastAsia="黑体" w:cs="Times New Roman"/>
          <w:color w:val="auto"/>
          <w:sz w:val="28"/>
          <w:szCs w:val="28"/>
        </w:rPr>
        <mc:AlternateContent>
          <mc:Choice Requires="wps">
            <w:drawing>
              <wp:anchor distT="0" distB="0" distL="114300" distR="114300" simplePos="0" relativeHeight="251666432" behindDoc="0" locked="0" layoutInCell="1" allowOverlap="1">
                <wp:simplePos x="0" y="0"/>
                <wp:positionH relativeFrom="column">
                  <wp:posOffset>-6985</wp:posOffset>
                </wp:positionH>
                <wp:positionV relativeFrom="paragraph">
                  <wp:posOffset>466090</wp:posOffset>
                </wp:positionV>
                <wp:extent cx="6119495" cy="635"/>
                <wp:effectExtent l="0" t="0" r="14605" b="18415"/>
                <wp:wrapNone/>
                <wp:docPr id="6" name="Line 2"/>
                <wp:cNvGraphicFramePr/>
                <a:graphic xmlns:a="http://schemas.openxmlformats.org/drawingml/2006/main">
                  <a:graphicData uri="http://schemas.microsoft.com/office/word/2010/wordprocessingShape">
                    <wps:wsp>
                      <wps:cNvCnPr>
                        <a:cxnSpLocks noChangeShapeType="1"/>
                      </wps:cNvCnPr>
                      <wps:spPr bwMode="auto">
                        <a:xfrm>
                          <a:off x="0" y="0"/>
                          <a:ext cx="6119495" cy="635"/>
                        </a:xfrm>
                        <a:prstGeom prst="line">
                          <a:avLst/>
                        </a:prstGeom>
                        <a:noFill/>
                        <a:ln w="19050">
                          <a:solidFill>
                            <a:srgbClr val="000000"/>
                          </a:solidFill>
                          <a:round/>
                        </a:ln>
                        <a:effectLst/>
                      </wps:spPr>
                      <wps:bodyPr/>
                    </wps:wsp>
                  </a:graphicData>
                </a:graphic>
              </wp:anchor>
            </w:drawing>
          </mc:Choice>
          <mc:Fallback>
            <w:pict>
              <v:line id="Line 2" o:spid="_x0000_s1026" o:spt="20" style="position:absolute;left:0pt;margin-left:-0.55pt;margin-top:36.7pt;height:0.05pt;width:481.85pt;z-index:251666432;mso-width-relative:page;mso-height-relative:page;" filled="f" stroked="t" coordsize="21600,21600" o:gfxdata="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FQqmhvWAAAACAEAAA8AAAAAAAAAAQAgAAAAIgAAAGRycy9kb3ducmV2LnhtbFBLAQIUABQAAAAI&#10;AIdO4kC8gboRtgEAAGIDAAAOAAAAAAAAAAEAIAAAACUBAABkcnMvZTJvRG9jLnhtbFBLBQYAAAAA&#10;BgAGAFkBAABNBQAAAAA=&#10;">
                <v:fill on="f" focussize="0,0"/>
                <v:stroke weight="1.5pt" color="#000000" joinstyle="round"/>
                <v:imagedata o:title=""/>
                <o:lock v:ext="edit" aspectratio="f"/>
              </v:line>
            </w:pict>
          </mc:Fallback>
        </mc:AlternateContent>
      </w:r>
      <w:r>
        <w:rPr>
          <w:rFonts w:ascii="Times New Roman" w:hAnsi="Times New Roman" w:eastAsia="黑体" w:cs="Times New Roman"/>
          <w:color w:val="auto"/>
          <w:sz w:val="28"/>
          <w:szCs w:val="28"/>
        </w:rPr>
        <w:t>xxxx-xx-xx发布</w:t>
      </w:r>
      <w:r>
        <w:rPr>
          <w:rFonts w:eastAsia="黑体"/>
          <w:color w:val="auto"/>
          <w:sz w:val="28"/>
          <w:szCs w:val="28"/>
        </w:rPr>
        <w:tab/>
      </w:r>
      <w:r>
        <w:rPr>
          <w:rFonts w:ascii="Times New Roman" w:hAnsi="Times New Roman" w:eastAsia="黑体" w:cs="Times New Roman"/>
          <w:color w:val="auto"/>
          <w:sz w:val="28"/>
          <w:szCs w:val="28"/>
        </w:rPr>
        <w:t>xxxx-xx-xx实施</w:t>
      </w:r>
    </w:p>
    <w:p>
      <w:pPr>
        <w:pStyle w:val="46"/>
        <w:adjustRightInd/>
        <w:spacing w:before="851"/>
        <w:jc w:val="center"/>
        <w:rPr>
          <w:rFonts w:ascii="Times New Roman" w:hAnsi="Times New Roman" w:eastAsia="黑体" w:cs="Times New Roman"/>
          <w:sz w:val="28"/>
        </w:rPr>
        <w:sectPr>
          <w:pgSz w:w="11906" w:h="16838"/>
          <w:pgMar w:top="1412" w:right="1140" w:bottom="1412" w:left="1412" w:header="851" w:footer="992" w:gutter="0"/>
          <w:pgNumType w:fmt="upperRoman" w:start="1"/>
          <w:cols w:space="425" w:num="1"/>
          <w:docGrid w:type="lines" w:linePitch="312" w:charSpace="0"/>
        </w:sectPr>
      </w:pPr>
      <w:r>
        <w:rPr>
          <w:rFonts w:ascii="Times New Roman" w:hAnsi="Times New Roman" w:eastAsia="黑体" w:cs="Times New Roman"/>
          <w:sz w:val="28"/>
        </w:rPr>
        <w:t>xxxxxxx  发 布</w:t>
      </w:r>
    </w:p>
    <w:p>
      <w:pPr>
        <w:pStyle w:val="52"/>
        <w:spacing w:before="480" w:after="240" w:afterLines="100" w:line="360" w:lineRule="auto"/>
        <w:jc w:val="center"/>
        <w:rPr>
          <w:rFonts w:ascii="Times New Roman" w:hAnsi="Times New Roman" w:eastAsia="黑体"/>
          <w:color w:val="000000"/>
          <w:lang w:val="zh-CN"/>
        </w:rPr>
      </w:pPr>
      <w:r>
        <w:rPr>
          <w:rFonts w:ascii="Times New Roman" w:hAnsi="Times New Roman" w:eastAsia="黑体"/>
          <w:color w:val="000000"/>
          <w:lang w:val="zh-CN"/>
        </w:rPr>
        <w:t xml:space="preserve">目  </w:t>
      </w:r>
      <w:r>
        <w:rPr>
          <w:rFonts w:hint="eastAsia" w:ascii="Times New Roman" w:hAnsi="Times New Roman" w:eastAsia="黑体"/>
          <w:color w:val="000000"/>
          <w:lang w:val="zh-CN"/>
        </w:rPr>
        <w:t>次</w:t>
      </w:r>
    </w:p>
    <w:p>
      <w:pPr>
        <w:pStyle w:val="11"/>
        <w:tabs>
          <w:tab w:val="right" w:leader="dot" w:pos="9060"/>
        </w:tabs>
        <w:spacing w:line="360" w:lineRule="auto"/>
        <w:rPr>
          <w:rFonts w:ascii="Times New Roman" w:hAnsi="Times New Roman"/>
          <w:sz w:val="24"/>
          <w:szCs w:val="24"/>
        </w:rPr>
      </w:pPr>
      <w:r>
        <w:fldChar w:fldCharType="begin"/>
      </w:r>
      <w:r>
        <w:instrText xml:space="preserve"> HYPERLINK \l "_Toc5095404" </w:instrText>
      </w:r>
      <w:r>
        <w:fldChar w:fldCharType="separate"/>
      </w:r>
      <w:r>
        <w:rPr>
          <w:rStyle w:val="20"/>
          <w:rFonts w:hint="eastAsia" w:ascii="Times New Roman" w:hAnsi="Times New Roman" w:eastAsia="黑体"/>
          <w:bCs/>
          <w:color w:val="auto"/>
          <w:kern w:val="44"/>
          <w:sz w:val="24"/>
          <w:szCs w:val="24"/>
          <w:u w:val="none"/>
        </w:rPr>
        <w:t>前  言</w:t>
      </w:r>
      <w:r>
        <w:rPr>
          <w:rFonts w:ascii="Times New Roman" w:hAnsi="Times New Roman"/>
          <w:sz w:val="24"/>
          <w:szCs w:val="24"/>
        </w:rPr>
        <w:tab/>
      </w:r>
      <w:r>
        <w:rPr>
          <w:rFonts w:ascii="Times New Roman" w:hAnsi="Times New Roman"/>
          <w:sz w:val="24"/>
          <w:szCs w:val="24"/>
        </w:rPr>
        <w:t>I</w:t>
      </w:r>
      <w:r>
        <w:rPr>
          <w:rFonts w:ascii="Times New Roman" w:hAnsi="Times New Roman"/>
          <w:sz w:val="24"/>
          <w:szCs w:val="24"/>
        </w:rPr>
        <w:fldChar w:fldCharType="end"/>
      </w:r>
    </w:p>
    <w:p>
      <w:pPr>
        <w:pStyle w:val="11"/>
        <w:tabs>
          <w:tab w:val="right" w:leader="dot" w:pos="9060"/>
        </w:tabs>
        <w:spacing w:line="360" w:lineRule="auto"/>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TOC \o "1-1" \h \z \u </w:instrText>
      </w:r>
      <w:r>
        <w:rPr>
          <w:rFonts w:ascii="Times New Roman" w:hAnsi="Times New Roman"/>
          <w:sz w:val="24"/>
          <w:szCs w:val="24"/>
        </w:rPr>
        <w:fldChar w:fldCharType="separate"/>
      </w:r>
      <w:r>
        <w:fldChar w:fldCharType="begin"/>
      </w:r>
      <w:r>
        <w:instrText xml:space="preserve"> HYPERLINK \l "_Toc5095404" </w:instrText>
      </w:r>
      <w:r>
        <w:fldChar w:fldCharType="separate"/>
      </w:r>
      <w:r>
        <w:rPr>
          <w:rStyle w:val="20"/>
          <w:rFonts w:ascii="Times New Roman" w:hAnsi="Times New Roman" w:eastAsia="黑体"/>
          <w:bCs/>
          <w:color w:val="auto"/>
          <w:kern w:val="44"/>
          <w:sz w:val="24"/>
          <w:szCs w:val="24"/>
          <w:u w:val="none"/>
        </w:rPr>
        <w:t>1 范围</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95404 \h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ascii="Times New Roman" w:hAnsi="Times New Roman"/>
          <w:sz w:val="24"/>
          <w:szCs w:val="24"/>
        </w:rPr>
        <w:fldChar w:fldCharType="end"/>
      </w:r>
    </w:p>
    <w:p>
      <w:pPr>
        <w:pStyle w:val="11"/>
        <w:tabs>
          <w:tab w:val="right" w:leader="dot" w:pos="9060"/>
        </w:tabs>
        <w:spacing w:line="360" w:lineRule="auto"/>
        <w:rPr>
          <w:rFonts w:ascii="Times New Roman" w:hAnsi="Times New Roman"/>
          <w:sz w:val="24"/>
          <w:szCs w:val="24"/>
        </w:rPr>
      </w:pPr>
      <w:r>
        <w:fldChar w:fldCharType="begin"/>
      </w:r>
      <w:r>
        <w:instrText xml:space="preserve"> HYPERLINK \l "_Toc5095405" </w:instrText>
      </w:r>
      <w:r>
        <w:fldChar w:fldCharType="separate"/>
      </w:r>
      <w:r>
        <w:rPr>
          <w:rStyle w:val="20"/>
          <w:rFonts w:ascii="Times New Roman" w:hAnsi="Times New Roman" w:eastAsia="黑体"/>
          <w:bCs/>
          <w:color w:val="auto"/>
          <w:kern w:val="44"/>
          <w:sz w:val="24"/>
          <w:szCs w:val="24"/>
          <w:u w:val="none"/>
        </w:rPr>
        <w:t>2 规范性引用文件</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95405 \h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ascii="Times New Roman" w:hAnsi="Times New Roman"/>
          <w:sz w:val="24"/>
          <w:szCs w:val="24"/>
        </w:rPr>
        <w:fldChar w:fldCharType="end"/>
      </w:r>
    </w:p>
    <w:p>
      <w:pPr>
        <w:pStyle w:val="11"/>
        <w:tabs>
          <w:tab w:val="right" w:leader="dot" w:pos="9060"/>
        </w:tabs>
        <w:spacing w:line="360" w:lineRule="auto"/>
        <w:rPr>
          <w:rFonts w:ascii="Times New Roman" w:hAnsi="Times New Roman"/>
          <w:sz w:val="24"/>
          <w:szCs w:val="24"/>
        </w:rPr>
      </w:pPr>
      <w:r>
        <w:fldChar w:fldCharType="begin"/>
      </w:r>
      <w:r>
        <w:instrText xml:space="preserve"> HYPERLINK \l "_Toc5095406" </w:instrText>
      </w:r>
      <w:r>
        <w:fldChar w:fldCharType="separate"/>
      </w:r>
      <w:r>
        <w:rPr>
          <w:rStyle w:val="20"/>
          <w:rFonts w:ascii="Times New Roman" w:hAnsi="Times New Roman" w:eastAsia="黑体"/>
          <w:bCs/>
          <w:color w:val="auto"/>
          <w:kern w:val="44"/>
          <w:sz w:val="24"/>
          <w:szCs w:val="24"/>
          <w:u w:val="none"/>
        </w:rPr>
        <w:t>3 术语和定义</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95406 \h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ascii="Times New Roman" w:hAnsi="Times New Roman"/>
          <w:sz w:val="24"/>
          <w:szCs w:val="24"/>
        </w:rPr>
        <w:fldChar w:fldCharType="end"/>
      </w:r>
    </w:p>
    <w:p>
      <w:pPr>
        <w:pStyle w:val="11"/>
        <w:tabs>
          <w:tab w:val="right" w:leader="dot" w:pos="9060"/>
        </w:tabs>
        <w:spacing w:line="360" w:lineRule="auto"/>
        <w:rPr>
          <w:rFonts w:ascii="Times New Roman" w:hAnsi="Times New Roman"/>
          <w:sz w:val="24"/>
          <w:szCs w:val="24"/>
        </w:rPr>
      </w:pPr>
      <w:r>
        <w:fldChar w:fldCharType="begin"/>
      </w:r>
      <w:r>
        <w:instrText xml:space="preserve"> HYPERLINK \l "_Toc5095407" </w:instrText>
      </w:r>
      <w:r>
        <w:fldChar w:fldCharType="separate"/>
      </w:r>
      <w:r>
        <w:rPr>
          <w:rStyle w:val="20"/>
          <w:rFonts w:ascii="Times New Roman" w:hAnsi="Times New Roman" w:eastAsia="黑体"/>
          <w:bCs/>
          <w:color w:val="auto"/>
          <w:kern w:val="44"/>
          <w:sz w:val="24"/>
          <w:szCs w:val="24"/>
          <w:u w:val="none"/>
        </w:rPr>
        <w:t>4 评价原则和要求</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95407 \h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ascii="Times New Roman" w:hAnsi="Times New Roman"/>
          <w:sz w:val="24"/>
          <w:szCs w:val="24"/>
        </w:rPr>
        <w:fldChar w:fldCharType="end"/>
      </w:r>
    </w:p>
    <w:p>
      <w:pPr>
        <w:pStyle w:val="11"/>
        <w:tabs>
          <w:tab w:val="right" w:leader="dot" w:pos="9060"/>
        </w:tabs>
        <w:spacing w:line="360" w:lineRule="auto"/>
        <w:rPr>
          <w:rFonts w:ascii="Times New Roman" w:hAnsi="Times New Roman"/>
          <w:sz w:val="24"/>
          <w:szCs w:val="24"/>
        </w:rPr>
      </w:pPr>
      <w:r>
        <w:fldChar w:fldCharType="begin"/>
      </w:r>
      <w:r>
        <w:instrText xml:space="preserve"> HYPERLINK \l "_Toc5095408" </w:instrText>
      </w:r>
      <w:r>
        <w:fldChar w:fldCharType="separate"/>
      </w:r>
      <w:r>
        <w:rPr>
          <w:rStyle w:val="20"/>
          <w:rFonts w:ascii="Times New Roman" w:hAnsi="Times New Roman" w:eastAsia="黑体"/>
          <w:bCs/>
          <w:color w:val="auto"/>
          <w:kern w:val="44"/>
          <w:sz w:val="24"/>
          <w:szCs w:val="24"/>
          <w:u w:val="none"/>
        </w:rPr>
        <w:t>5 产品生命周期评价报告编制方法</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95408 \h </w:instrText>
      </w:r>
      <w:r>
        <w:rPr>
          <w:rFonts w:ascii="Times New Roman" w:hAnsi="Times New Roman"/>
          <w:sz w:val="24"/>
          <w:szCs w:val="24"/>
        </w:rPr>
        <w:fldChar w:fldCharType="separate"/>
      </w:r>
      <w:r>
        <w:rPr>
          <w:rFonts w:ascii="Times New Roman" w:hAnsi="Times New Roman"/>
          <w:sz w:val="24"/>
          <w:szCs w:val="24"/>
        </w:rPr>
        <w:t>3</w:t>
      </w:r>
      <w:r>
        <w:rPr>
          <w:rFonts w:ascii="Times New Roman" w:hAnsi="Times New Roman"/>
          <w:sz w:val="24"/>
          <w:szCs w:val="24"/>
        </w:rPr>
        <w:fldChar w:fldCharType="end"/>
      </w:r>
      <w:r>
        <w:rPr>
          <w:rFonts w:ascii="Times New Roman" w:hAnsi="Times New Roman"/>
          <w:sz w:val="24"/>
          <w:szCs w:val="24"/>
        </w:rPr>
        <w:fldChar w:fldCharType="end"/>
      </w:r>
    </w:p>
    <w:p>
      <w:pPr>
        <w:pStyle w:val="11"/>
        <w:tabs>
          <w:tab w:val="right" w:leader="dot" w:pos="9060"/>
        </w:tabs>
        <w:spacing w:line="360" w:lineRule="auto"/>
        <w:rPr>
          <w:rFonts w:ascii="Times New Roman" w:hAnsi="Times New Roman"/>
          <w:sz w:val="24"/>
          <w:szCs w:val="24"/>
        </w:rPr>
      </w:pPr>
      <w:r>
        <w:fldChar w:fldCharType="begin"/>
      </w:r>
      <w:r>
        <w:instrText xml:space="preserve"> HYPERLINK \l "_Toc5095409" </w:instrText>
      </w:r>
      <w:r>
        <w:fldChar w:fldCharType="separate"/>
      </w:r>
      <w:r>
        <w:rPr>
          <w:rStyle w:val="20"/>
          <w:rFonts w:ascii="Times New Roman" w:hAnsi="Times New Roman" w:eastAsia="黑体"/>
          <w:bCs/>
          <w:color w:val="auto"/>
          <w:kern w:val="44"/>
          <w:sz w:val="24"/>
          <w:szCs w:val="24"/>
          <w:u w:val="none"/>
        </w:rPr>
        <w:t>6 评价流程和方法</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95409 \h </w:instrText>
      </w:r>
      <w:r>
        <w:rPr>
          <w:rFonts w:ascii="Times New Roman" w:hAnsi="Times New Roman"/>
          <w:sz w:val="24"/>
          <w:szCs w:val="24"/>
        </w:rPr>
        <w:fldChar w:fldCharType="separate"/>
      </w:r>
      <w:r>
        <w:rPr>
          <w:rFonts w:ascii="Times New Roman" w:hAnsi="Times New Roman"/>
          <w:sz w:val="24"/>
          <w:szCs w:val="24"/>
        </w:rPr>
        <w:t>4</w:t>
      </w:r>
      <w:r>
        <w:rPr>
          <w:rFonts w:ascii="Times New Roman" w:hAnsi="Times New Roman"/>
          <w:sz w:val="24"/>
          <w:szCs w:val="24"/>
        </w:rPr>
        <w:fldChar w:fldCharType="end"/>
      </w:r>
      <w:r>
        <w:rPr>
          <w:rFonts w:ascii="Times New Roman" w:hAnsi="Times New Roman"/>
          <w:sz w:val="24"/>
          <w:szCs w:val="24"/>
        </w:rPr>
        <w:fldChar w:fldCharType="end"/>
      </w:r>
    </w:p>
    <w:p>
      <w:pPr>
        <w:pStyle w:val="11"/>
        <w:tabs>
          <w:tab w:val="right" w:leader="dot" w:pos="9060"/>
        </w:tabs>
        <w:spacing w:line="360" w:lineRule="auto"/>
        <w:rPr>
          <w:rStyle w:val="20"/>
          <w:rFonts w:eastAsia="黑体"/>
          <w:color w:val="auto"/>
          <w:u w:val="none"/>
        </w:rPr>
      </w:pPr>
      <w:r>
        <w:rPr>
          <w:rStyle w:val="20"/>
          <w:rFonts w:hint="eastAsia" w:ascii="Times New Roman" w:hAnsi="Times New Roman" w:eastAsia="黑体"/>
          <w:color w:val="auto"/>
          <w:sz w:val="24"/>
          <w:szCs w:val="24"/>
          <w:u w:val="none"/>
        </w:rPr>
        <w:t>附录</w:t>
      </w:r>
      <w:r>
        <w:rPr>
          <w:rStyle w:val="20"/>
          <w:rFonts w:ascii="Times New Roman" w:hAnsi="Times New Roman" w:eastAsia="黑体"/>
          <w:color w:val="auto"/>
          <w:sz w:val="24"/>
          <w:szCs w:val="24"/>
          <w:u w:val="none"/>
        </w:rPr>
        <w:t xml:space="preserve">A </w:t>
      </w:r>
      <w:r>
        <w:rPr>
          <w:rStyle w:val="20"/>
          <w:rFonts w:hint="eastAsia" w:ascii="Times New Roman" w:hAnsi="Times New Roman" w:eastAsia="黑体"/>
          <w:color w:val="auto"/>
          <w:sz w:val="24"/>
          <w:szCs w:val="24"/>
          <w:u w:val="none"/>
        </w:rPr>
        <w:t>（规范性附录）</w:t>
      </w:r>
      <w:r>
        <w:rPr>
          <w:rStyle w:val="20"/>
          <w:rFonts w:ascii="Times New Roman" w:hAnsi="Times New Roman" w:eastAsia="黑体"/>
          <w:color w:val="auto"/>
          <w:sz w:val="24"/>
          <w:szCs w:val="24"/>
          <w:u w:val="none"/>
        </w:rPr>
        <w:t xml:space="preserve"> </w:t>
      </w:r>
      <w:r>
        <w:rPr>
          <w:rStyle w:val="20"/>
          <w:rFonts w:hint="eastAsia" w:ascii="Times New Roman" w:hAnsi="Times New Roman" w:eastAsia="黑体"/>
          <w:color w:val="auto"/>
          <w:sz w:val="24"/>
          <w:szCs w:val="24"/>
          <w:u w:val="none"/>
        </w:rPr>
        <w:t>主要指标计算方法</w:t>
      </w:r>
      <w:r>
        <w:rPr>
          <w:rStyle w:val="20"/>
          <w:rFonts w:ascii="Times New Roman" w:hAnsi="Times New Roman" w:eastAsia="黑体"/>
          <w:color w:val="auto"/>
          <w:sz w:val="24"/>
          <w:szCs w:val="24"/>
          <w:u w:val="none"/>
        </w:rPr>
        <w:tab/>
      </w:r>
      <w:r>
        <w:rPr>
          <w:rStyle w:val="20"/>
          <w:rFonts w:ascii="Times New Roman" w:hAnsi="Times New Roman" w:eastAsia="黑体"/>
          <w:color w:val="auto"/>
          <w:sz w:val="24"/>
          <w:szCs w:val="24"/>
          <w:u w:val="none"/>
        </w:rPr>
        <w:fldChar w:fldCharType="begin"/>
      </w:r>
      <w:r>
        <w:rPr>
          <w:rStyle w:val="20"/>
          <w:rFonts w:ascii="Times New Roman" w:hAnsi="Times New Roman" w:eastAsia="黑体"/>
          <w:color w:val="auto"/>
          <w:sz w:val="24"/>
          <w:szCs w:val="24"/>
          <w:u w:val="none"/>
        </w:rPr>
        <w:instrText xml:space="preserve"> PAGEREF _Toc5095410 \h </w:instrText>
      </w:r>
      <w:r>
        <w:rPr>
          <w:rStyle w:val="20"/>
          <w:rFonts w:ascii="Times New Roman" w:hAnsi="Times New Roman" w:eastAsia="黑体"/>
          <w:color w:val="auto"/>
          <w:sz w:val="24"/>
          <w:szCs w:val="24"/>
          <w:u w:val="none"/>
        </w:rPr>
        <w:fldChar w:fldCharType="separate"/>
      </w:r>
      <w:r>
        <w:rPr>
          <w:rStyle w:val="20"/>
          <w:rFonts w:ascii="Times New Roman" w:hAnsi="Times New Roman" w:eastAsia="黑体"/>
          <w:color w:val="auto"/>
          <w:sz w:val="24"/>
          <w:szCs w:val="24"/>
          <w:u w:val="none"/>
        </w:rPr>
        <w:t>6</w:t>
      </w:r>
      <w:r>
        <w:rPr>
          <w:rStyle w:val="20"/>
          <w:rFonts w:ascii="Times New Roman" w:hAnsi="Times New Roman" w:eastAsia="黑体"/>
          <w:color w:val="auto"/>
          <w:sz w:val="24"/>
          <w:szCs w:val="24"/>
          <w:u w:val="none"/>
        </w:rPr>
        <w:fldChar w:fldCharType="end"/>
      </w:r>
    </w:p>
    <w:p>
      <w:pPr>
        <w:pStyle w:val="11"/>
        <w:tabs>
          <w:tab w:val="right" w:leader="dot" w:pos="9060"/>
        </w:tabs>
        <w:spacing w:line="360" w:lineRule="auto"/>
        <w:rPr>
          <w:rFonts w:ascii="Times New Roman" w:hAnsi="Times New Roman"/>
          <w:sz w:val="24"/>
          <w:szCs w:val="24"/>
        </w:rPr>
      </w:pPr>
      <w:r>
        <w:fldChar w:fldCharType="begin"/>
      </w:r>
      <w:r>
        <w:instrText xml:space="preserve"> HYPERLINK \l "_Toc5095410" </w:instrText>
      </w:r>
      <w:r>
        <w:fldChar w:fldCharType="separate"/>
      </w:r>
      <w:r>
        <w:rPr>
          <w:rStyle w:val="20"/>
          <w:rFonts w:ascii="Times New Roman" w:hAnsi="Times New Roman" w:eastAsia="黑体"/>
          <w:color w:val="auto"/>
          <w:sz w:val="24"/>
          <w:szCs w:val="24"/>
          <w:u w:val="none"/>
        </w:rPr>
        <w:t>附录</w:t>
      </w:r>
      <w:r>
        <w:rPr>
          <w:rStyle w:val="20"/>
          <w:rFonts w:hint="eastAsia" w:ascii="Times New Roman" w:hAnsi="Times New Roman" w:eastAsia="黑体"/>
          <w:color w:val="auto"/>
          <w:sz w:val="24"/>
          <w:szCs w:val="24"/>
          <w:u w:val="none"/>
        </w:rPr>
        <w:t>B</w:t>
      </w:r>
      <w:r>
        <w:rPr>
          <w:rStyle w:val="20"/>
          <w:rFonts w:ascii="Times New Roman" w:hAnsi="Times New Roman" w:eastAsia="黑体"/>
          <w:color w:val="auto"/>
          <w:sz w:val="24"/>
          <w:szCs w:val="24"/>
          <w:u w:val="none"/>
        </w:rPr>
        <w:t xml:space="preserve"> </w:t>
      </w:r>
      <w:r>
        <w:rPr>
          <w:rStyle w:val="20"/>
          <w:rFonts w:hint="eastAsia" w:ascii="Times New Roman" w:hAnsi="Times New Roman" w:eastAsia="黑体"/>
          <w:color w:val="auto"/>
          <w:sz w:val="24"/>
          <w:szCs w:val="24"/>
          <w:u w:val="none"/>
        </w:rPr>
        <w:t>（规范性</w:t>
      </w:r>
      <w:r>
        <w:rPr>
          <w:rStyle w:val="20"/>
          <w:rFonts w:ascii="Times New Roman" w:hAnsi="Times New Roman" w:eastAsia="黑体"/>
          <w:color w:val="auto"/>
          <w:sz w:val="24"/>
          <w:szCs w:val="24"/>
          <w:u w:val="none"/>
        </w:rPr>
        <w:t>附录</w:t>
      </w:r>
      <w:r>
        <w:rPr>
          <w:rStyle w:val="20"/>
          <w:rFonts w:hint="eastAsia" w:ascii="Times New Roman" w:hAnsi="Times New Roman" w:eastAsia="黑体"/>
          <w:color w:val="auto"/>
          <w:sz w:val="24"/>
          <w:szCs w:val="24"/>
          <w:u w:val="none"/>
        </w:rPr>
        <w:t>） 四氧化三钴</w:t>
      </w:r>
      <w:r>
        <w:rPr>
          <w:rStyle w:val="20"/>
          <w:rFonts w:ascii="Times New Roman" w:hAnsi="Times New Roman" w:eastAsia="黑体"/>
          <w:color w:val="auto"/>
          <w:sz w:val="24"/>
          <w:szCs w:val="24"/>
          <w:u w:val="none"/>
        </w:rPr>
        <w:t>产品生命周期评价方法</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95410 \h </w:instrText>
      </w:r>
      <w:r>
        <w:rPr>
          <w:rFonts w:ascii="Times New Roman" w:hAnsi="Times New Roman"/>
          <w:sz w:val="24"/>
          <w:szCs w:val="24"/>
        </w:rPr>
        <w:fldChar w:fldCharType="separate"/>
      </w:r>
      <w:r>
        <w:rPr>
          <w:rFonts w:ascii="Times New Roman" w:hAnsi="Times New Roman"/>
          <w:sz w:val="24"/>
          <w:szCs w:val="24"/>
        </w:rPr>
        <w:t>6</w:t>
      </w:r>
      <w:r>
        <w:rPr>
          <w:rFonts w:ascii="Times New Roman" w:hAnsi="Times New Roman"/>
          <w:sz w:val="24"/>
          <w:szCs w:val="24"/>
        </w:rPr>
        <w:fldChar w:fldCharType="end"/>
      </w:r>
      <w:r>
        <w:rPr>
          <w:rFonts w:ascii="Times New Roman" w:hAnsi="Times New Roman"/>
          <w:sz w:val="24"/>
          <w:szCs w:val="24"/>
        </w:rPr>
        <w:fldChar w:fldCharType="end"/>
      </w:r>
    </w:p>
    <w:p>
      <w:pPr>
        <w:pStyle w:val="11"/>
        <w:tabs>
          <w:tab w:val="right" w:leader="dot" w:pos="9060"/>
        </w:tabs>
        <w:spacing w:line="360" w:lineRule="auto"/>
        <w:rPr>
          <w:rFonts w:ascii="Times New Roman" w:hAnsi="Times New Roman"/>
          <w:sz w:val="24"/>
          <w:szCs w:val="24"/>
        </w:rPr>
      </w:pPr>
      <w:r>
        <w:fldChar w:fldCharType="begin"/>
      </w:r>
      <w:r>
        <w:instrText xml:space="preserve"> HYPERLINK \l "_Toc5095413" </w:instrText>
      </w:r>
      <w:r>
        <w:fldChar w:fldCharType="separate"/>
      </w:r>
      <w:r>
        <w:rPr>
          <w:rStyle w:val="20"/>
          <w:rFonts w:ascii="Times New Roman" w:hAnsi="Times New Roman" w:eastAsia="黑体"/>
          <w:color w:val="auto"/>
          <w:sz w:val="24"/>
          <w:szCs w:val="24"/>
          <w:u w:val="none"/>
        </w:rPr>
        <w:t>附录</w:t>
      </w:r>
      <w:r>
        <w:rPr>
          <w:rStyle w:val="20"/>
          <w:rFonts w:hint="eastAsia" w:ascii="Times New Roman" w:hAnsi="Times New Roman" w:eastAsia="黑体"/>
          <w:color w:val="auto"/>
          <w:sz w:val="24"/>
          <w:szCs w:val="24"/>
          <w:u w:val="none"/>
        </w:rPr>
        <w:t>C</w:t>
      </w:r>
      <w:r>
        <w:rPr>
          <w:rStyle w:val="20"/>
          <w:rFonts w:ascii="Times New Roman" w:hAnsi="Times New Roman" w:eastAsia="黑体"/>
          <w:color w:val="auto"/>
          <w:sz w:val="24"/>
          <w:szCs w:val="24"/>
          <w:u w:val="none"/>
        </w:rPr>
        <w:t xml:space="preserve"> （规范性附录） 数据分析方法示例</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95413 \h </w:instrText>
      </w:r>
      <w:r>
        <w:rPr>
          <w:rFonts w:ascii="Times New Roman" w:hAnsi="Times New Roman"/>
          <w:sz w:val="24"/>
          <w:szCs w:val="24"/>
        </w:rPr>
        <w:fldChar w:fldCharType="separate"/>
      </w:r>
      <w:r>
        <w:rPr>
          <w:rFonts w:ascii="Times New Roman" w:hAnsi="Times New Roman"/>
          <w:sz w:val="24"/>
          <w:szCs w:val="24"/>
        </w:rPr>
        <w:t>15</w:t>
      </w:r>
      <w:r>
        <w:rPr>
          <w:rFonts w:ascii="Times New Roman" w:hAnsi="Times New Roman"/>
          <w:sz w:val="24"/>
          <w:szCs w:val="24"/>
        </w:rPr>
        <w:fldChar w:fldCharType="end"/>
      </w:r>
      <w:r>
        <w:rPr>
          <w:rFonts w:ascii="Times New Roman" w:hAnsi="Times New Roman"/>
          <w:sz w:val="24"/>
          <w:szCs w:val="24"/>
        </w:rPr>
        <w:fldChar w:fldCharType="end"/>
      </w:r>
    </w:p>
    <w:p>
      <w:pPr>
        <w:pStyle w:val="11"/>
        <w:tabs>
          <w:tab w:val="right" w:leader="dot" w:pos="9060"/>
        </w:tabs>
        <w:spacing w:line="360" w:lineRule="auto"/>
        <w:rPr>
          <w:rFonts w:ascii="Times New Roman" w:hAnsi="Times New Roman"/>
          <w:sz w:val="24"/>
          <w:szCs w:val="24"/>
        </w:rPr>
      </w:pPr>
      <w:r>
        <w:fldChar w:fldCharType="begin"/>
      </w:r>
      <w:r>
        <w:instrText xml:space="preserve"> HYPERLINK \l "_Toc5095414" </w:instrText>
      </w:r>
      <w:r>
        <w:fldChar w:fldCharType="separate"/>
      </w:r>
      <w:r>
        <w:rPr>
          <w:rStyle w:val="20"/>
          <w:rFonts w:ascii="Times New Roman" w:hAnsi="Times New Roman" w:eastAsia="黑体"/>
          <w:color w:val="auto"/>
          <w:sz w:val="24"/>
          <w:szCs w:val="24"/>
          <w:u w:val="none"/>
        </w:rPr>
        <w:t>附录</w:t>
      </w:r>
      <w:r>
        <w:rPr>
          <w:rStyle w:val="20"/>
          <w:rFonts w:hint="eastAsia" w:ascii="Times New Roman" w:hAnsi="Times New Roman" w:eastAsia="黑体"/>
          <w:color w:val="auto"/>
          <w:sz w:val="24"/>
          <w:szCs w:val="24"/>
          <w:u w:val="none"/>
        </w:rPr>
        <w:t>D</w:t>
      </w:r>
      <w:r>
        <w:rPr>
          <w:rStyle w:val="20"/>
          <w:rFonts w:ascii="Times New Roman" w:hAnsi="Times New Roman" w:eastAsia="黑体"/>
          <w:color w:val="auto"/>
          <w:sz w:val="24"/>
          <w:szCs w:val="24"/>
          <w:u w:val="none"/>
        </w:rPr>
        <w:t xml:space="preserve"> </w:t>
      </w:r>
      <w:r>
        <w:rPr>
          <w:rStyle w:val="20"/>
          <w:rFonts w:hint="eastAsia" w:ascii="Times New Roman" w:hAnsi="Times New Roman" w:eastAsia="黑体"/>
          <w:color w:val="auto"/>
          <w:sz w:val="24"/>
          <w:szCs w:val="24"/>
          <w:u w:val="none"/>
        </w:rPr>
        <w:t>（资料性</w:t>
      </w:r>
      <w:r>
        <w:rPr>
          <w:rStyle w:val="20"/>
          <w:rFonts w:ascii="Times New Roman" w:hAnsi="Times New Roman" w:eastAsia="黑体"/>
          <w:color w:val="auto"/>
          <w:sz w:val="24"/>
          <w:szCs w:val="24"/>
          <w:u w:val="none"/>
        </w:rPr>
        <w:t>附录</w:t>
      </w:r>
      <w:r>
        <w:rPr>
          <w:rStyle w:val="20"/>
          <w:rFonts w:hint="eastAsia" w:ascii="Times New Roman" w:hAnsi="Times New Roman" w:eastAsia="黑体"/>
          <w:color w:val="auto"/>
          <w:sz w:val="24"/>
          <w:szCs w:val="24"/>
          <w:u w:val="none"/>
        </w:rPr>
        <w:t>） 产品</w:t>
      </w:r>
      <w:r>
        <w:rPr>
          <w:rStyle w:val="20"/>
          <w:rFonts w:ascii="Times New Roman" w:hAnsi="Times New Roman" w:eastAsia="黑体"/>
          <w:color w:val="auto"/>
          <w:sz w:val="24"/>
          <w:szCs w:val="24"/>
          <w:u w:val="none"/>
        </w:rPr>
        <w:t>绿色设计方案优先排序方法及示例</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95414 \h </w:instrText>
      </w:r>
      <w:r>
        <w:rPr>
          <w:rFonts w:ascii="Times New Roman" w:hAnsi="Times New Roman"/>
          <w:sz w:val="24"/>
          <w:szCs w:val="24"/>
        </w:rPr>
        <w:fldChar w:fldCharType="separate"/>
      </w:r>
      <w:r>
        <w:rPr>
          <w:rFonts w:ascii="Times New Roman" w:hAnsi="Times New Roman"/>
          <w:sz w:val="24"/>
          <w:szCs w:val="24"/>
        </w:rPr>
        <w:t>17</w:t>
      </w:r>
      <w:r>
        <w:rPr>
          <w:rFonts w:ascii="Times New Roman" w:hAnsi="Times New Roman"/>
          <w:sz w:val="24"/>
          <w:szCs w:val="24"/>
        </w:rPr>
        <w:fldChar w:fldCharType="end"/>
      </w:r>
      <w:r>
        <w:rPr>
          <w:rFonts w:ascii="Times New Roman" w:hAnsi="Times New Roman"/>
          <w:sz w:val="24"/>
          <w:szCs w:val="24"/>
        </w:rPr>
        <w:fldChar w:fldCharType="end"/>
      </w:r>
    </w:p>
    <w:p>
      <w:pPr>
        <w:spacing w:line="360" w:lineRule="auto"/>
        <w:rPr>
          <w:rFonts w:ascii="Times New Roman" w:hAnsi="Times New Roman"/>
          <w:color w:val="000000"/>
          <w:sz w:val="24"/>
          <w:szCs w:val="24"/>
        </w:rPr>
      </w:pPr>
      <w:r>
        <w:rPr>
          <w:rFonts w:ascii="Times New Roman" w:hAnsi="Times New Roman"/>
          <w:sz w:val="24"/>
          <w:szCs w:val="24"/>
        </w:rPr>
        <w:fldChar w:fldCharType="end"/>
      </w:r>
    </w:p>
    <w:p>
      <w:pPr>
        <w:widowControl/>
        <w:spacing w:line="360" w:lineRule="auto"/>
        <w:jc w:val="left"/>
        <w:rPr>
          <w:rFonts w:ascii="Times New Roman" w:hAnsi="Times New Roman"/>
          <w:color w:val="000000"/>
          <w:sz w:val="24"/>
          <w:szCs w:val="24"/>
        </w:rPr>
        <w:sectPr>
          <w:headerReference r:id="rId3" w:type="first"/>
          <w:footerReference r:id="rId5" w:type="first"/>
          <w:footerReference r:id="rId4" w:type="default"/>
          <w:pgSz w:w="11906" w:h="16838"/>
          <w:pgMar w:top="1418" w:right="1418" w:bottom="1440" w:left="1418" w:header="851" w:footer="992" w:gutter="0"/>
          <w:pgBorders w:offsetFrom="page">
            <w:top w:val="single" w:color="FFFFFF" w:sz="8" w:space="24"/>
            <w:left w:val="single" w:color="FFFFFF" w:sz="8" w:space="24"/>
            <w:bottom w:val="single" w:color="FFFFFF" w:sz="8" w:space="24"/>
            <w:right w:val="single" w:color="FFFFFF" w:sz="8" w:space="24"/>
          </w:pgBorders>
          <w:pgNumType w:fmt="upperRoman" w:start="1"/>
          <w:cols w:space="720" w:num="1"/>
          <w:titlePg/>
          <w:docGrid w:linePitch="312" w:charSpace="0"/>
        </w:sectPr>
      </w:pPr>
    </w:p>
    <w:p>
      <w:pPr>
        <w:widowControl/>
        <w:spacing w:before="240" w:beforeLines="100" w:after="240" w:afterLines="100" w:line="360" w:lineRule="auto"/>
        <w:jc w:val="center"/>
        <w:rPr>
          <w:rFonts w:ascii="Times New Roman" w:hAnsi="Times New Roman" w:eastAsia="黑体"/>
          <w:b/>
          <w:bCs/>
          <w:color w:val="000000"/>
          <w:kern w:val="44"/>
          <w:sz w:val="32"/>
          <w:szCs w:val="44"/>
        </w:rPr>
      </w:pPr>
      <w:bookmarkStart w:id="0" w:name="_Toc2755357"/>
      <w:r>
        <w:rPr>
          <w:rFonts w:ascii="Times New Roman" w:hAnsi="Times New Roman" w:eastAsia="黑体"/>
          <w:b/>
          <w:bCs/>
          <w:color w:val="000000"/>
          <w:kern w:val="44"/>
          <w:sz w:val="32"/>
          <w:szCs w:val="44"/>
        </w:rPr>
        <w:t>前    言</w:t>
      </w:r>
      <w:bookmarkEnd w:id="0"/>
    </w:p>
    <w:p>
      <w:pPr>
        <w:ind w:firstLine="2730" w:firstLineChars="1300"/>
        <w:rPr>
          <w:rFonts w:ascii="Times New Roman" w:hAnsi="Times New Roman" w:eastAsia="黑体"/>
          <w:color w:val="000000"/>
        </w:rPr>
      </w:pPr>
    </w:p>
    <w:p>
      <w:pPr>
        <w:ind w:firstLine="420" w:firstLineChars="200"/>
      </w:pPr>
      <w:r>
        <w:rPr>
          <w:rFonts w:hint="eastAsia" w:ascii="宋体" w:hAnsi="宋体"/>
        </w:rPr>
        <w:t>本</w:t>
      </w:r>
      <w:r>
        <w:rPr>
          <w:rFonts w:hint="eastAsia" w:eastAsia="方正行楷简体"/>
          <w:szCs w:val="21"/>
        </w:rPr>
        <w:t>文件</w:t>
      </w:r>
      <w:r>
        <w:rPr>
          <w:rFonts w:hint="eastAsia" w:ascii="宋体" w:hAnsi="宋体"/>
        </w:rPr>
        <w:t>按照GB/T 1.1-2020《</w:t>
      </w:r>
      <w:r>
        <w:rPr>
          <w:rFonts w:ascii="宋体" w:hAnsi="宋体"/>
          <w:szCs w:val="21"/>
        </w:rPr>
        <w:t>标准化工作导则 第1部分：标准</w:t>
      </w:r>
      <w:r>
        <w:rPr>
          <w:rFonts w:hint="eastAsia" w:ascii="宋体" w:hAnsi="宋体"/>
          <w:szCs w:val="21"/>
        </w:rPr>
        <w:t>化文件</w:t>
      </w:r>
      <w:r>
        <w:rPr>
          <w:rFonts w:ascii="宋体" w:hAnsi="宋体"/>
          <w:szCs w:val="21"/>
        </w:rPr>
        <w:t>的结构和</w:t>
      </w:r>
      <w:r>
        <w:rPr>
          <w:rFonts w:hint="eastAsia" w:ascii="宋体" w:hAnsi="宋体"/>
          <w:szCs w:val="21"/>
        </w:rPr>
        <w:t>起草规则</w:t>
      </w:r>
      <w:r>
        <w:rPr>
          <w:rFonts w:hint="eastAsia" w:ascii="宋体" w:hAnsi="宋体"/>
        </w:rPr>
        <w:t>》的规定起草。</w:t>
      </w:r>
    </w:p>
    <w:p>
      <w:pPr>
        <w:ind w:firstLine="420" w:firstLineChars="200"/>
        <w:jc w:val="left"/>
        <w:rPr>
          <w:rFonts w:ascii="Times New Roman" w:hAnsi="Times New Roman"/>
          <w:szCs w:val="21"/>
        </w:rPr>
      </w:pPr>
      <w:r>
        <w:rPr>
          <w:rFonts w:hint="eastAsia" w:ascii="Times New Roman" w:hAnsi="Times New Roman"/>
          <w:szCs w:val="21"/>
        </w:rPr>
        <w:t>本</w:t>
      </w:r>
      <w:r>
        <w:rPr>
          <w:rFonts w:hint="eastAsia" w:eastAsia="方正行楷简体"/>
          <w:szCs w:val="21"/>
        </w:rPr>
        <w:t>文件</w:t>
      </w:r>
      <w:r>
        <w:rPr>
          <w:rFonts w:hint="eastAsia" w:ascii="Times New Roman" w:hAnsi="Times New Roman"/>
          <w:szCs w:val="21"/>
        </w:rPr>
        <w:t>由工业和信息化部节能与综合利用司、中国有色金属工业协会提出。</w:t>
      </w:r>
    </w:p>
    <w:p>
      <w:pPr>
        <w:ind w:firstLine="420" w:firstLineChars="200"/>
        <w:jc w:val="left"/>
        <w:rPr>
          <w:rFonts w:ascii="Times New Roman" w:hAnsi="Times New Roman"/>
          <w:szCs w:val="21"/>
        </w:rPr>
      </w:pPr>
      <w:r>
        <w:rPr>
          <w:rFonts w:ascii="Times New Roman" w:hAnsi="Times New Roman"/>
          <w:szCs w:val="21"/>
        </w:rPr>
        <w:t>本</w:t>
      </w:r>
      <w:r>
        <w:rPr>
          <w:rFonts w:hint="eastAsia" w:eastAsia="方正行楷简体"/>
          <w:szCs w:val="21"/>
        </w:rPr>
        <w:t>文件</w:t>
      </w:r>
      <w:r>
        <w:rPr>
          <w:rFonts w:ascii="Times New Roman" w:hAnsi="Times New Roman"/>
          <w:szCs w:val="21"/>
        </w:rPr>
        <w:t>由</w:t>
      </w:r>
      <w:r>
        <w:rPr>
          <w:rFonts w:hint="eastAsia" w:ascii="Times New Roman" w:hAnsi="Times New Roman"/>
          <w:szCs w:val="21"/>
        </w:rPr>
        <w:t>全国有色金属标准化技术委员会（SAC</w:t>
      </w:r>
      <w:r>
        <w:rPr>
          <w:rFonts w:ascii="Times New Roman" w:hAnsi="Times New Roman"/>
          <w:szCs w:val="21"/>
        </w:rPr>
        <w:t>/TC 243</w:t>
      </w:r>
      <w:r>
        <w:rPr>
          <w:rFonts w:hint="eastAsia" w:ascii="Times New Roman" w:hAnsi="Times New Roman"/>
          <w:szCs w:val="21"/>
        </w:rPr>
        <w:t>）</w:t>
      </w:r>
      <w:r>
        <w:rPr>
          <w:rFonts w:ascii="Times New Roman" w:hAnsi="Times New Roman"/>
          <w:szCs w:val="21"/>
        </w:rPr>
        <w:t>归口。</w:t>
      </w:r>
    </w:p>
    <w:p>
      <w:pPr>
        <w:ind w:firstLine="420" w:firstLineChars="200"/>
        <w:jc w:val="left"/>
        <w:rPr>
          <w:rFonts w:ascii="Times New Roman" w:hAnsi="Times New Roman"/>
          <w:szCs w:val="21"/>
        </w:rPr>
      </w:pPr>
      <w:r>
        <w:rPr>
          <w:rFonts w:hint="eastAsia" w:ascii="Times New Roman" w:hAnsi="Times New Roman"/>
          <w:szCs w:val="21"/>
        </w:rPr>
        <w:t>本</w:t>
      </w:r>
      <w:r>
        <w:rPr>
          <w:rFonts w:hint="eastAsia" w:eastAsia="方正行楷简体"/>
          <w:szCs w:val="21"/>
        </w:rPr>
        <w:t>文件</w:t>
      </w:r>
      <w:r>
        <w:rPr>
          <w:rFonts w:hint="eastAsia" w:ascii="Times New Roman" w:hAnsi="Times New Roman"/>
          <w:szCs w:val="21"/>
        </w:rPr>
        <w:t>负责起草单位：衢州华友</w:t>
      </w:r>
      <w:r>
        <w:rPr>
          <w:rFonts w:ascii="Times New Roman" w:hAnsi="Times New Roman"/>
          <w:szCs w:val="21"/>
        </w:rPr>
        <w:t>钴新材料有限公司</w:t>
      </w:r>
      <w:r>
        <w:rPr>
          <w:rFonts w:hint="eastAsia" w:ascii="Times New Roman" w:hAnsi="Times New Roman"/>
          <w:szCs w:val="21"/>
        </w:rPr>
        <w:t>。</w:t>
      </w:r>
    </w:p>
    <w:p>
      <w:pPr>
        <w:widowControl/>
        <w:ind w:firstLine="420" w:firstLineChars="200"/>
        <w:jc w:val="left"/>
        <w:rPr>
          <w:rFonts w:ascii="Times New Roman" w:hAnsi="Times New Roman"/>
          <w:szCs w:val="21"/>
        </w:rPr>
      </w:pPr>
      <w:r>
        <w:rPr>
          <w:rFonts w:ascii="Times New Roman" w:hAnsi="Times New Roman"/>
          <w:szCs w:val="21"/>
        </w:rPr>
        <w:t>本</w:t>
      </w:r>
      <w:r>
        <w:rPr>
          <w:rFonts w:hint="eastAsia" w:eastAsia="方正行楷简体"/>
          <w:szCs w:val="21"/>
        </w:rPr>
        <w:t>文件</w:t>
      </w:r>
      <w:r>
        <w:rPr>
          <w:rFonts w:hint="eastAsia" w:ascii="Times New Roman" w:hAnsi="Times New Roman"/>
          <w:szCs w:val="21"/>
        </w:rPr>
        <w:t>参加</w:t>
      </w:r>
      <w:r>
        <w:rPr>
          <w:rFonts w:ascii="Times New Roman" w:hAnsi="Times New Roman"/>
          <w:szCs w:val="21"/>
        </w:rPr>
        <w:t>起草单位：浙江华友钴业股份有限公司、湖南中伟</w:t>
      </w:r>
      <w:r>
        <w:rPr>
          <w:rFonts w:hint="eastAsia" w:ascii="Times New Roman" w:hAnsi="Times New Roman"/>
          <w:szCs w:val="21"/>
        </w:rPr>
        <w:t>新能源</w:t>
      </w:r>
      <w:r>
        <w:rPr>
          <w:rFonts w:ascii="Times New Roman" w:hAnsi="Times New Roman"/>
          <w:szCs w:val="21"/>
        </w:rPr>
        <w:t>有限公司</w:t>
      </w:r>
      <w:r>
        <w:rPr>
          <w:rFonts w:hint="eastAsia" w:ascii="Times New Roman" w:hAnsi="Times New Roman"/>
          <w:szCs w:val="21"/>
        </w:rPr>
        <w:t>、XXX</w:t>
      </w:r>
      <w:r>
        <w:rPr>
          <w:rFonts w:ascii="Times New Roman" w:hAnsi="Times New Roman"/>
          <w:szCs w:val="21"/>
        </w:rPr>
        <w:t>。</w:t>
      </w:r>
    </w:p>
    <w:p>
      <w:pPr>
        <w:widowControl/>
        <w:ind w:firstLine="420" w:firstLineChars="200"/>
        <w:jc w:val="left"/>
        <w:rPr>
          <w:rFonts w:ascii="Times New Roman" w:hAnsi="Times New Roman"/>
          <w:sz w:val="28"/>
          <w:szCs w:val="28"/>
        </w:rPr>
      </w:pPr>
      <w:r>
        <w:rPr>
          <w:rFonts w:ascii="Times New Roman" w:hAnsi="Times New Roman"/>
          <w:szCs w:val="21"/>
        </w:rPr>
        <w:t>本</w:t>
      </w:r>
      <w:r>
        <w:rPr>
          <w:rFonts w:hint="eastAsia" w:eastAsia="方正行楷简体"/>
          <w:szCs w:val="21"/>
        </w:rPr>
        <w:t>文件</w:t>
      </w:r>
      <w:r>
        <w:rPr>
          <w:rFonts w:ascii="Times New Roman" w:hAnsi="Times New Roman"/>
          <w:szCs w:val="21"/>
        </w:rPr>
        <w:t>主要起草人：</w:t>
      </w:r>
    </w:p>
    <w:p>
      <w:pPr>
        <w:widowControl/>
        <w:jc w:val="left"/>
        <w:rPr>
          <w:rFonts w:ascii="Times New Roman" w:hAnsi="Times New Roman"/>
          <w:color w:val="000000"/>
          <w:sz w:val="28"/>
          <w:szCs w:val="28"/>
        </w:rPr>
      </w:pPr>
    </w:p>
    <w:p>
      <w:pPr>
        <w:widowControl/>
        <w:jc w:val="left"/>
        <w:rPr>
          <w:rFonts w:ascii="Times New Roman" w:hAnsi="Times New Roman"/>
          <w:color w:val="000000"/>
          <w:sz w:val="28"/>
          <w:szCs w:val="28"/>
        </w:rPr>
        <w:sectPr>
          <w:footerReference r:id="rId6" w:type="first"/>
          <w:pgSz w:w="11906" w:h="16838"/>
          <w:pgMar w:top="1418" w:right="1418" w:bottom="1440" w:left="1418" w:header="851" w:footer="992" w:gutter="0"/>
          <w:pgBorders w:offsetFrom="page">
            <w:top w:val="single" w:color="FFFFFF" w:sz="8" w:space="24"/>
            <w:left w:val="single" w:color="FFFFFF" w:sz="8" w:space="24"/>
            <w:bottom w:val="single" w:color="FFFFFF" w:sz="8" w:space="24"/>
            <w:right w:val="single" w:color="FFFFFF" w:sz="8" w:space="24"/>
          </w:pgBorders>
          <w:pgNumType w:fmt="upperRoman" w:start="1"/>
          <w:cols w:space="720" w:num="1"/>
          <w:titlePg/>
          <w:docGrid w:linePitch="312" w:charSpace="0"/>
        </w:sectPr>
      </w:pPr>
    </w:p>
    <w:p>
      <w:pPr>
        <w:spacing w:before="240" w:beforeLines="100" w:after="240" w:afterLines="100"/>
        <w:jc w:val="center"/>
        <w:rPr>
          <w:rFonts w:ascii="Times New Roman" w:hAnsi="Times New Roman" w:eastAsia="黑体"/>
          <w:sz w:val="32"/>
          <w:szCs w:val="32"/>
        </w:rPr>
      </w:pPr>
      <w:r>
        <w:rPr>
          <w:rFonts w:ascii="Times New Roman"/>
          <w:bCs/>
          <w:color w:val="000000"/>
          <w:szCs w:val="32"/>
        </w:rPr>
        <w:tab/>
      </w:r>
      <w:r>
        <w:rPr>
          <w:rFonts w:ascii="Times New Roman" w:hAnsi="Times New Roman" w:eastAsia="黑体"/>
          <w:sz w:val="32"/>
          <w:szCs w:val="32"/>
        </w:rPr>
        <w:t>绿色设计产品评价技术规范  四氧化三钴</w:t>
      </w:r>
      <w:r>
        <w:rPr>
          <w:rFonts w:ascii="Times New Roman" w:hAnsi="Times New Roman" w:eastAsia="黑体"/>
          <w:sz w:val="32"/>
          <w:szCs w:val="32"/>
        </w:rPr>
        <w:tab/>
      </w:r>
    </w:p>
    <w:p>
      <w:pPr>
        <w:jc w:val="center"/>
        <w:rPr>
          <w:rFonts w:ascii="Times New Roman"/>
          <w:b/>
          <w:bCs/>
          <w:color w:val="000000"/>
          <w:szCs w:val="32"/>
        </w:rPr>
      </w:pPr>
    </w:p>
    <w:p>
      <w:pPr>
        <w:pStyle w:val="4"/>
        <w:spacing w:before="0" w:after="0" w:line="360" w:lineRule="auto"/>
        <w:ind w:left="420" w:hanging="420"/>
        <w:rPr>
          <w:rFonts w:ascii="黑体" w:hAnsi="黑体" w:eastAsia="黑体"/>
          <w:b w:val="0"/>
          <w:sz w:val="21"/>
          <w:lang w:val="zh-CN"/>
        </w:rPr>
      </w:pPr>
      <w:bookmarkStart w:id="1" w:name="_Toc2755358"/>
      <w:bookmarkStart w:id="2" w:name="_Toc5095404"/>
      <w:r>
        <w:rPr>
          <w:rFonts w:ascii="黑体" w:hAnsi="黑体" w:eastAsia="黑体"/>
          <w:b w:val="0"/>
          <w:sz w:val="21"/>
          <w:lang w:val="zh-CN"/>
        </w:rPr>
        <w:t>1 范围</w:t>
      </w:r>
      <w:bookmarkEnd w:id="1"/>
      <w:bookmarkEnd w:id="2"/>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本文件规定了四氧化三钴绿色设计产品</w:t>
      </w:r>
      <w:r>
        <w:rPr>
          <w:rFonts w:hint="eastAsia" w:ascii="Times New Roman" w:hAnsi="Times New Roman"/>
          <w:color w:val="000000"/>
          <w:szCs w:val="21"/>
        </w:rPr>
        <w:t>的</w:t>
      </w:r>
      <w:r>
        <w:rPr>
          <w:rFonts w:ascii="Times New Roman" w:hAnsi="Times New Roman"/>
          <w:color w:val="000000"/>
          <w:szCs w:val="21"/>
        </w:rPr>
        <w:t>评价要求、指标计算方法、产品生命周期评价报告编制方法</w:t>
      </w:r>
      <w:r>
        <w:rPr>
          <w:rFonts w:hint="eastAsia" w:ascii="Times New Roman" w:hAnsi="Times New Roman"/>
          <w:color w:val="000000"/>
          <w:szCs w:val="21"/>
        </w:rPr>
        <w:t>和</w:t>
      </w:r>
      <w:r>
        <w:rPr>
          <w:rFonts w:ascii="Times New Roman" w:hAnsi="Times New Roman"/>
          <w:color w:val="000000"/>
          <w:szCs w:val="21"/>
        </w:rPr>
        <w:t>评价方法。</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本文件适用于四氧化三钴绿色设计产品评价。</w:t>
      </w:r>
    </w:p>
    <w:p>
      <w:pPr>
        <w:pStyle w:val="4"/>
        <w:spacing w:before="0" w:after="0" w:line="360" w:lineRule="auto"/>
        <w:ind w:left="420" w:hanging="420"/>
        <w:rPr>
          <w:rFonts w:ascii="黑体" w:hAnsi="黑体" w:eastAsia="黑体"/>
          <w:b w:val="0"/>
          <w:sz w:val="21"/>
          <w:lang w:val="zh-CN"/>
        </w:rPr>
      </w:pPr>
      <w:bookmarkStart w:id="3" w:name="_Toc2755359"/>
      <w:bookmarkStart w:id="4" w:name="_Toc5095405"/>
      <w:r>
        <w:rPr>
          <w:rFonts w:ascii="黑体" w:hAnsi="黑体" w:eastAsia="黑体"/>
          <w:b w:val="0"/>
          <w:sz w:val="21"/>
          <w:lang w:val="zh-CN"/>
        </w:rPr>
        <w:t>2 规范性引用文件</w:t>
      </w:r>
      <w:bookmarkEnd w:id="3"/>
      <w:bookmarkEnd w:id="4"/>
    </w:p>
    <w:p>
      <w:pPr>
        <w:spacing w:line="360" w:lineRule="auto"/>
        <w:ind w:firstLine="420" w:firstLineChars="200"/>
        <w:rPr>
          <w:rFonts w:ascii="Times New Roman" w:hAnsi="Times New Roman"/>
          <w:color w:val="000000"/>
          <w:szCs w:val="21"/>
        </w:rPr>
      </w:pPr>
      <w:r>
        <w:rPr>
          <w:rFonts w:hint="eastAsia" w:ascii="Times New Roman" w:hAnsi="Times New Roman"/>
          <w:color w:val="000000"/>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p>
    <w:p>
      <w:pPr>
        <w:spacing w:line="360" w:lineRule="auto"/>
        <w:ind w:firstLine="420" w:firstLineChars="200"/>
        <w:rPr>
          <w:rFonts w:ascii="Times New Roman" w:hAnsi="Times New Roman"/>
          <w:color w:val="000000"/>
          <w:szCs w:val="21"/>
        </w:rPr>
      </w:pPr>
      <w:r>
        <w:rPr>
          <w:rFonts w:ascii="Times New Roman" w:hAnsi="Times New Roman"/>
          <w:color w:val="000000"/>
          <w:szCs w:val="21"/>
        </w:rPr>
        <w:t>GB/T 2589 综合能耗计算通则</w:t>
      </w:r>
    </w:p>
    <w:p>
      <w:pPr>
        <w:spacing w:line="360" w:lineRule="auto"/>
        <w:ind w:firstLine="420" w:firstLineChars="200"/>
        <w:rPr>
          <w:rFonts w:ascii="Times New Roman" w:hAnsi="Times New Roman"/>
          <w:color w:val="000000"/>
          <w:szCs w:val="21"/>
        </w:rPr>
      </w:pPr>
      <w:bookmarkStart w:id="5" w:name="_Hlk509409621"/>
      <w:r>
        <w:rPr>
          <w:rFonts w:ascii="Times New Roman" w:hAnsi="Times New Roman"/>
          <w:color w:val="000000"/>
          <w:szCs w:val="21"/>
        </w:rPr>
        <w:t>GB/T 16157 固定污染源排气中颗粒物测定与气态污染物采样方法</w:t>
      </w:r>
    </w:p>
    <w:p>
      <w:pPr>
        <w:spacing w:line="360" w:lineRule="auto"/>
        <w:ind w:firstLine="420" w:firstLineChars="200"/>
        <w:rPr>
          <w:rFonts w:ascii="Times New Roman" w:hAnsi="Times New Roman"/>
          <w:color w:val="000000"/>
          <w:szCs w:val="21"/>
        </w:rPr>
      </w:pPr>
      <w:r>
        <w:rPr>
          <w:rFonts w:ascii="Times New Roman" w:hAnsi="Times New Roman"/>
          <w:color w:val="000000"/>
          <w:szCs w:val="21"/>
        </w:rPr>
        <w:t>GB/T 16297 大气污染物综合排放标准</w:t>
      </w:r>
    </w:p>
    <w:p>
      <w:pPr>
        <w:spacing w:line="360" w:lineRule="auto"/>
        <w:ind w:firstLine="420" w:firstLineChars="200"/>
        <w:rPr>
          <w:rFonts w:ascii="Times New Roman" w:hAnsi="Times New Roman"/>
          <w:color w:val="000000"/>
          <w:szCs w:val="21"/>
        </w:rPr>
      </w:pPr>
      <w:r>
        <w:rPr>
          <w:rFonts w:ascii="Times New Roman" w:hAnsi="Times New Roman"/>
          <w:color w:val="000000"/>
          <w:szCs w:val="21"/>
        </w:rPr>
        <w:t>GB/T 17167 用能单位能源计量器具配备和管理通则</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GB 18597 危险废物贮存污染控制标准</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GB 18599 一般工业固体废物贮存、处置场污染控制标准</w:t>
      </w:r>
    </w:p>
    <w:p>
      <w:pPr>
        <w:spacing w:line="360" w:lineRule="auto"/>
        <w:ind w:firstLine="420" w:firstLineChars="200"/>
        <w:rPr>
          <w:rFonts w:ascii="Times New Roman" w:hAnsi="Times New Roman"/>
          <w:color w:val="000000"/>
          <w:szCs w:val="21"/>
        </w:rPr>
      </w:pPr>
      <w:r>
        <w:rPr>
          <w:rFonts w:ascii="Times New Roman" w:hAnsi="Times New Roman"/>
          <w:color w:val="000000"/>
          <w:szCs w:val="21"/>
        </w:rPr>
        <w:t>GB/T 19001 质量管理体系 要求</w:t>
      </w:r>
    </w:p>
    <w:p>
      <w:pPr>
        <w:spacing w:line="360" w:lineRule="auto"/>
        <w:ind w:firstLine="420" w:firstLineChars="200"/>
        <w:rPr>
          <w:rFonts w:ascii="Times New Roman" w:hAnsi="Times New Roman"/>
          <w:color w:val="000000"/>
          <w:szCs w:val="21"/>
        </w:rPr>
      </w:pPr>
      <w:r>
        <w:rPr>
          <w:rFonts w:ascii="Times New Roman" w:hAnsi="Times New Roman"/>
          <w:color w:val="000000"/>
          <w:szCs w:val="21"/>
        </w:rPr>
        <w:t>GB/T 23331 能源管理体系 要求</w:t>
      </w:r>
    </w:p>
    <w:p>
      <w:pPr>
        <w:spacing w:line="360" w:lineRule="auto"/>
        <w:ind w:firstLine="420" w:firstLineChars="200"/>
        <w:rPr>
          <w:rFonts w:ascii="Times New Roman" w:hAnsi="Times New Roman"/>
          <w:color w:val="000000"/>
          <w:szCs w:val="21"/>
        </w:rPr>
      </w:pPr>
      <w:r>
        <w:rPr>
          <w:rFonts w:ascii="Times New Roman" w:hAnsi="Times New Roman"/>
          <w:color w:val="000000"/>
          <w:szCs w:val="21"/>
        </w:rPr>
        <w:t>GB/T 24001 环境管理体系要求及使用指南</w:t>
      </w:r>
    </w:p>
    <w:p>
      <w:pPr>
        <w:spacing w:line="360" w:lineRule="auto"/>
        <w:ind w:firstLine="420" w:firstLineChars="200"/>
        <w:rPr>
          <w:rFonts w:ascii="Times New Roman" w:hAnsi="Times New Roman"/>
          <w:color w:val="000000"/>
          <w:szCs w:val="21"/>
        </w:rPr>
      </w:pPr>
      <w:r>
        <w:rPr>
          <w:rFonts w:ascii="Times New Roman" w:hAnsi="Times New Roman"/>
          <w:color w:val="000000"/>
          <w:szCs w:val="21"/>
        </w:rPr>
        <w:t>GB/T 24789 用水单位水计量器具配备和管理通则</w:t>
      </w:r>
    </w:p>
    <w:p>
      <w:pPr>
        <w:spacing w:line="360" w:lineRule="auto"/>
        <w:ind w:firstLine="420" w:firstLineChars="200"/>
        <w:jc w:val="left"/>
        <w:rPr>
          <w:rFonts w:ascii="Times New Roman" w:hAnsi="Times New Roman"/>
          <w:color w:val="000000"/>
          <w:kern w:val="0"/>
          <w:szCs w:val="21"/>
        </w:rPr>
      </w:pPr>
      <w:r>
        <w:rPr>
          <w:rFonts w:ascii="Times New Roman" w:hAnsi="Times New Roman"/>
          <w:color w:val="000000"/>
          <w:szCs w:val="21"/>
        </w:rPr>
        <w:t xml:space="preserve">GB 25467 </w:t>
      </w:r>
      <w:r>
        <w:rPr>
          <w:rFonts w:ascii="Times New Roman" w:hAnsi="Times New Roman"/>
          <w:color w:val="000000"/>
          <w:kern w:val="0"/>
          <w:szCs w:val="21"/>
        </w:rPr>
        <w:t>铜、镍、钴工业污染物排放标准</w:t>
      </w:r>
    </w:p>
    <w:p>
      <w:pPr>
        <w:spacing w:line="360" w:lineRule="auto"/>
        <w:ind w:firstLine="420" w:firstLineChars="200"/>
        <w:rPr>
          <w:rFonts w:ascii="Times New Roman" w:hAnsi="Times New Roman"/>
          <w:color w:val="000000"/>
          <w:szCs w:val="21"/>
        </w:rPr>
      </w:pPr>
      <w:r>
        <w:rPr>
          <w:rFonts w:ascii="Times New Roman" w:hAnsi="Times New Roman"/>
          <w:color w:val="000000"/>
          <w:szCs w:val="21"/>
        </w:rPr>
        <w:t>GB/T 28001 职业健康安全管理体系要求</w:t>
      </w:r>
    </w:p>
    <w:p>
      <w:pPr>
        <w:spacing w:line="360" w:lineRule="auto"/>
        <w:ind w:firstLine="420" w:firstLineChars="200"/>
        <w:rPr>
          <w:rFonts w:ascii="Times New Roman" w:hAnsi="Times New Roman"/>
          <w:color w:val="000000"/>
          <w:szCs w:val="21"/>
        </w:rPr>
      </w:pPr>
      <w:r>
        <w:rPr>
          <w:rFonts w:ascii="Times New Roman" w:hAnsi="Times New Roman"/>
          <w:color w:val="000000"/>
          <w:szCs w:val="21"/>
        </w:rPr>
        <w:t>GB/T 33000 企业安全生产标准化基本规范</w:t>
      </w:r>
    </w:p>
    <w:p>
      <w:pPr>
        <w:spacing w:line="360" w:lineRule="auto"/>
        <w:ind w:firstLine="420" w:firstLineChars="200"/>
        <w:rPr>
          <w:rFonts w:ascii="Times New Roman" w:hAnsi="Times New Roman"/>
          <w:color w:val="000000"/>
          <w:szCs w:val="21"/>
        </w:rPr>
      </w:pPr>
      <w:r>
        <w:rPr>
          <w:rFonts w:ascii="Times New Roman" w:hAnsi="Times New Roman"/>
          <w:color w:val="000000"/>
          <w:szCs w:val="21"/>
        </w:rPr>
        <w:t>GB/T 32161-2015 生态设计产品评价通则</w:t>
      </w:r>
    </w:p>
    <w:p>
      <w:pPr>
        <w:spacing w:line="360" w:lineRule="auto"/>
        <w:ind w:firstLine="420" w:firstLineChars="200"/>
        <w:rPr>
          <w:rFonts w:ascii="Times New Roman" w:hAnsi="Times New Roman"/>
          <w:color w:val="000000"/>
          <w:szCs w:val="21"/>
        </w:rPr>
      </w:pPr>
      <w:r>
        <w:rPr>
          <w:rFonts w:ascii="Times New Roman" w:hAnsi="Times New Roman"/>
          <w:color w:val="000000"/>
          <w:szCs w:val="21"/>
        </w:rPr>
        <w:t>GB/T 32162 生态设计产品标识</w:t>
      </w:r>
    </w:p>
    <w:bookmarkEnd w:id="5"/>
    <w:p>
      <w:pPr>
        <w:spacing w:line="360" w:lineRule="auto"/>
        <w:ind w:firstLine="420" w:firstLineChars="200"/>
        <w:rPr>
          <w:rFonts w:ascii="Times New Roman" w:hAnsi="Times New Roman"/>
          <w:color w:val="000000"/>
          <w:szCs w:val="21"/>
        </w:rPr>
      </w:pPr>
      <w:r>
        <w:rPr>
          <w:rFonts w:ascii="Times New Roman" w:hAnsi="Times New Roman"/>
          <w:color w:val="000000"/>
          <w:szCs w:val="21"/>
        </w:rPr>
        <w:t>YS/T 633-2015 四氧化三钴</w:t>
      </w:r>
    </w:p>
    <w:p>
      <w:pPr>
        <w:spacing w:line="360" w:lineRule="auto"/>
        <w:ind w:firstLine="420" w:firstLineChars="200"/>
        <w:rPr>
          <w:rFonts w:ascii="Times New Roman" w:hAnsi="Times New Roman"/>
          <w:color w:val="000000"/>
          <w:szCs w:val="21"/>
        </w:rPr>
      </w:pPr>
      <w:r>
        <w:rPr>
          <w:rFonts w:hint="eastAsia" w:ascii="Times New Roman" w:hAnsi="Times New Roman"/>
          <w:color w:val="000000"/>
          <w:szCs w:val="21"/>
        </w:rPr>
        <w:t>《镍钴行业</w:t>
      </w:r>
      <w:r>
        <w:rPr>
          <w:rFonts w:ascii="Times New Roman" w:hAnsi="Times New Roman"/>
          <w:color w:val="000000"/>
          <w:szCs w:val="21"/>
        </w:rPr>
        <w:t>清洁生产评价指标体系</w:t>
      </w:r>
      <w:r>
        <w:rPr>
          <w:rFonts w:hint="eastAsia" w:ascii="Times New Roman" w:hAnsi="Times New Roman"/>
          <w:color w:val="000000"/>
          <w:szCs w:val="21"/>
        </w:rPr>
        <w:t>》（国家</w:t>
      </w:r>
      <w:r>
        <w:rPr>
          <w:rFonts w:ascii="Times New Roman" w:hAnsi="Times New Roman"/>
          <w:color w:val="000000"/>
          <w:szCs w:val="21"/>
        </w:rPr>
        <w:t>发展改革委、</w:t>
      </w:r>
      <w:r>
        <w:rPr>
          <w:rFonts w:hint="eastAsia" w:ascii="Times New Roman" w:hAnsi="Times New Roman"/>
          <w:color w:val="000000"/>
          <w:szCs w:val="21"/>
        </w:rPr>
        <w:t>环境保护部、工业和</w:t>
      </w:r>
      <w:r>
        <w:rPr>
          <w:rFonts w:ascii="Times New Roman" w:hAnsi="Times New Roman"/>
          <w:color w:val="000000"/>
          <w:szCs w:val="21"/>
        </w:rPr>
        <w:t>信息化部</w:t>
      </w:r>
      <w:r>
        <w:rPr>
          <w:rFonts w:hint="eastAsia" w:ascii="Times New Roman" w:hAnsi="Times New Roman"/>
          <w:color w:val="000000"/>
          <w:szCs w:val="21"/>
        </w:rPr>
        <w:t xml:space="preserve"> 2015年第36号公告）</w:t>
      </w:r>
    </w:p>
    <w:p>
      <w:pPr>
        <w:pStyle w:val="4"/>
        <w:spacing w:before="0" w:after="0" w:line="360" w:lineRule="auto"/>
        <w:ind w:left="420" w:hanging="420"/>
        <w:rPr>
          <w:rFonts w:ascii="黑体" w:hAnsi="黑体" w:eastAsia="黑体"/>
          <w:b w:val="0"/>
          <w:sz w:val="21"/>
          <w:lang w:val="zh-CN"/>
        </w:rPr>
      </w:pPr>
      <w:bookmarkStart w:id="6" w:name="_Toc5095406"/>
      <w:bookmarkStart w:id="7" w:name="_Toc2755360"/>
      <w:r>
        <w:rPr>
          <w:rFonts w:ascii="黑体" w:hAnsi="黑体" w:eastAsia="黑体"/>
          <w:b w:val="0"/>
          <w:sz w:val="21"/>
          <w:lang w:val="zh-CN"/>
        </w:rPr>
        <w:t>3 术语和定义</w:t>
      </w:r>
      <w:bookmarkEnd w:id="6"/>
      <w:bookmarkEnd w:id="7"/>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lang w:val="de-DE"/>
        </w:rPr>
        <w:t>GB/T 32161</w:t>
      </w:r>
      <w:r>
        <w:rPr>
          <w:rFonts w:hint="eastAsia" w:ascii="Times New Roman" w:hAnsi="Times New Roman"/>
          <w:color w:val="000000"/>
          <w:szCs w:val="21"/>
          <w:lang w:val="de-DE"/>
        </w:rPr>
        <w:t>、GB/T 32162和YS/T</w:t>
      </w:r>
      <w:r>
        <w:rPr>
          <w:rFonts w:ascii="Times New Roman" w:hAnsi="Times New Roman"/>
          <w:color w:val="000000"/>
          <w:szCs w:val="21"/>
          <w:lang w:val="de-DE"/>
        </w:rPr>
        <w:t xml:space="preserve"> </w:t>
      </w:r>
      <w:r>
        <w:rPr>
          <w:rFonts w:hint="eastAsia" w:ascii="Times New Roman" w:hAnsi="Times New Roman"/>
          <w:color w:val="000000"/>
          <w:szCs w:val="21"/>
          <w:lang w:val="de-DE"/>
        </w:rPr>
        <w:t>633-2015</w:t>
      </w:r>
      <w:r>
        <w:rPr>
          <w:rFonts w:ascii="Times New Roman" w:hAnsi="Times New Roman"/>
          <w:color w:val="000000"/>
          <w:szCs w:val="21"/>
          <w:lang w:val="de-DE"/>
        </w:rPr>
        <w:t>界定的</w:t>
      </w:r>
      <w:r>
        <w:rPr>
          <w:rFonts w:ascii="Times New Roman" w:hAnsi="Times New Roman"/>
          <w:color w:val="000000"/>
          <w:szCs w:val="21"/>
        </w:rPr>
        <w:t>术语和定义适用于本文件。</w:t>
      </w:r>
      <w:bookmarkStart w:id="8" w:name="_Toc2755361"/>
    </w:p>
    <w:p>
      <w:pPr>
        <w:pStyle w:val="4"/>
        <w:spacing w:before="0" w:after="0" w:line="360" w:lineRule="auto"/>
        <w:ind w:left="420" w:hanging="420"/>
        <w:rPr>
          <w:rFonts w:ascii="黑体" w:hAnsi="黑体" w:eastAsia="黑体"/>
          <w:b w:val="0"/>
          <w:sz w:val="21"/>
          <w:lang w:val="zh-CN"/>
        </w:rPr>
      </w:pPr>
      <w:bookmarkStart w:id="9" w:name="_Toc5095407"/>
      <w:r>
        <w:rPr>
          <w:rFonts w:ascii="黑体" w:hAnsi="黑体" w:eastAsia="黑体"/>
          <w:b w:val="0"/>
          <w:sz w:val="21"/>
          <w:lang w:val="zh-CN"/>
        </w:rPr>
        <w:t>4 评价</w:t>
      </w:r>
      <w:bookmarkEnd w:id="8"/>
      <w:r>
        <w:rPr>
          <w:rFonts w:ascii="黑体" w:hAnsi="黑体" w:eastAsia="黑体"/>
          <w:b w:val="0"/>
          <w:sz w:val="21"/>
          <w:lang w:val="zh-CN"/>
        </w:rPr>
        <w:t>要求</w:t>
      </w:r>
      <w:bookmarkEnd w:id="9"/>
    </w:p>
    <w:p>
      <w:pPr>
        <w:pStyle w:val="4"/>
        <w:spacing w:before="0" w:after="0" w:line="360" w:lineRule="auto"/>
        <w:rPr>
          <w:rFonts w:ascii="黑体" w:hAnsi="黑体" w:eastAsia="黑体"/>
          <w:b w:val="0"/>
          <w:sz w:val="21"/>
          <w:lang w:val="zh-CN"/>
        </w:rPr>
      </w:pPr>
      <w:r>
        <w:rPr>
          <w:rFonts w:ascii="黑体" w:hAnsi="黑体" w:eastAsia="黑体"/>
          <w:b w:val="0"/>
          <w:sz w:val="21"/>
          <w:lang w:val="zh-CN"/>
        </w:rPr>
        <w:t>4.1 基本要求</w:t>
      </w:r>
    </w:p>
    <w:p>
      <w:pPr>
        <w:spacing w:line="360" w:lineRule="auto"/>
        <w:ind w:left="480"/>
        <w:rPr>
          <w:rFonts w:ascii="宋体" w:hAnsi="宋体"/>
          <w:szCs w:val="21"/>
        </w:rPr>
      </w:pPr>
      <w:r>
        <w:rPr>
          <w:rFonts w:hint="eastAsia" w:ascii="宋体" w:hAnsi="宋体"/>
          <w:szCs w:val="21"/>
        </w:rPr>
        <w:t>四氧化三钴生产企业应满足以下要求，包括但不限于：</w:t>
      </w:r>
    </w:p>
    <w:p>
      <w:pPr>
        <w:pStyle w:val="35"/>
        <w:numPr>
          <w:ilvl w:val="0"/>
          <w:numId w:val="2"/>
        </w:numPr>
        <w:spacing w:line="360" w:lineRule="auto"/>
        <w:ind w:left="0" w:firstLine="420"/>
        <w:jc w:val="left"/>
        <w:rPr>
          <w:rFonts w:ascii="Times New Roman" w:hAnsi="Times New Roman"/>
          <w:color w:val="000000"/>
          <w:kern w:val="0"/>
          <w:szCs w:val="21"/>
        </w:rPr>
      </w:pPr>
      <w:r>
        <w:rPr>
          <w:rFonts w:hint="eastAsia" w:ascii="Times New Roman" w:hAnsi="Times New Roman"/>
          <w:color w:val="000000"/>
          <w:kern w:val="0"/>
          <w:szCs w:val="21"/>
        </w:rPr>
        <w:t xml:space="preserve"> </w:t>
      </w:r>
      <w:r>
        <w:rPr>
          <w:rFonts w:ascii="Times New Roman" w:hAnsi="Times New Roman"/>
          <w:color w:val="000000"/>
          <w:kern w:val="0"/>
          <w:szCs w:val="21"/>
        </w:rPr>
        <w:t>企业生产工艺和装备应符合产业政策要求。</w:t>
      </w:r>
    </w:p>
    <w:p>
      <w:pPr>
        <w:pStyle w:val="35"/>
        <w:numPr>
          <w:ilvl w:val="0"/>
          <w:numId w:val="2"/>
        </w:numPr>
        <w:spacing w:line="360" w:lineRule="auto"/>
        <w:ind w:left="0" w:firstLine="420"/>
        <w:jc w:val="left"/>
        <w:rPr>
          <w:rFonts w:ascii="Times New Roman" w:hAnsi="Times New Roman"/>
          <w:color w:val="000000"/>
          <w:kern w:val="0"/>
          <w:szCs w:val="21"/>
        </w:rPr>
      </w:pPr>
      <w:r>
        <w:rPr>
          <w:rFonts w:hint="eastAsia" w:ascii="宋体" w:hAnsi="宋体"/>
          <w:szCs w:val="21"/>
        </w:rPr>
        <w:t xml:space="preserve"> </w:t>
      </w:r>
      <w:r>
        <w:rPr>
          <w:rFonts w:ascii="Times New Roman" w:hAnsi="Times New Roman"/>
          <w:color w:val="000000"/>
          <w:kern w:val="0"/>
          <w:szCs w:val="21"/>
        </w:rPr>
        <w:t>企业近三年无重大安全、环保和质量事故，应设置专门的安环、质量管理机构和专职管理人员。</w:t>
      </w:r>
    </w:p>
    <w:p>
      <w:pPr>
        <w:pStyle w:val="35"/>
        <w:numPr>
          <w:ilvl w:val="0"/>
          <w:numId w:val="2"/>
        </w:numPr>
        <w:spacing w:line="360" w:lineRule="auto"/>
        <w:ind w:left="0" w:firstLine="420"/>
        <w:jc w:val="left"/>
        <w:rPr>
          <w:rFonts w:ascii="Times New Roman" w:hAnsi="Times New Roman"/>
          <w:color w:val="000000"/>
          <w:kern w:val="0"/>
          <w:szCs w:val="21"/>
        </w:rPr>
      </w:pPr>
      <w:r>
        <w:rPr>
          <w:rFonts w:ascii="Times New Roman" w:hAnsi="Times New Roman"/>
          <w:color w:val="000000"/>
          <w:kern w:val="0"/>
          <w:szCs w:val="21"/>
        </w:rPr>
        <w:t xml:space="preserve"> </w:t>
      </w:r>
      <w:r>
        <w:rPr>
          <w:rFonts w:hint="eastAsia" w:ascii="Times New Roman" w:hAnsi="Times New Roman"/>
          <w:color w:val="000000"/>
          <w:kern w:val="0"/>
          <w:szCs w:val="21"/>
        </w:rPr>
        <w:t>四氧化三钴</w:t>
      </w:r>
      <w:r>
        <w:rPr>
          <w:rFonts w:ascii="Times New Roman" w:hAnsi="Times New Roman"/>
          <w:color w:val="000000"/>
          <w:kern w:val="0"/>
          <w:szCs w:val="21"/>
        </w:rPr>
        <w:t>生产企业外排污染物应符合国家和地方相关政策、法律法规及标准要求，废水、废气污染物排放应达到国家和地方排放标准（如GB 16297</w:t>
      </w:r>
      <w:r>
        <w:rPr>
          <w:rFonts w:hint="eastAsia" w:ascii="Times New Roman" w:hAnsi="Times New Roman"/>
          <w:color w:val="000000"/>
          <w:kern w:val="0"/>
          <w:szCs w:val="21"/>
        </w:rPr>
        <w:t>、GB 25467</w:t>
      </w:r>
      <w:r>
        <w:rPr>
          <w:rFonts w:ascii="Times New Roman" w:hAnsi="Times New Roman"/>
          <w:color w:val="000000"/>
          <w:kern w:val="0"/>
          <w:szCs w:val="21"/>
        </w:rPr>
        <w:t>）、符合总量控制和排污许可证管理要求。</w:t>
      </w:r>
    </w:p>
    <w:p>
      <w:pPr>
        <w:pStyle w:val="35"/>
        <w:numPr>
          <w:ilvl w:val="0"/>
          <w:numId w:val="2"/>
        </w:numPr>
        <w:spacing w:line="360" w:lineRule="auto"/>
        <w:ind w:left="0" w:firstLine="420"/>
        <w:jc w:val="left"/>
        <w:rPr>
          <w:rFonts w:ascii="Times New Roman" w:hAnsi="Times New Roman"/>
          <w:color w:val="000000"/>
          <w:kern w:val="0"/>
          <w:szCs w:val="21"/>
        </w:rPr>
      </w:pPr>
      <w:r>
        <w:rPr>
          <w:rFonts w:hint="eastAsia" w:ascii="宋体" w:hAnsi="宋体"/>
          <w:szCs w:val="21"/>
        </w:rPr>
        <w:t xml:space="preserve"> 应根据环保法律法规要求配备污染物监测及监控设备，清洁生产应达到国内先进水平。</w:t>
      </w:r>
    </w:p>
    <w:p>
      <w:pPr>
        <w:pStyle w:val="35"/>
        <w:numPr>
          <w:ilvl w:val="0"/>
          <w:numId w:val="2"/>
        </w:numPr>
        <w:spacing w:line="360" w:lineRule="auto"/>
        <w:ind w:left="0" w:firstLine="420"/>
        <w:jc w:val="left"/>
        <w:rPr>
          <w:rFonts w:ascii="Times New Roman" w:hAnsi="Times New Roman"/>
          <w:color w:val="000000"/>
          <w:kern w:val="0"/>
          <w:szCs w:val="21"/>
        </w:rPr>
      </w:pPr>
      <w:r>
        <w:rPr>
          <w:rFonts w:hint="eastAsia" w:ascii="Times New Roman" w:hAnsi="Times New Roman"/>
          <w:color w:val="000000"/>
          <w:kern w:val="0"/>
          <w:szCs w:val="21"/>
        </w:rPr>
        <w:t xml:space="preserve"> </w:t>
      </w:r>
      <w:r>
        <w:rPr>
          <w:rFonts w:ascii="Times New Roman" w:hAnsi="Times New Roman"/>
          <w:color w:val="000000"/>
          <w:kern w:val="0"/>
          <w:szCs w:val="21"/>
        </w:rPr>
        <w:t>企业安全管理应达到GB/T 33000的要求，并按照GB/T 19001、GB/T 23331、GB/T 24001、GB/T 28001分别建立、实施、保持并持续改进质量管理体系、能源管理体系、环境管理体系和职业健康安全管理体系。</w:t>
      </w:r>
    </w:p>
    <w:p>
      <w:pPr>
        <w:pStyle w:val="35"/>
        <w:numPr>
          <w:ilvl w:val="0"/>
          <w:numId w:val="2"/>
        </w:numPr>
        <w:spacing w:line="360" w:lineRule="auto"/>
        <w:ind w:left="0" w:firstLine="420"/>
        <w:jc w:val="left"/>
        <w:rPr>
          <w:rFonts w:ascii="Times New Roman" w:hAnsi="Times New Roman"/>
          <w:color w:val="000000"/>
          <w:kern w:val="0"/>
          <w:szCs w:val="21"/>
        </w:rPr>
      </w:pPr>
      <w:r>
        <w:rPr>
          <w:rFonts w:ascii="Times New Roman" w:hAnsi="Times New Roman"/>
          <w:color w:val="000000"/>
          <w:kern w:val="0"/>
          <w:szCs w:val="21"/>
        </w:rPr>
        <w:t xml:space="preserve"> 企业应按照GB/T 17167配备能源计量器具，</w:t>
      </w:r>
      <w:r>
        <w:rPr>
          <w:rFonts w:hint="eastAsia" w:ascii="Times New Roman" w:hAnsi="Times New Roman"/>
          <w:color w:val="000000"/>
          <w:kern w:val="0"/>
          <w:szCs w:val="21"/>
        </w:rPr>
        <w:t>按照GB 24789配备水计量器具，</w:t>
      </w:r>
      <w:r>
        <w:rPr>
          <w:rFonts w:ascii="Times New Roman" w:hAnsi="Times New Roman"/>
          <w:color w:val="000000"/>
          <w:kern w:val="0"/>
          <w:szCs w:val="21"/>
        </w:rPr>
        <w:t>并根据环保法律法规和标准要求配备污染物检测设备。</w:t>
      </w:r>
    </w:p>
    <w:p>
      <w:pPr>
        <w:pStyle w:val="35"/>
        <w:numPr>
          <w:ilvl w:val="0"/>
          <w:numId w:val="2"/>
        </w:numPr>
        <w:spacing w:line="360" w:lineRule="auto"/>
        <w:ind w:left="0" w:firstLine="420"/>
        <w:jc w:val="left"/>
        <w:rPr>
          <w:rFonts w:ascii="Times New Roman" w:hAnsi="Times New Roman"/>
          <w:color w:val="000000"/>
          <w:kern w:val="0"/>
          <w:szCs w:val="21"/>
        </w:rPr>
      </w:pPr>
      <w:r>
        <w:rPr>
          <w:rFonts w:ascii="Times New Roman" w:hAnsi="Times New Roman"/>
          <w:color w:val="000000"/>
          <w:kern w:val="0"/>
          <w:szCs w:val="21"/>
        </w:rPr>
        <w:t xml:space="preserve"> 参与绿色设计产品评价的四氧化三钴，其基本性能应符合YS/T 63</w:t>
      </w:r>
      <w:r>
        <w:rPr>
          <w:rFonts w:ascii="Times New Roman" w:hAnsi="Times New Roman"/>
          <w:kern w:val="0"/>
          <w:szCs w:val="21"/>
        </w:rPr>
        <w:t>3-2015中Co</w:t>
      </w:r>
      <w:r>
        <w:rPr>
          <w:rFonts w:ascii="Times New Roman" w:hAnsi="Times New Roman"/>
          <w:kern w:val="0"/>
          <w:szCs w:val="21"/>
          <w:vertAlign w:val="subscript"/>
        </w:rPr>
        <w:t>3</w:t>
      </w:r>
      <w:r>
        <w:rPr>
          <w:rFonts w:ascii="Times New Roman" w:hAnsi="Times New Roman"/>
          <w:kern w:val="0"/>
          <w:szCs w:val="21"/>
        </w:rPr>
        <w:t>O</w:t>
      </w:r>
      <w:r>
        <w:rPr>
          <w:rFonts w:ascii="Times New Roman" w:hAnsi="Times New Roman"/>
          <w:kern w:val="0"/>
          <w:szCs w:val="21"/>
          <w:vertAlign w:val="subscript"/>
        </w:rPr>
        <w:t>4</w:t>
      </w:r>
      <w:r>
        <w:rPr>
          <w:rFonts w:ascii="Times New Roman" w:hAnsi="Times New Roman"/>
          <w:kern w:val="0"/>
          <w:szCs w:val="21"/>
        </w:rPr>
        <w:t>-1的规</w:t>
      </w:r>
      <w:r>
        <w:rPr>
          <w:rFonts w:ascii="Times New Roman" w:hAnsi="Times New Roman"/>
          <w:color w:val="000000"/>
          <w:kern w:val="0"/>
          <w:szCs w:val="21"/>
        </w:rPr>
        <w:t>定，并满足设计和使用要求。</w:t>
      </w:r>
    </w:p>
    <w:p>
      <w:pPr>
        <w:pStyle w:val="35"/>
        <w:numPr>
          <w:ilvl w:val="0"/>
          <w:numId w:val="2"/>
        </w:numPr>
        <w:spacing w:line="360" w:lineRule="auto"/>
        <w:ind w:left="0" w:firstLine="420"/>
        <w:jc w:val="left"/>
        <w:rPr>
          <w:rFonts w:ascii="Times New Roman" w:hAnsi="Times New Roman"/>
          <w:color w:val="000000"/>
          <w:kern w:val="0"/>
          <w:szCs w:val="21"/>
        </w:rPr>
      </w:pPr>
      <w:r>
        <w:rPr>
          <w:rFonts w:ascii="Times New Roman" w:hAnsi="Times New Roman"/>
          <w:color w:val="000000"/>
          <w:kern w:val="0"/>
          <w:szCs w:val="21"/>
        </w:rPr>
        <w:t xml:space="preserve"> 四氧化三钴冶炼固废物应进行无害化/资源化处理，根据固体废物性质鉴别的结果，一般固体废弃物应按照GB 18599的要求进行管控，危险固废应该按照GB 18597</w:t>
      </w:r>
      <w:r>
        <w:rPr>
          <w:rFonts w:hint="eastAsia" w:ascii="Times New Roman" w:hAnsi="Times New Roman"/>
          <w:color w:val="000000"/>
          <w:kern w:val="0"/>
          <w:szCs w:val="21"/>
        </w:rPr>
        <w:t>的</w:t>
      </w:r>
      <w:r>
        <w:rPr>
          <w:rFonts w:ascii="Times New Roman" w:hAnsi="Times New Roman"/>
          <w:color w:val="000000"/>
          <w:kern w:val="0"/>
          <w:szCs w:val="21"/>
        </w:rPr>
        <w:t>要求进行处置。</w:t>
      </w:r>
    </w:p>
    <w:p>
      <w:pPr>
        <w:pStyle w:val="35"/>
        <w:numPr>
          <w:ilvl w:val="0"/>
          <w:numId w:val="2"/>
        </w:numPr>
        <w:spacing w:line="360" w:lineRule="auto"/>
        <w:ind w:left="0" w:firstLine="420"/>
        <w:rPr>
          <w:rFonts w:ascii="Times New Roman" w:hAnsi="Times New Roman"/>
          <w:color w:val="000000"/>
          <w:kern w:val="0"/>
          <w:szCs w:val="21"/>
        </w:rPr>
      </w:pPr>
      <w:r>
        <w:rPr>
          <w:rFonts w:hint="eastAsia" w:ascii="Times New Roman" w:hAnsi="Times New Roman"/>
          <w:color w:val="000000"/>
          <w:kern w:val="0"/>
          <w:szCs w:val="21"/>
        </w:rPr>
        <w:t xml:space="preserve"> 产品说明书中应包含有害物质使用、需特殊处理材料及产品废弃后的有关循环利用的相关说明要求，</w:t>
      </w:r>
      <w:r>
        <w:rPr>
          <w:rFonts w:ascii="Times New Roman" w:hAnsi="Times New Roman"/>
          <w:color w:val="000000"/>
          <w:kern w:val="0"/>
          <w:szCs w:val="21"/>
        </w:rPr>
        <w:t>产品包装</w:t>
      </w:r>
      <w:r>
        <w:rPr>
          <w:rFonts w:hint="eastAsia" w:ascii="Times New Roman" w:hAnsi="Times New Roman"/>
          <w:color w:val="000000"/>
          <w:kern w:val="0"/>
          <w:szCs w:val="21"/>
        </w:rPr>
        <w:t>材料应为可再生利用或可降解材料</w:t>
      </w:r>
    </w:p>
    <w:p>
      <w:pPr>
        <w:pStyle w:val="4"/>
        <w:spacing w:before="0" w:after="0" w:line="360" w:lineRule="auto"/>
        <w:rPr>
          <w:rFonts w:ascii="黑体" w:hAnsi="黑体" w:eastAsia="黑体"/>
          <w:b w:val="0"/>
          <w:sz w:val="21"/>
          <w:lang w:val="zh-CN"/>
        </w:rPr>
      </w:pPr>
      <w:r>
        <w:rPr>
          <w:rFonts w:ascii="黑体" w:hAnsi="黑体" w:eastAsia="黑体"/>
          <w:b w:val="0"/>
          <w:sz w:val="21"/>
          <w:lang w:val="zh-CN"/>
        </w:rPr>
        <w:t>4.2 评价指标要求</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四氧化三钴绿色设计产品评价指标由一级指标和二级指标组成</w:t>
      </w:r>
      <w:r>
        <w:rPr>
          <w:rFonts w:hint="eastAsia" w:ascii="Times New Roman" w:hAnsi="Times New Roman"/>
          <w:color w:val="000000"/>
          <w:szCs w:val="21"/>
        </w:rPr>
        <w:t>，从资源能源的消耗、以及对环境和人体健康造成影响的角度进行选取，包括资源属性指标、能源属性指标、环境属性指标和产品属性指标。</w:t>
      </w:r>
      <w:r>
        <w:rPr>
          <w:rFonts w:ascii="Times New Roman" w:hAnsi="Times New Roman"/>
          <w:color w:val="000000"/>
          <w:szCs w:val="21"/>
        </w:rPr>
        <w:t>一级指标包括资源属性指标、能源属性指标、环境属性指标和产品属性指标。四氧化三钴绿色设计产品评价指标要求具体见表1。</w:t>
      </w:r>
    </w:p>
    <w:p>
      <w:pPr>
        <w:adjustRightInd w:val="0"/>
        <w:snapToGrid w:val="0"/>
        <w:spacing w:before="120" w:beforeLines="50" w:line="360" w:lineRule="auto"/>
        <w:jc w:val="center"/>
        <w:rPr>
          <w:rFonts w:ascii="Times New Roman" w:hAnsi="Times New Roman" w:eastAsia="黑体"/>
          <w:color w:val="000000"/>
          <w:szCs w:val="21"/>
        </w:rPr>
      </w:pPr>
      <w:r>
        <w:rPr>
          <w:rFonts w:ascii="Times New Roman" w:hAnsi="Times New Roman" w:eastAsia="黑体"/>
          <w:color w:val="000000"/>
          <w:szCs w:val="21"/>
        </w:rPr>
        <w:t>表1  四氧化三钴</w:t>
      </w:r>
      <w:r>
        <w:rPr>
          <w:rFonts w:hint="eastAsia" w:ascii="Times New Roman" w:hAnsi="Times New Roman" w:eastAsia="黑体"/>
          <w:color w:val="000000"/>
          <w:szCs w:val="21"/>
        </w:rPr>
        <w:t>绿色设计</w:t>
      </w:r>
      <w:r>
        <w:rPr>
          <w:rFonts w:ascii="Times New Roman" w:hAnsi="Times New Roman" w:eastAsia="黑体"/>
          <w:color w:val="000000"/>
          <w:szCs w:val="21"/>
        </w:rPr>
        <w:t>产品评价指标要求</w:t>
      </w:r>
    </w:p>
    <w:tbl>
      <w:tblPr>
        <w:tblStyle w:val="1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77"/>
        <w:gridCol w:w="2268"/>
        <w:gridCol w:w="973"/>
        <w:gridCol w:w="1597"/>
        <w:gridCol w:w="2673"/>
        <w:gridCol w:w="10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65" w:type="pct"/>
            <w:shd w:val="clear" w:color="auto" w:fill="auto"/>
            <w:vAlign w:val="center"/>
          </w:tcPr>
          <w:p>
            <w:pPr>
              <w:adjustRightInd w:val="0"/>
              <w:snapToGrid w:val="0"/>
              <w:spacing w:line="276" w:lineRule="auto"/>
              <w:jc w:val="center"/>
              <w:rPr>
                <w:rFonts w:ascii="Times New Roman" w:hAnsi="Times New Roman"/>
                <w:b/>
                <w:color w:val="000000"/>
                <w:sz w:val="18"/>
                <w:szCs w:val="18"/>
              </w:rPr>
            </w:pPr>
            <w:r>
              <w:rPr>
                <w:rFonts w:ascii="Times New Roman" w:hAnsi="Times New Roman"/>
                <w:b/>
                <w:color w:val="000000"/>
                <w:sz w:val="18"/>
                <w:szCs w:val="18"/>
              </w:rPr>
              <w:t>一级指标</w:t>
            </w:r>
          </w:p>
        </w:tc>
        <w:tc>
          <w:tcPr>
            <w:tcW w:w="1221" w:type="pct"/>
            <w:shd w:val="clear" w:color="auto" w:fill="auto"/>
            <w:vAlign w:val="center"/>
          </w:tcPr>
          <w:p>
            <w:pPr>
              <w:adjustRightInd w:val="0"/>
              <w:snapToGrid w:val="0"/>
              <w:spacing w:line="276" w:lineRule="auto"/>
              <w:jc w:val="center"/>
              <w:rPr>
                <w:rFonts w:ascii="Times New Roman" w:hAnsi="Times New Roman"/>
                <w:b/>
                <w:color w:val="000000"/>
                <w:sz w:val="18"/>
                <w:szCs w:val="18"/>
              </w:rPr>
            </w:pPr>
            <w:r>
              <w:rPr>
                <w:rFonts w:ascii="Times New Roman" w:hAnsi="Times New Roman"/>
                <w:b/>
                <w:color w:val="000000"/>
                <w:sz w:val="18"/>
                <w:szCs w:val="18"/>
              </w:rPr>
              <w:t>二级指标</w:t>
            </w:r>
          </w:p>
        </w:tc>
        <w:tc>
          <w:tcPr>
            <w:tcW w:w="524" w:type="pct"/>
            <w:shd w:val="clear" w:color="auto" w:fill="auto"/>
            <w:vAlign w:val="center"/>
          </w:tcPr>
          <w:p>
            <w:pPr>
              <w:adjustRightInd w:val="0"/>
              <w:snapToGrid w:val="0"/>
              <w:spacing w:line="276" w:lineRule="auto"/>
              <w:jc w:val="center"/>
              <w:rPr>
                <w:rFonts w:ascii="Times New Roman" w:hAnsi="Times New Roman"/>
                <w:b/>
                <w:color w:val="000000"/>
                <w:sz w:val="18"/>
                <w:szCs w:val="18"/>
              </w:rPr>
            </w:pPr>
            <w:r>
              <w:rPr>
                <w:rFonts w:ascii="Times New Roman" w:hAnsi="Times New Roman"/>
                <w:b/>
                <w:color w:val="000000"/>
                <w:sz w:val="18"/>
                <w:szCs w:val="18"/>
              </w:rPr>
              <w:t>单位</w:t>
            </w:r>
          </w:p>
        </w:tc>
        <w:tc>
          <w:tcPr>
            <w:tcW w:w="860" w:type="pct"/>
            <w:shd w:val="clear" w:color="auto" w:fill="auto"/>
            <w:vAlign w:val="center"/>
          </w:tcPr>
          <w:p>
            <w:pPr>
              <w:adjustRightInd w:val="0"/>
              <w:snapToGrid w:val="0"/>
              <w:spacing w:line="276" w:lineRule="auto"/>
              <w:jc w:val="center"/>
              <w:rPr>
                <w:rFonts w:ascii="Times New Roman" w:hAnsi="Times New Roman"/>
                <w:b/>
                <w:color w:val="000000"/>
                <w:sz w:val="18"/>
                <w:szCs w:val="18"/>
              </w:rPr>
            </w:pPr>
            <w:r>
              <w:rPr>
                <w:rFonts w:ascii="Times New Roman" w:hAnsi="Times New Roman"/>
                <w:b/>
                <w:color w:val="000000"/>
                <w:sz w:val="18"/>
                <w:szCs w:val="18"/>
              </w:rPr>
              <w:t>基准值</w:t>
            </w:r>
          </w:p>
        </w:tc>
        <w:tc>
          <w:tcPr>
            <w:tcW w:w="1439" w:type="pct"/>
            <w:shd w:val="clear" w:color="auto" w:fill="auto"/>
            <w:vAlign w:val="center"/>
          </w:tcPr>
          <w:p>
            <w:pPr>
              <w:adjustRightInd w:val="0"/>
              <w:snapToGrid w:val="0"/>
              <w:spacing w:line="276" w:lineRule="auto"/>
              <w:jc w:val="center"/>
              <w:rPr>
                <w:rFonts w:ascii="Times New Roman" w:hAnsi="Times New Roman"/>
                <w:b/>
                <w:color w:val="000000"/>
                <w:sz w:val="18"/>
                <w:szCs w:val="18"/>
              </w:rPr>
            </w:pPr>
            <w:r>
              <w:rPr>
                <w:rFonts w:ascii="Times New Roman" w:hAnsi="Times New Roman"/>
                <w:b/>
                <w:color w:val="000000"/>
                <w:sz w:val="18"/>
                <w:szCs w:val="18"/>
              </w:rPr>
              <w:t>判断依据</w:t>
            </w:r>
          </w:p>
        </w:tc>
        <w:tc>
          <w:tcPr>
            <w:tcW w:w="591" w:type="pct"/>
            <w:shd w:val="clear" w:color="auto" w:fill="auto"/>
            <w:vAlign w:val="center"/>
          </w:tcPr>
          <w:p>
            <w:pPr>
              <w:adjustRightInd w:val="0"/>
              <w:snapToGrid w:val="0"/>
              <w:spacing w:line="276" w:lineRule="auto"/>
              <w:jc w:val="center"/>
              <w:rPr>
                <w:rFonts w:ascii="Times New Roman" w:hAnsi="Times New Roman"/>
                <w:b/>
                <w:color w:val="000000"/>
                <w:sz w:val="18"/>
                <w:szCs w:val="18"/>
              </w:rPr>
            </w:pPr>
            <w:r>
              <w:rPr>
                <w:rFonts w:ascii="Times New Roman" w:hAnsi="Times New Roman"/>
                <w:b/>
                <w:color w:val="000000"/>
                <w:sz w:val="18"/>
                <w:szCs w:val="18"/>
              </w:rPr>
              <w:t>所属阶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65" w:type="pct"/>
            <w:vMerge w:val="restar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资源属性</w:t>
            </w:r>
          </w:p>
        </w:tc>
        <w:tc>
          <w:tcPr>
            <w:tcW w:w="1221"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钴冶炼综合回收率</w:t>
            </w:r>
          </w:p>
        </w:tc>
        <w:tc>
          <w:tcPr>
            <w:tcW w:w="524"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w:t>
            </w:r>
          </w:p>
        </w:tc>
        <w:tc>
          <w:tcPr>
            <w:tcW w:w="860"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98</w:t>
            </w:r>
          </w:p>
        </w:tc>
        <w:tc>
          <w:tcPr>
            <w:tcW w:w="1439"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hint="eastAsia" w:ascii="Times New Roman" w:hAnsi="Times New Roman"/>
                <w:color w:val="000000"/>
                <w:sz w:val="18"/>
                <w:szCs w:val="18"/>
              </w:rPr>
              <w:t>统计数据</w:t>
            </w:r>
          </w:p>
        </w:tc>
        <w:tc>
          <w:tcPr>
            <w:tcW w:w="591"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65" w:type="pct"/>
            <w:vMerge w:val="continue"/>
            <w:shd w:val="clear" w:color="auto" w:fill="auto"/>
            <w:vAlign w:val="center"/>
          </w:tcPr>
          <w:p>
            <w:pPr>
              <w:adjustRightInd w:val="0"/>
              <w:snapToGrid w:val="0"/>
              <w:spacing w:line="276" w:lineRule="auto"/>
              <w:jc w:val="center"/>
              <w:rPr>
                <w:rFonts w:ascii="Times New Roman" w:hAnsi="Times New Roman"/>
                <w:color w:val="000000"/>
                <w:sz w:val="18"/>
                <w:szCs w:val="18"/>
              </w:rPr>
            </w:pPr>
          </w:p>
        </w:tc>
        <w:tc>
          <w:tcPr>
            <w:tcW w:w="1221"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单位产品新鲜水耗</w:t>
            </w:r>
          </w:p>
        </w:tc>
        <w:tc>
          <w:tcPr>
            <w:tcW w:w="524"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m</w:t>
            </w:r>
            <w:r>
              <w:rPr>
                <w:rFonts w:ascii="Times New Roman" w:hAnsi="Times New Roman"/>
                <w:color w:val="000000"/>
                <w:sz w:val="18"/>
                <w:szCs w:val="18"/>
                <w:vertAlign w:val="superscript"/>
              </w:rPr>
              <w:t>3</w:t>
            </w:r>
            <w:r>
              <w:rPr>
                <w:rFonts w:ascii="Times New Roman" w:hAnsi="Times New Roman"/>
                <w:color w:val="000000"/>
                <w:sz w:val="18"/>
                <w:szCs w:val="18"/>
              </w:rPr>
              <w:t>/t</w:t>
            </w:r>
            <w:r>
              <w:rPr>
                <w:rFonts w:hint="eastAsia" w:ascii="Times New Roman" w:hAnsi="Times New Roman"/>
                <w:color w:val="000000"/>
                <w:sz w:val="18"/>
                <w:szCs w:val="18"/>
              </w:rPr>
              <w:t>钴</w:t>
            </w:r>
          </w:p>
        </w:tc>
        <w:tc>
          <w:tcPr>
            <w:tcW w:w="860"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30</w:t>
            </w:r>
          </w:p>
        </w:tc>
        <w:tc>
          <w:tcPr>
            <w:tcW w:w="1439"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hint="eastAsia" w:ascii="Times New Roman" w:hAnsi="Times New Roman"/>
                <w:color w:val="000000"/>
                <w:sz w:val="18"/>
                <w:szCs w:val="18"/>
              </w:rPr>
              <w:t>统计数据</w:t>
            </w:r>
          </w:p>
        </w:tc>
        <w:tc>
          <w:tcPr>
            <w:tcW w:w="591"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65" w:type="pct"/>
            <w:vMerge w:val="continue"/>
            <w:shd w:val="clear" w:color="auto" w:fill="auto"/>
            <w:vAlign w:val="center"/>
          </w:tcPr>
          <w:p>
            <w:pPr>
              <w:adjustRightInd w:val="0"/>
              <w:snapToGrid w:val="0"/>
              <w:spacing w:line="276" w:lineRule="auto"/>
              <w:jc w:val="center"/>
              <w:rPr>
                <w:rFonts w:ascii="Times New Roman" w:hAnsi="Times New Roman"/>
                <w:color w:val="000000"/>
                <w:sz w:val="18"/>
                <w:szCs w:val="18"/>
              </w:rPr>
            </w:pPr>
          </w:p>
        </w:tc>
        <w:tc>
          <w:tcPr>
            <w:tcW w:w="1221"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工业用水重复利用率</w:t>
            </w:r>
          </w:p>
        </w:tc>
        <w:tc>
          <w:tcPr>
            <w:tcW w:w="524"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w:t>
            </w:r>
          </w:p>
        </w:tc>
        <w:tc>
          <w:tcPr>
            <w:tcW w:w="860"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90</w:t>
            </w:r>
          </w:p>
        </w:tc>
        <w:tc>
          <w:tcPr>
            <w:tcW w:w="1439"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依据GB/T2589</w:t>
            </w:r>
            <w:r>
              <w:rPr>
                <w:rFonts w:hint="eastAsia" w:ascii="Times New Roman" w:hAnsi="Times New Roman"/>
                <w:color w:val="000000"/>
                <w:sz w:val="18"/>
                <w:szCs w:val="18"/>
              </w:rPr>
              <w:t>、</w:t>
            </w:r>
            <w:r>
              <w:rPr>
                <w:rFonts w:ascii="Times New Roman" w:hAnsi="Times New Roman"/>
                <w:color w:val="000000"/>
                <w:sz w:val="18"/>
                <w:szCs w:val="18"/>
              </w:rPr>
              <w:t>《镍钴行业清洁生产评价指标体系》计算</w:t>
            </w:r>
          </w:p>
        </w:tc>
        <w:tc>
          <w:tcPr>
            <w:tcW w:w="591"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3" w:hRule="atLeast"/>
        </w:trPr>
        <w:tc>
          <w:tcPr>
            <w:tcW w:w="365"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能源属性</w:t>
            </w:r>
          </w:p>
        </w:tc>
        <w:tc>
          <w:tcPr>
            <w:tcW w:w="1221"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单位产品综合能耗</w:t>
            </w:r>
          </w:p>
        </w:tc>
        <w:tc>
          <w:tcPr>
            <w:tcW w:w="524"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kgce/t</w:t>
            </w:r>
            <w:r>
              <w:rPr>
                <w:rFonts w:hint="eastAsia" w:ascii="Times New Roman" w:hAnsi="Times New Roman"/>
                <w:color w:val="000000"/>
                <w:sz w:val="18"/>
                <w:szCs w:val="18"/>
              </w:rPr>
              <w:t>钴</w:t>
            </w:r>
          </w:p>
        </w:tc>
        <w:tc>
          <w:tcPr>
            <w:tcW w:w="860"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2000</w:t>
            </w:r>
          </w:p>
        </w:tc>
        <w:tc>
          <w:tcPr>
            <w:tcW w:w="1439"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依据《镍钴行业清洁生产评价指标体系》计算</w:t>
            </w:r>
          </w:p>
        </w:tc>
        <w:tc>
          <w:tcPr>
            <w:tcW w:w="591" w:type="pct"/>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3" w:hRule="atLeast"/>
        </w:trPr>
        <w:tc>
          <w:tcPr>
            <w:tcW w:w="365" w:type="pct"/>
            <w:vMerge w:val="restar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产品属性</w:t>
            </w:r>
          </w:p>
        </w:tc>
        <w:tc>
          <w:tcPr>
            <w:tcW w:w="1221"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hint="eastAsia" w:ascii="Times New Roman" w:hAnsi="Times New Roman"/>
                <w:color w:val="000000"/>
                <w:sz w:val="18"/>
                <w:szCs w:val="18"/>
              </w:rPr>
              <w:t>产品类型</w:t>
            </w:r>
          </w:p>
        </w:tc>
        <w:tc>
          <w:tcPr>
            <w:tcW w:w="524"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hint="eastAsia" w:ascii="Times New Roman" w:hAnsi="Times New Roman"/>
                <w:color w:val="000000"/>
                <w:sz w:val="18"/>
                <w:szCs w:val="18"/>
              </w:rPr>
              <w:t>%</w:t>
            </w:r>
          </w:p>
        </w:tc>
        <w:tc>
          <w:tcPr>
            <w:tcW w:w="860"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hint="eastAsia" w:ascii="Times New Roman" w:hAnsi="Times New Roman"/>
                <w:color w:val="000000"/>
                <w:sz w:val="18"/>
                <w:szCs w:val="18"/>
              </w:rPr>
              <w:t>符合</w:t>
            </w:r>
            <w:r>
              <w:rPr>
                <w:rFonts w:ascii="Times New Roman" w:hAnsi="Times New Roman"/>
                <w:color w:val="000000"/>
                <w:sz w:val="18"/>
                <w:szCs w:val="18"/>
              </w:rPr>
              <w:t>YS/T 633-2015</w:t>
            </w:r>
            <w:r>
              <w:rPr>
                <w:rFonts w:hint="eastAsia" w:ascii="Times New Roman" w:hAnsi="Times New Roman"/>
                <w:color w:val="000000"/>
                <w:sz w:val="18"/>
                <w:szCs w:val="18"/>
              </w:rPr>
              <w:t xml:space="preserve"> Co</w:t>
            </w:r>
            <w:r>
              <w:rPr>
                <w:rFonts w:ascii="Times New Roman" w:hAnsi="Times New Roman"/>
                <w:color w:val="000000"/>
                <w:sz w:val="18"/>
                <w:szCs w:val="18"/>
                <w:vertAlign w:val="subscript"/>
              </w:rPr>
              <w:t>3</w:t>
            </w:r>
            <w:r>
              <w:rPr>
                <w:rFonts w:hint="eastAsia" w:ascii="Times New Roman" w:hAnsi="Times New Roman"/>
                <w:color w:val="000000"/>
                <w:sz w:val="18"/>
                <w:szCs w:val="18"/>
              </w:rPr>
              <w:t>O</w:t>
            </w:r>
            <w:r>
              <w:rPr>
                <w:rFonts w:ascii="Times New Roman" w:hAnsi="Times New Roman"/>
                <w:color w:val="000000"/>
                <w:sz w:val="18"/>
                <w:szCs w:val="18"/>
                <w:vertAlign w:val="subscript"/>
              </w:rPr>
              <w:t>4</w:t>
            </w:r>
            <w:r>
              <w:rPr>
                <w:rFonts w:ascii="Times New Roman" w:hAnsi="Times New Roman"/>
                <w:color w:val="000000"/>
                <w:sz w:val="18"/>
                <w:szCs w:val="18"/>
              </w:rPr>
              <w:t>-1</w:t>
            </w:r>
            <w:r>
              <w:rPr>
                <w:rFonts w:hint="eastAsia" w:ascii="Times New Roman" w:hAnsi="Times New Roman"/>
                <w:color w:val="000000"/>
                <w:sz w:val="18"/>
                <w:szCs w:val="18"/>
              </w:rPr>
              <w:t>的化学成分</w:t>
            </w:r>
            <w:r>
              <w:rPr>
                <w:rFonts w:ascii="Times New Roman" w:hAnsi="Times New Roman"/>
                <w:color w:val="000000"/>
                <w:sz w:val="18"/>
                <w:szCs w:val="18"/>
              </w:rPr>
              <w:t>要求</w:t>
            </w:r>
          </w:p>
        </w:tc>
        <w:tc>
          <w:tcPr>
            <w:tcW w:w="1439" w:type="pct"/>
            <w:vMerge w:val="restar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依据YS 633-2015标准检测</w:t>
            </w:r>
            <w:r>
              <w:rPr>
                <w:rFonts w:hint="eastAsia" w:ascii="Times New Roman" w:hAnsi="Times New Roman"/>
                <w:color w:val="000000"/>
                <w:sz w:val="18"/>
                <w:szCs w:val="18"/>
              </w:rPr>
              <w:t>，</w:t>
            </w:r>
            <w:r>
              <w:rPr>
                <w:rFonts w:ascii="Times New Roman" w:hAnsi="Times New Roman"/>
                <w:color w:val="000000"/>
                <w:sz w:val="18"/>
                <w:szCs w:val="18"/>
              </w:rPr>
              <w:t>提供检测报告</w:t>
            </w:r>
          </w:p>
        </w:tc>
        <w:tc>
          <w:tcPr>
            <w:tcW w:w="591" w:type="pct"/>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3" w:hRule="atLeast"/>
        </w:trPr>
        <w:tc>
          <w:tcPr>
            <w:tcW w:w="365" w:type="pct"/>
            <w:vMerge w:val="continue"/>
            <w:shd w:val="clear" w:color="auto" w:fill="auto"/>
            <w:vAlign w:val="center"/>
          </w:tcPr>
          <w:p>
            <w:pPr>
              <w:adjustRightInd w:val="0"/>
              <w:snapToGrid w:val="0"/>
              <w:spacing w:line="276" w:lineRule="auto"/>
              <w:jc w:val="center"/>
              <w:rPr>
                <w:rFonts w:ascii="Times New Roman" w:hAnsi="Times New Roman"/>
                <w:color w:val="000000"/>
                <w:sz w:val="18"/>
                <w:szCs w:val="18"/>
              </w:rPr>
            </w:pPr>
          </w:p>
        </w:tc>
        <w:tc>
          <w:tcPr>
            <w:tcW w:w="1221"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产品</w:t>
            </w:r>
            <w:r>
              <w:rPr>
                <w:rFonts w:hint="eastAsia" w:ascii="Times New Roman" w:hAnsi="Times New Roman"/>
                <w:color w:val="000000"/>
                <w:sz w:val="18"/>
                <w:szCs w:val="18"/>
              </w:rPr>
              <w:t>磁性</w:t>
            </w:r>
            <w:r>
              <w:rPr>
                <w:rFonts w:ascii="Times New Roman" w:hAnsi="Times New Roman"/>
                <w:color w:val="000000"/>
                <w:sz w:val="18"/>
                <w:szCs w:val="18"/>
              </w:rPr>
              <w:t>异物</w:t>
            </w:r>
          </w:p>
        </w:tc>
        <w:tc>
          <w:tcPr>
            <w:tcW w:w="524"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w:t>
            </w:r>
          </w:p>
        </w:tc>
        <w:tc>
          <w:tcPr>
            <w:tcW w:w="860"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hint="eastAsia" w:ascii="Times New Roman" w:hAnsi="Times New Roman"/>
                <w:color w:val="000000"/>
                <w:sz w:val="18"/>
                <w:szCs w:val="18"/>
              </w:rPr>
              <w:t>≤200</w:t>
            </w:r>
          </w:p>
        </w:tc>
        <w:tc>
          <w:tcPr>
            <w:tcW w:w="1439" w:type="pct"/>
            <w:vMerge w:val="continue"/>
            <w:shd w:val="clear" w:color="auto" w:fill="auto"/>
            <w:vAlign w:val="center"/>
          </w:tcPr>
          <w:p>
            <w:pPr>
              <w:adjustRightInd w:val="0"/>
              <w:snapToGrid w:val="0"/>
              <w:spacing w:line="276" w:lineRule="auto"/>
              <w:jc w:val="center"/>
              <w:rPr>
                <w:rFonts w:ascii="Times New Roman" w:hAnsi="Times New Roman"/>
                <w:color w:val="000000"/>
                <w:sz w:val="18"/>
                <w:szCs w:val="18"/>
              </w:rPr>
            </w:pPr>
          </w:p>
        </w:tc>
        <w:tc>
          <w:tcPr>
            <w:tcW w:w="591" w:type="pct"/>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3" w:hRule="atLeast"/>
        </w:trPr>
        <w:tc>
          <w:tcPr>
            <w:tcW w:w="365" w:type="pct"/>
            <w:vMerge w:val="continue"/>
            <w:shd w:val="clear" w:color="auto" w:fill="auto"/>
            <w:vAlign w:val="center"/>
          </w:tcPr>
          <w:p>
            <w:pPr>
              <w:adjustRightInd w:val="0"/>
              <w:snapToGrid w:val="0"/>
              <w:spacing w:line="276" w:lineRule="auto"/>
              <w:jc w:val="center"/>
              <w:rPr>
                <w:rFonts w:ascii="Times New Roman" w:hAnsi="Times New Roman"/>
                <w:color w:val="000000"/>
                <w:sz w:val="18"/>
                <w:szCs w:val="18"/>
              </w:rPr>
            </w:pPr>
          </w:p>
        </w:tc>
        <w:tc>
          <w:tcPr>
            <w:tcW w:w="1221"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hint="eastAsia" w:ascii="Times New Roman" w:hAnsi="Times New Roman"/>
                <w:color w:val="000000"/>
                <w:sz w:val="18"/>
                <w:szCs w:val="18"/>
              </w:rPr>
              <w:t>氧化</w:t>
            </w:r>
            <w:r>
              <w:rPr>
                <w:rFonts w:ascii="Times New Roman" w:hAnsi="Times New Roman"/>
                <w:color w:val="000000"/>
                <w:sz w:val="18"/>
                <w:szCs w:val="18"/>
              </w:rPr>
              <w:t>亚钴相</w:t>
            </w:r>
          </w:p>
        </w:tc>
        <w:tc>
          <w:tcPr>
            <w:tcW w:w="524"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hint="eastAsia" w:ascii="Times New Roman" w:hAnsi="Times New Roman"/>
                <w:color w:val="000000"/>
                <w:sz w:val="18"/>
                <w:szCs w:val="18"/>
              </w:rPr>
              <w:t>%</w:t>
            </w:r>
          </w:p>
        </w:tc>
        <w:tc>
          <w:tcPr>
            <w:tcW w:w="860"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hint="eastAsia" w:ascii="Times New Roman" w:hAnsi="Times New Roman"/>
                <w:color w:val="000000"/>
                <w:sz w:val="18"/>
                <w:szCs w:val="18"/>
              </w:rPr>
              <w:t>≤</w:t>
            </w:r>
            <w:r>
              <w:rPr>
                <w:rFonts w:ascii="Times New Roman" w:hAnsi="Times New Roman"/>
                <w:color w:val="000000"/>
                <w:sz w:val="18"/>
                <w:szCs w:val="18"/>
              </w:rPr>
              <w:t>3</w:t>
            </w:r>
          </w:p>
        </w:tc>
        <w:tc>
          <w:tcPr>
            <w:tcW w:w="1439" w:type="pct"/>
            <w:vMerge w:val="continue"/>
            <w:shd w:val="clear" w:color="auto" w:fill="auto"/>
            <w:vAlign w:val="center"/>
          </w:tcPr>
          <w:p>
            <w:pPr>
              <w:adjustRightInd w:val="0"/>
              <w:snapToGrid w:val="0"/>
              <w:spacing w:line="276" w:lineRule="auto"/>
              <w:jc w:val="center"/>
              <w:rPr>
                <w:rFonts w:ascii="Times New Roman" w:hAnsi="Times New Roman"/>
                <w:color w:val="000000"/>
                <w:sz w:val="18"/>
                <w:szCs w:val="18"/>
              </w:rPr>
            </w:pPr>
          </w:p>
        </w:tc>
        <w:tc>
          <w:tcPr>
            <w:tcW w:w="591" w:type="pct"/>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91" w:hRule="atLeast"/>
        </w:trPr>
        <w:tc>
          <w:tcPr>
            <w:tcW w:w="365" w:type="pct"/>
            <w:vMerge w:val="restar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环境属性</w:t>
            </w:r>
          </w:p>
        </w:tc>
        <w:tc>
          <w:tcPr>
            <w:tcW w:w="1221"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单位产品基准排水量</w:t>
            </w:r>
          </w:p>
        </w:tc>
        <w:tc>
          <w:tcPr>
            <w:tcW w:w="524"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m</w:t>
            </w:r>
            <w:r>
              <w:rPr>
                <w:rFonts w:ascii="Times New Roman" w:hAnsi="Times New Roman"/>
                <w:color w:val="000000"/>
                <w:sz w:val="18"/>
                <w:szCs w:val="18"/>
                <w:vertAlign w:val="superscript"/>
              </w:rPr>
              <w:t>3</w:t>
            </w:r>
            <w:r>
              <w:rPr>
                <w:rFonts w:ascii="Times New Roman" w:hAnsi="Times New Roman"/>
                <w:color w:val="000000"/>
                <w:sz w:val="18"/>
                <w:szCs w:val="18"/>
              </w:rPr>
              <w:t>/t-钴</w:t>
            </w:r>
          </w:p>
        </w:tc>
        <w:tc>
          <w:tcPr>
            <w:tcW w:w="860"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25</w:t>
            </w:r>
          </w:p>
        </w:tc>
        <w:tc>
          <w:tcPr>
            <w:tcW w:w="1439"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hint="eastAsia" w:ascii="Times New Roman" w:hAnsi="Times New Roman"/>
                <w:color w:val="000000"/>
                <w:sz w:val="18"/>
                <w:szCs w:val="18"/>
              </w:rPr>
              <w:t>统计数据</w:t>
            </w:r>
          </w:p>
        </w:tc>
        <w:tc>
          <w:tcPr>
            <w:tcW w:w="591" w:type="pct"/>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91" w:hRule="atLeast"/>
        </w:trPr>
        <w:tc>
          <w:tcPr>
            <w:tcW w:w="365" w:type="pct"/>
            <w:vMerge w:val="continue"/>
            <w:shd w:val="clear" w:color="auto" w:fill="auto"/>
            <w:vAlign w:val="center"/>
          </w:tcPr>
          <w:p>
            <w:pPr>
              <w:adjustRightInd w:val="0"/>
              <w:snapToGrid w:val="0"/>
              <w:spacing w:line="276" w:lineRule="auto"/>
              <w:jc w:val="center"/>
              <w:rPr>
                <w:rFonts w:ascii="Times New Roman" w:hAnsi="Times New Roman"/>
                <w:color w:val="000000"/>
                <w:sz w:val="18"/>
                <w:szCs w:val="18"/>
              </w:rPr>
            </w:pPr>
          </w:p>
        </w:tc>
        <w:tc>
          <w:tcPr>
            <w:tcW w:w="1221"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hint="eastAsia" w:ascii="Times New Roman" w:hAnsi="Times New Roman"/>
                <w:color w:val="000000"/>
                <w:sz w:val="18"/>
                <w:szCs w:val="18"/>
              </w:rPr>
              <w:t>粉尘</w:t>
            </w:r>
          </w:p>
        </w:tc>
        <w:tc>
          <w:tcPr>
            <w:tcW w:w="524"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mg/m</w:t>
            </w:r>
            <w:r>
              <w:rPr>
                <w:rFonts w:ascii="Times New Roman" w:hAnsi="Times New Roman"/>
                <w:color w:val="000000"/>
                <w:sz w:val="18"/>
                <w:szCs w:val="18"/>
                <w:vertAlign w:val="superscript"/>
              </w:rPr>
              <w:t>3</w:t>
            </w:r>
          </w:p>
        </w:tc>
        <w:tc>
          <w:tcPr>
            <w:tcW w:w="860"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hint="eastAsia" w:ascii="Times New Roman" w:hAnsi="Times New Roman"/>
                <w:color w:val="000000"/>
                <w:sz w:val="18"/>
                <w:szCs w:val="18"/>
              </w:rPr>
              <w:t>≤</w:t>
            </w:r>
            <w:r>
              <w:rPr>
                <w:rFonts w:ascii="Times New Roman" w:hAnsi="Times New Roman"/>
                <w:color w:val="000000"/>
                <w:sz w:val="18"/>
                <w:szCs w:val="18"/>
              </w:rPr>
              <w:t>9</w:t>
            </w:r>
          </w:p>
        </w:tc>
        <w:tc>
          <w:tcPr>
            <w:tcW w:w="1439"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hint="eastAsia" w:ascii="Times New Roman" w:hAnsi="Times New Roman"/>
                <w:color w:val="000000"/>
                <w:sz w:val="18"/>
                <w:szCs w:val="18"/>
              </w:rPr>
              <w:t>现场数据</w:t>
            </w:r>
            <w:r>
              <w:rPr>
                <w:rFonts w:ascii="Times New Roman" w:hAnsi="Times New Roman"/>
                <w:color w:val="000000"/>
                <w:sz w:val="18"/>
                <w:szCs w:val="18"/>
              </w:rPr>
              <w:t>获分析检测报告</w:t>
            </w:r>
          </w:p>
        </w:tc>
        <w:tc>
          <w:tcPr>
            <w:tcW w:w="591" w:type="pct"/>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91" w:hRule="atLeast"/>
        </w:trPr>
        <w:tc>
          <w:tcPr>
            <w:tcW w:w="365" w:type="pct"/>
            <w:vMerge w:val="continue"/>
            <w:shd w:val="clear" w:color="auto" w:fill="auto"/>
            <w:vAlign w:val="center"/>
          </w:tcPr>
          <w:p>
            <w:pPr>
              <w:adjustRightInd w:val="0"/>
              <w:snapToGrid w:val="0"/>
              <w:spacing w:line="276" w:lineRule="auto"/>
              <w:jc w:val="center"/>
              <w:rPr>
                <w:rFonts w:ascii="Times New Roman" w:hAnsi="Times New Roman"/>
                <w:color w:val="000000"/>
                <w:sz w:val="18"/>
                <w:szCs w:val="18"/>
              </w:rPr>
            </w:pPr>
          </w:p>
        </w:tc>
        <w:tc>
          <w:tcPr>
            <w:tcW w:w="1221"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hint="eastAsia" w:ascii="Times New Roman" w:hAnsi="Times New Roman"/>
                <w:color w:val="000000"/>
                <w:sz w:val="18"/>
                <w:szCs w:val="18"/>
              </w:rPr>
              <w:t>废水中钴</w:t>
            </w:r>
            <w:r>
              <w:rPr>
                <w:rFonts w:ascii="Times New Roman" w:hAnsi="Times New Roman"/>
                <w:color w:val="000000"/>
                <w:sz w:val="18"/>
                <w:szCs w:val="18"/>
              </w:rPr>
              <w:t>离子含量</w:t>
            </w:r>
          </w:p>
        </w:tc>
        <w:tc>
          <w:tcPr>
            <w:tcW w:w="524"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m</w:t>
            </w:r>
            <w:r>
              <w:rPr>
                <w:rFonts w:hint="eastAsia" w:ascii="Times New Roman" w:hAnsi="Times New Roman"/>
                <w:color w:val="000000"/>
                <w:sz w:val="18"/>
                <w:szCs w:val="18"/>
              </w:rPr>
              <w:t>g/L</w:t>
            </w:r>
          </w:p>
        </w:tc>
        <w:tc>
          <w:tcPr>
            <w:tcW w:w="860"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hint="eastAsia" w:ascii="Times New Roman" w:hAnsi="Times New Roman"/>
                <w:color w:val="000000"/>
                <w:sz w:val="18"/>
                <w:szCs w:val="18"/>
              </w:rPr>
              <w:t>≤</w:t>
            </w:r>
            <w:r>
              <w:rPr>
                <w:rFonts w:ascii="Times New Roman" w:hAnsi="Times New Roman"/>
                <w:color w:val="000000"/>
                <w:sz w:val="18"/>
                <w:szCs w:val="18"/>
              </w:rPr>
              <w:t>1</w:t>
            </w:r>
          </w:p>
        </w:tc>
        <w:tc>
          <w:tcPr>
            <w:tcW w:w="1439"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hint="eastAsia" w:ascii="Times New Roman" w:hAnsi="Times New Roman"/>
                <w:color w:val="000000"/>
                <w:sz w:val="18"/>
                <w:szCs w:val="18"/>
              </w:rPr>
              <w:t>现场数据</w:t>
            </w:r>
            <w:r>
              <w:rPr>
                <w:rFonts w:ascii="Times New Roman" w:hAnsi="Times New Roman"/>
                <w:color w:val="000000"/>
                <w:sz w:val="18"/>
                <w:szCs w:val="18"/>
              </w:rPr>
              <w:t>获分析检测报告</w:t>
            </w:r>
          </w:p>
        </w:tc>
        <w:tc>
          <w:tcPr>
            <w:tcW w:w="591" w:type="pct"/>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2" w:hRule="atLeast"/>
        </w:trPr>
        <w:tc>
          <w:tcPr>
            <w:tcW w:w="365" w:type="pct"/>
            <w:vMerge w:val="continue"/>
            <w:shd w:val="clear" w:color="auto" w:fill="auto"/>
            <w:vAlign w:val="center"/>
          </w:tcPr>
          <w:p>
            <w:pPr>
              <w:adjustRightInd w:val="0"/>
              <w:snapToGrid w:val="0"/>
              <w:spacing w:line="276" w:lineRule="auto"/>
              <w:jc w:val="center"/>
              <w:rPr>
                <w:rFonts w:ascii="Times New Roman" w:hAnsi="Times New Roman"/>
                <w:color w:val="000000"/>
                <w:sz w:val="18"/>
                <w:szCs w:val="18"/>
              </w:rPr>
            </w:pPr>
          </w:p>
        </w:tc>
        <w:tc>
          <w:tcPr>
            <w:tcW w:w="1221"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固体废物综合利用率</w:t>
            </w:r>
          </w:p>
        </w:tc>
        <w:tc>
          <w:tcPr>
            <w:tcW w:w="524"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w:t>
            </w:r>
          </w:p>
        </w:tc>
        <w:tc>
          <w:tcPr>
            <w:tcW w:w="860"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ascii="Times New Roman" w:hAnsi="Times New Roman"/>
                <w:color w:val="000000"/>
                <w:sz w:val="18"/>
                <w:szCs w:val="18"/>
              </w:rPr>
              <w:t>≥85</w:t>
            </w:r>
          </w:p>
        </w:tc>
        <w:tc>
          <w:tcPr>
            <w:tcW w:w="1439" w:type="pct"/>
            <w:shd w:val="clear" w:color="auto" w:fill="auto"/>
            <w:vAlign w:val="center"/>
          </w:tcPr>
          <w:p>
            <w:pPr>
              <w:adjustRightInd w:val="0"/>
              <w:snapToGrid w:val="0"/>
              <w:spacing w:line="276" w:lineRule="auto"/>
              <w:jc w:val="center"/>
              <w:rPr>
                <w:rFonts w:ascii="Times New Roman" w:hAnsi="Times New Roman"/>
                <w:color w:val="000000"/>
                <w:sz w:val="18"/>
                <w:szCs w:val="18"/>
              </w:rPr>
            </w:pPr>
            <w:r>
              <w:rPr>
                <w:rFonts w:hint="eastAsia" w:ascii="Times New Roman" w:hAnsi="Times New Roman"/>
                <w:color w:val="000000"/>
                <w:sz w:val="18"/>
                <w:szCs w:val="18"/>
              </w:rPr>
              <w:t>统计数据</w:t>
            </w:r>
          </w:p>
        </w:tc>
        <w:tc>
          <w:tcPr>
            <w:tcW w:w="591" w:type="pct"/>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bl>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注：本文件的功能单位为生产1t符合质量要求的四氧化三钴产品。</w:t>
      </w:r>
    </w:p>
    <w:p>
      <w:pPr>
        <w:pStyle w:val="4"/>
        <w:spacing w:before="0" w:after="0" w:line="360" w:lineRule="auto"/>
        <w:rPr>
          <w:rFonts w:ascii="黑体" w:hAnsi="黑体" w:eastAsia="黑体"/>
          <w:b w:val="0"/>
          <w:sz w:val="21"/>
          <w:lang w:val="zh-CN"/>
        </w:rPr>
      </w:pPr>
      <w:r>
        <w:rPr>
          <w:rFonts w:ascii="黑体" w:hAnsi="黑体" w:eastAsia="黑体"/>
          <w:b w:val="0"/>
          <w:sz w:val="21"/>
          <w:lang w:val="zh-CN"/>
        </w:rPr>
        <w:t>4.3 数据</w:t>
      </w:r>
      <w:r>
        <w:rPr>
          <w:rFonts w:hint="eastAsia" w:ascii="黑体" w:hAnsi="黑体" w:eastAsia="黑体"/>
          <w:b w:val="0"/>
          <w:sz w:val="21"/>
          <w:lang w:val="zh-CN"/>
        </w:rPr>
        <w:t>来源</w:t>
      </w:r>
    </w:p>
    <w:p>
      <w:pPr>
        <w:spacing w:line="360" w:lineRule="auto"/>
        <w:jc w:val="left"/>
        <w:rPr>
          <w:rFonts w:ascii="黑体" w:hAnsi="黑体" w:eastAsia="黑体"/>
          <w:bCs/>
          <w:kern w:val="0"/>
          <w:szCs w:val="21"/>
        </w:rPr>
      </w:pPr>
      <w:r>
        <w:rPr>
          <w:rFonts w:hint="eastAsia" w:ascii="黑体" w:hAnsi="黑体" w:eastAsia="黑体"/>
          <w:bCs/>
          <w:kern w:val="0"/>
          <w:szCs w:val="21"/>
        </w:rPr>
        <w:t>4</w:t>
      </w:r>
      <w:r>
        <w:rPr>
          <w:rFonts w:ascii="黑体" w:hAnsi="黑体" w:eastAsia="黑体"/>
          <w:bCs/>
          <w:kern w:val="0"/>
          <w:szCs w:val="21"/>
        </w:rPr>
        <w:t xml:space="preserve">.3.1 </w:t>
      </w:r>
      <w:r>
        <w:rPr>
          <w:rFonts w:hint="eastAsia" w:ascii="黑体" w:hAnsi="黑体" w:eastAsia="黑体"/>
          <w:bCs/>
          <w:kern w:val="0"/>
          <w:szCs w:val="21"/>
        </w:rPr>
        <w:t>统计数据</w:t>
      </w:r>
    </w:p>
    <w:p>
      <w:pPr>
        <w:spacing w:line="360" w:lineRule="auto"/>
        <w:ind w:firstLine="420" w:firstLineChars="200"/>
        <w:rPr>
          <w:rFonts w:ascii="宋体" w:hAnsi="宋体"/>
          <w:szCs w:val="21"/>
        </w:rPr>
      </w:pPr>
      <w:r>
        <w:rPr>
          <w:rFonts w:hint="eastAsia" w:ascii="宋体" w:hAnsi="宋体"/>
          <w:szCs w:val="21"/>
        </w:rPr>
        <w:t>企业的原辅材料及能源使用量、产品产量、废气产生量、固体废物产生量及相关技术经济指标等，以法定月报表或年报表为准。</w:t>
      </w:r>
    </w:p>
    <w:p>
      <w:pPr>
        <w:spacing w:line="360" w:lineRule="auto"/>
        <w:jc w:val="left"/>
        <w:rPr>
          <w:rFonts w:ascii="黑体" w:hAnsi="黑体" w:eastAsia="黑体"/>
          <w:bCs/>
          <w:kern w:val="0"/>
          <w:szCs w:val="21"/>
        </w:rPr>
      </w:pPr>
      <w:r>
        <w:rPr>
          <w:rFonts w:hint="eastAsia" w:ascii="黑体" w:hAnsi="黑体" w:eastAsia="黑体"/>
          <w:bCs/>
          <w:kern w:val="0"/>
          <w:szCs w:val="21"/>
        </w:rPr>
        <w:t>4</w:t>
      </w:r>
      <w:r>
        <w:rPr>
          <w:rFonts w:ascii="黑体" w:hAnsi="黑体" w:eastAsia="黑体"/>
          <w:bCs/>
          <w:kern w:val="0"/>
          <w:szCs w:val="21"/>
        </w:rPr>
        <w:t xml:space="preserve">.3.2 </w:t>
      </w:r>
      <w:r>
        <w:rPr>
          <w:rFonts w:hint="eastAsia" w:ascii="黑体" w:hAnsi="黑体" w:eastAsia="黑体"/>
          <w:bCs/>
          <w:kern w:val="0"/>
          <w:szCs w:val="21"/>
        </w:rPr>
        <w:t>实测数据</w:t>
      </w:r>
    </w:p>
    <w:p>
      <w:pPr>
        <w:spacing w:line="360" w:lineRule="auto"/>
        <w:ind w:firstLine="420" w:firstLineChars="200"/>
        <w:rPr>
          <w:rFonts w:ascii="宋体" w:hAnsi="宋体"/>
          <w:szCs w:val="21"/>
        </w:rPr>
      </w:pPr>
      <w:r>
        <w:rPr>
          <w:rFonts w:hint="eastAsia" w:ascii="宋体" w:hAnsi="宋体"/>
          <w:szCs w:val="21"/>
        </w:rPr>
        <w:t>对于新鲜水用水量、循环水量、综合能耗等指标，可以在一定计量时间内用实测方法取得，计量时间一般以1年为周期。</w:t>
      </w:r>
    </w:p>
    <w:p>
      <w:pPr>
        <w:spacing w:line="360" w:lineRule="auto"/>
        <w:jc w:val="left"/>
        <w:rPr>
          <w:rFonts w:ascii="黑体" w:hAnsi="黑体" w:eastAsia="黑体"/>
          <w:bCs/>
          <w:kern w:val="0"/>
          <w:szCs w:val="21"/>
        </w:rPr>
      </w:pPr>
      <w:r>
        <w:rPr>
          <w:rFonts w:hint="eastAsia" w:ascii="黑体" w:hAnsi="黑体" w:eastAsia="黑体"/>
          <w:bCs/>
          <w:kern w:val="0"/>
          <w:szCs w:val="21"/>
        </w:rPr>
        <w:t>4</w:t>
      </w:r>
      <w:r>
        <w:rPr>
          <w:rFonts w:ascii="黑体" w:hAnsi="黑体" w:eastAsia="黑体"/>
          <w:bCs/>
          <w:kern w:val="0"/>
          <w:szCs w:val="21"/>
        </w:rPr>
        <w:t xml:space="preserve">.3.3 </w:t>
      </w:r>
      <w:r>
        <w:rPr>
          <w:rFonts w:hint="eastAsia" w:ascii="黑体" w:hAnsi="黑体" w:eastAsia="黑体"/>
          <w:bCs/>
          <w:kern w:val="0"/>
          <w:szCs w:val="21"/>
        </w:rPr>
        <w:t>采样和监测</w:t>
      </w:r>
    </w:p>
    <w:p>
      <w:pPr>
        <w:spacing w:line="360" w:lineRule="auto"/>
        <w:ind w:firstLine="420" w:firstLineChars="200"/>
        <w:rPr>
          <w:rFonts w:ascii="宋体" w:hAnsi="宋体"/>
          <w:szCs w:val="21"/>
        </w:rPr>
      </w:pPr>
      <w:r>
        <w:rPr>
          <w:rFonts w:hint="eastAsia" w:ascii="宋体" w:hAnsi="宋体"/>
          <w:szCs w:val="21"/>
        </w:rPr>
        <w:t>污染物排放指标的采样和监测按照相关技术规范执行，并采用国家或行业标准监测分析方法。</w:t>
      </w:r>
    </w:p>
    <w:p>
      <w:pPr>
        <w:spacing w:line="360" w:lineRule="auto"/>
        <w:jc w:val="left"/>
        <w:rPr>
          <w:rFonts w:ascii="黑体" w:hAnsi="黑体" w:eastAsia="黑体"/>
          <w:bCs/>
          <w:kern w:val="0"/>
          <w:szCs w:val="21"/>
        </w:rPr>
      </w:pPr>
      <w:r>
        <w:rPr>
          <w:rFonts w:hint="eastAsia" w:ascii="黑体" w:hAnsi="黑体" w:eastAsia="黑体"/>
          <w:bCs/>
          <w:kern w:val="0"/>
          <w:szCs w:val="21"/>
        </w:rPr>
        <w:t>4.</w:t>
      </w:r>
      <w:r>
        <w:rPr>
          <w:rFonts w:ascii="黑体" w:hAnsi="黑体" w:eastAsia="黑体"/>
          <w:bCs/>
          <w:kern w:val="0"/>
          <w:szCs w:val="21"/>
        </w:rPr>
        <w:t xml:space="preserve">3.4 </w:t>
      </w:r>
      <w:r>
        <w:rPr>
          <w:rFonts w:hint="eastAsia" w:ascii="黑体" w:hAnsi="黑体" w:eastAsia="黑体"/>
          <w:bCs/>
          <w:kern w:val="0"/>
          <w:szCs w:val="21"/>
        </w:rPr>
        <w:t>定性指标</w:t>
      </w:r>
    </w:p>
    <w:p>
      <w:pPr>
        <w:spacing w:line="360" w:lineRule="auto"/>
        <w:ind w:firstLine="420" w:firstLineChars="200"/>
        <w:rPr>
          <w:rFonts w:ascii="宋体" w:hAnsi="宋体"/>
          <w:szCs w:val="21"/>
        </w:rPr>
      </w:pPr>
      <w:r>
        <w:rPr>
          <w:rFonts w:hint="eastAsia" w:ascii="宋体" w:hAnsi="宋体"/>
          <w:szCs w:val="21"/>
        </w:rPr>
        <w:t>定性指标一般采取企业提供文件证明资料的方式提供。文件证明可以是成文制度、管理记录、监测报告、监管部门信息查询结果、认证证书、企业承诺和说明等。</w:t>
      </w:r>
    </w:p>
    <w:p>
      <w:pPr>
        <w:pStyle w:val="4"/>
        <w:spacing w:before="0" w:after="0" w:line="360" w:lineRule="auto"/>
        <w:rPr>
          <w:rFonts w:ascii="黑体" w:hAnsi="黑体" w:eastAsia="黑体"/>
          <w:b w:val="0"/>
          <w:sz w:val="21"/>
          <w:lang w:val="zh-CN"/>
        </w:rPr>
      </w:pPr>
      <w:r>
        <w:rPr>
          <w:rFonts w:ascii="黑体" w:hAnsi="黑体" w:eastAsia="黑体"/>
          <w:b w:val="0"/>
          <w:sz w:val="21"/>
          <w:lang w:val="zh-CN"/>
        </w:rPr>
        <w:t>4.4 数据</w:t>
      </w:r>
      <w:r>
        <w:rPr>
          <w:rFonts w:hint="eastAsia" w:ascii="黑体" w:hAnsi="黑体" w:eastAsia="黑体"/>
          <w:b w:val="0"/>
          <w:sz w:val="21"/>
          <w:lang w:val="zh-CN"/>
        </w:rPr>
        <w:t>处理和计算方法</w:t>
      </w:r>
    </w:p>
    <w:p>
      <w:pPr>
        <w:pStyle w:val="56"/>
        <w:spacing w:line="360" w:lineRule="auto"/>
        <w:rPr>
          <w:color w:val="000000"/>
          <w:szCs w:val="21"/>
        </w:rPr>
      </w:pPr>
      <w:r>
        <w:rPr>
          <w:rFonts w:hint="eastAsia"/>
        </w:rPr>
        <w:t>本文件中每个指标的计算方法或检测方法，应优先采用已有的国家标准。具体见附录A</w:t>
      </w:r>
      <w:r>
        <w:rPr>
          <w:rFonts w:hint="eastAsia"/>
          <w:color w:val="000000"/>
          <w:szCs w:val="21"/>
        </w:rPr>
        <w:t>。</w:t>
      </w:r>
    </w:p>
    <w:p>
      <w:pPr>
        <w:pStyle w:val="4"/>
        <w:spacing w:before="0" w:after="0" w:line="360" w:lineRule="auto"/>
        <w:ind w:left="420" w:hanging="420"/>
        <w:rPr>
          <w:rFonts w:ascii="黑体" w:hAnsi="黑体" w:eastAsia="黑体"/>
          <w:b w:val="0"/>
          <w:sz w:val="21"/>
          <w:lang w:val="zh-CN"/>
        </w:rPr>
      </w:pPr>
      <w:bookmarkStart w:id="10" w:name="_Toc2755362"/>
      <w:bookmarkStart w:id="11" w:name="_Toc5095408"/>
      <w:r>
        <w:rPr>
          <w:rFonts w:ascii="黑体" w:hAnsi="黑体" w:eastAsia="黑体"/>
          <w:b w:val="0"/>
          <w:sz w:val="21"/>
          <w:lang w:val="zh-CN"/>
        </w:rPr>
        <w:t>5 产品生命周期评价报告编制方法</w:t>
      </w:r>
      <w:bookmarkEnd w:id="10"/>
      <w:bookmarkEnd w:id="11"/>
    </w:p>
    <w:p>
      <w:pPr>
        <w:pStyle w:val="4"/>
        <w:spacing w:before="0" w:after="0" w:line="360" w:lineRule="auto"/>
        <w:rPr>
          <w:rFonts w:ascii="黑体" w:hAnsi="黑体" w:eastAsia="黑体"/>
          <w:b w:val="0"/>
          <w:sz w:val="21"/>
          <w:lang w:val="zh-CN"/>
        </w:rPr>
      </w:pPr>
      <w:r>
        <w:rPr>
          <w:rFonts w:ascii="黑体" w:hAnsi="黑体" w:eastAsia="黑体"/>
          <w:b w:val="0"/>
          <w:sz w:val="21"/>
          <w:lang w:val="zh-CN"/>
        </w:rPr>
        <w:t>5.1 方法</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应依据附录B中四氧化三钴产品生命周期评价方法对四氧化三钴产品进行生命周期评价。</w:t>
      </w:r>
    </w:p>
    <w:p>
      <w:pPr>
        <w:pStyle w:val="4"/>
        <w:spacing w:before="0" w:after="0" w:line="360" w:lineRule="auto"/>
        <w:rPr>
          <w:rFonts w:ascii="黑体" w:hAnsi="黑体" w:eastAsia="黑体"/>
          <w:b w:val="0"/>
          <w:sz w:val="21"/>
          <w:lang w:val="zh-CN"/>
        </w:rPr>
      </w:pPr>
      <w:r>
        <w:rPr>
          <w:rFonts w:ascii="黑体" w:hAnsi="黑体" w:eastAsia="黑体"/>
          <w:b w:val="0"/>
          <w:sz w:val="21"/>
          <w:lang w:val="zh-CN"/>
        </w:rPr>
        <w:t>5.2 报告</w:t>
      </w:r>
      <w:r>
        <w:rPr>
          <w:rFonts w:hint="eastAsia" w:ascii="黑体" w:hAnsi="黑体" w:eastAsia="黑体"/>
          <w:b w:val="0"/>
          <w:sz w:val="21"/>
          <w:lang w:val="zh-CN"/>
        </w:rPr>
        <w:t>内容</w:t>
      </w:r>
      <w:r>
        <w:rPr>
          <w:rFonts w:ascii="黑体" w:hAnsi="黑体" w:eastAsia="黑体"/>
          <w:b w:val="0"/>
          <w:sz w:val="21"/>
          <w:lang w:val="zh-CN"/>
        </w:rPr>
        <w:t>框架</w:t>
      </w:r>
    </w:p>
    <w:p>
      <w:pPr>
        <w:spacing w:line="360" w:lineRule="auto"/>
        <w:jc w:val="left"/>
        <w:rPr>
          <w:rFonts w:ascii="黑体" w:hAnsi="黑体" w:eastAsia="黑体"/>
          <w:bCs/>
          <w:kern w:val="0"/>
          <w:szCs w:val="21"/>
        </w:rPr>
      </w:pPr>
      <w:r>
        <w:rPr>
          <w:rFonts w:ascii="黑体" w:hAnsi="黑体" w:eastAsia="黑体"/>
          <w:bCs/>
          <w:kern w:val="0"/>
          <w:szCs w:val="21"/>
        </w:rPr>
        <w:t>5.2.1 基本信息</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报告应提供报告信息、申请者信息、评估对象信息、采用的标准信息等基本信息；各信息内容应包括：</w:t>
      </w:r>
    </w:p>
    <w:p>
      <w:pPr>
        <w:pStyle w:val="35"/>
        <w:numPr>
          <w:ilvl w:val="0"/>
          <w:numId w:val="3"/>
        </w:numPr>
        <w:spacing w:line="360" w:lineRule="auto"/>
        <w:ind w:firstLineChars="0"/>
        <w:jc w:val="left"/>
        <w:rPr>
          <w:rFonts w:ascii="Times New Roman" w:hAnsi="Times New Roman"/>
          <w:color w:val="000000"/>
          <w:szCs w:val="21"/>
        </w:rPr>
      </w:pPr>
      <w:r>
        <w:rPr>
          <w:rFonts w:ascii="Times New Roman" w:hAnsi="Times New Roman"/>
          <w:color w:val="000000"/>
          <w:szCs w:val="21"/>
        </w:rPr>
        <w:t>报告信息：包括报告编号、编制人员、审核人员、日期等；</w:t>
      </w:r>
    </w:p>
    <w:p>
      <w:pPr>
        <w:pStyle w:val="35"/>
        <w:numPr>
          <w:ilvl w:val="0"/>
          <w:numId w:val="3"/>
        </w:numPr>
        <w:spacing w:line="360" w:lineRule="auto"/>
        <w:ind w:firstLineChars="0"/>
        <w:jc w:val="left"/>
        <w:rPr>
          <w:rFonts w:ascii="Times New Roman" w:hAnsi="Times New Roman"/>
          <w:color w:val="000000"/>
          <w:szCs w:val="21"/>
        </w:rPr>
      </w:pPr>
      <w:r>
        <w:rPr>
          <w:rFonts w:ascii="Times New Roman" w:hAnsi="Times New Roman"/>
          <w:color w:val="000000"/>
          <w:szCs w:val="21"/>
        </w:rPr>
        <w:t>申请者信息：包括公司全称、统一社会信用代码、地址、联系人、联系方式等；</w:t>
      </w:r>
    </w:p>
    <w:p>
      <w:pPr>
        <w:pStyle w:val="35"/>
        <w:numPr>
          <w:ilvl w:val="0"/>
          <w:numId w:val="3"/>
        </w:numPr>
        <w:spacing w:line="360" w:lineRule="auto"/>
        <w:ind w:firstLineChars="0"/>
        <w:jc w:val="left"/>
        <w:rPr>
          <w:rFonts w:ascii="Times New Roman" w:hAnsi="Times New Roman"/>
          <w:color w:val="000000"/>
          <w:szCs w:val="21"/>
        </w:rPr>
      </w:pPr>
      <w:r>
        <w:rPr>
          <w:rFonts w:ascii="Times New Roman" w:hAnsi="Times New Roman"/>
          <w:color w:val="000000"/>
          <w:szCs w:val="21"/>
        </w:rPr>
        <w:t>评估对象信息：包括产品名称、主要技术指标、产品功能、制造商及厂址等；</w:t>
      </w:r>
    </w:p>
    <w:p>
      <w:pPr>
        <w:pStyle w:val="35"/>
        <w:numPr>
          <w:ilvl w:val="0"/>
          <w:numId w:val="3"/>
        </w:numPr>
        <w:spacing w:line="360" w:lineRule="auto"/>
        <w:ind w:firstLineChars="0"/>
        <w:jc w:val="left"/>
        <w:rPr>
          <w:rFonts w:ascii="Times New Roman" w:hAnsi="Times New Roman"/>
          <w:color w:val="000000"/>
          <w:szCs w:val="21"/>
        </w:rPr>
      </w:pPr>
      <w:r>
        <w:rPr>
          <w:rFonts w:ascii="Times New Roman" w:hAnsi="Times New Roman"/>
          <w:color w:val="000000"/>
          <w:szCs w:val="21"/>
        </w:rPr>
        <w:t>采用的标准信息：包括标准名称及标准号等。</w:t>
      </w:r>
    </w:p>
    <w:p>
      <w:pPr>
        <w:spacing w:line="360" w:lineRule="auto"/>
        <w:jc w:val="left"/>
        <w:rPr>
          <w:rFonts w:ascii="黑体" w:hAnsi="黑体" w:eastAsia="黑体"/>
          <w:bCs/>
          <w:kern w:val="0"/>
          <w:szCs w:val="21"/>
        </w:rPr>
      </w:pPr>
      <w:r>
        <w:rPr>
          <w:rFonts w:ascii="黑体" w:hAnsi="黑体" w:eastAsia="黑体"/>
          <w:bCs/>
          <w:kern w:val="0"/>
          <w:szCs w:val="21"/>
        </w:rPr>
        <w:t>5.2.2 符合性评价</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报告中应提供对基本要求和评价指标要求的符合性情况说明，并提供所有评价指标报告期比基期改进情况的说明。其中报告期为当前评价的年份，一般是指产品参与评价年份的上一年；基期为一个对照年份，一般比报告期提前一年。</w:t>
      </w:r>
    </w:p>
    <w:p>
      <w:pPr>
        <w:spacing w:line="360" w:lineRule="auto"/>
        <w:jc w:val="left"/>
        <w:rPr>
          <w:rFonts w:ascii="黑体" w:hAnsi="黑体" w:eastAsia="黑体"/>
          <w:bCs/>
          <w:kern w:val="0"/>
          <w:szCs w:val="21"/>
        </w:rPr>
      </w:pPr>
      <w:r>
        <w:rPr>
          <w:rFonts w:ascii="黑体" w:hAnsi="黑体" w:eastAsia="黑体"/>
          <w:bCs/>
          <w:kern w:val="0"/>
          <w:szCs w:val="21"/>
        </w:rPr>
        <w:t>5.2.3 生命周期评价</w:t>
      </w:r>
    </w:p>
    <w:p>
      <w:pPr>
        <w:spacing w:line="360" w:lineRule="auto"/>
        <w:jc w:val="left"/>
        <w:rPr>
          <w:rFonts w:ascii="黑体" w:hAnsi="黑体" w:eastAsia="黑体"/>
          <w:bCs/>
          <w:kern w:val="0"/>
          <w:szCs w:val="21"/>
        </w:rPr>
      </w:pPr>
      <w:r>
        <w:rPr>
          <w:rFonts w:ascii="黑体" w:hAnsi="黑体" w:eastAsia="黑体"/>
          <w:bCs/>
          <w:kern w:val="0"/>
          <w:szCs w:val="21"/>
        </w:rPr>
        <w:t>5.2.3.1 评价对象及工具</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报告中应详细描述评估的目的和受众，以及评估的范围，主要包括产品的描述、功能单位，提供四氧化三钴产品的原辅材料组成及主要技术参数表，绘制并说明四氧化三钴产品的系统边界，披露数据收集的过程，包括数据质量及来源，对于影响类型的选取，以及报告的形式。</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本部分以</w:t>
      </w:r>
      <w:r>
        <w:rPr>
          <w:rFonts w:hint="eastAsia" w:ascii="Times New Roman" w:hAnsi="Times New Roman"/>
          <w:color w:val="000000"/>
          <w:szCs w:val="21"/>
        </w:rPr>
        <w:t>“</w:t>
      </w:r>
      <w:r>
        <w:rPr>
          <w:rFonts w:ascii="Times New Roman" w:hAnsi="Times New Roman"/>
          <w:color w:val="000000"/>
          <w:szCs w:val="21"/>
        </w:rPr>
        <w:t>生产1kg四氧化三钴</w:t>
      </w:r>
      <w:r>
        <w:rPr>
          <w:rFonts w:hint="eastAsia" w:ascii="Times New Roman" w:hAnsi="Times New Roman"/>
          <w:color w:val="000000"/>
          <w:szCs w:val="21"/>
        </w:rPr>
        <w:t>”</w:t>
      </w:r>
      <w:r>
        <w:rPr>
          <w:rFonts w:ascii="Times New Roman" w:hAnsi="Times New Roman"/>
          <w:color w:val="000000"/>
          <w:szCs w:val="21"/>
        </w:rPr>
        <w:t>为功能</w:t>
      </w:r>
      <w:r>
        <w:rPr>
          <w:rFonts w:hint="eastAsia" w:ascii="Times New Roman" w:hAnsi="Times New Roman"/>
          <w:color w:val="000000"/>
          <w:szCs w:val="21"/>
        </w:rPr>
        <w:t>单位</w:t>
      </w:r>
      <w:r>
        <w:rPr>
          <w:rFonts w:ascii="Times New Roman" w:hAnsi="Times New Roman"/>
          <w:color w:val="000000"/>
          <w:szCs w:val="21"/>
        </w:rPr>
        <w:t>来表示。</w:t>
      </w:r>
    </w:p>
    <w:p>
      <w:pPr>
        <w:spacing w:line="360" w:lineRule="auto"/>
        <w:jc w:val="left"/>
        <w:rPr>
          <w:rFonts w:ascii="黑体" w:hAnsi="黑体" w:eastAsia="黑体"/>
          <w:bCs/>
          <w:kern w:val="0"/>
          <w:szCs w:val="21"/>
        </w:rPr>
      </w:pPr>
      <w:r>
        <w:rPr>
          <w:rFonts w:ascii="黑体" w:hAnsi="黑体" w:eastAsia="黑体"/>
          <w:bCs/>
          <w:kern w:val="0"/>
          <w:szCs w:val="21"/>
        </w:rPr>
        <w:t>5.2.3.2 生命周期清单分析</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报告中应提供考虑的生命周期阶段，说明每个阶段所考虑的清单因子及收集到的现场数据或背景数据，涉及到数据分配的情况应说明分配方法和结果。</w:t>
      </w:r>
    </w:p>
    <w:p>
      <w:pPr>
        <w:spacing w:line="360" w:lineRule="auto"/>
        <w:jc w:val="left"/>
        <w:rPr>
          <w:rFonts w:ascii="黑体" w:hAnsi="黑体" w:eastAsia="黑体"/>
          <w:bCs/>
          <w:kern w:val="0"/>
          <w:szCs w:val="21"/>
        </w:rPr>
      </w:pPr>
      <w:r>
        <w:rPr>
          <w:rFonts w:ascii="黑体" w:hAnsi="黑体" w:eastAsia="黑体"/>
          <w:bCs/>
          <w:kern w:val="0"/>
          <w:szCs w:val="21"/>
        </w:rPr>
        <w:t>5.2.3.3 生命周期影响评价</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报告中应提供四氧化三钴产品生命周期各阶段的不同影响类型的特征化值，并对不同影响类型在各个生命周期阶段的分布情况进行比较分析。</w:t>
      </w:r>
    </w:p>
    <w:p>
      <w:pPr>
        <w:spacing w:line="360" w:lineRule="auto"/>
        <w:jc w:val="left"/>
        <w:rPr>
          <w:rFonts w:ascii="黑体" w:hAnsi="黑体" w:eastAsia="黑体"/>
          <w:bCs/>
          <w:kern w:val="0"/>
          <w:szCs w:val="21"/>
        </w:rPr>
      </w:pPr>
      <w:r>
        <w:rPr>
          <w:rFonts w:ascii="黑体" w:hAnsi="黑体" w:eastAsia="黑体"/>
          <w:bCs/>
          <w:kern w:val="0"/>
          <w:szCs w:val="21"/>
        </w:rPr>
        <w:t>5.2.3.4 生命周期解释</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报告中应提供以清单分析和影响评价的结果为基础所识别出的问题以及得出的结论，并对局限性做出解释和提出建议。解释结果应与所规定的目的和范围保持一致。</w:t>
      </w:r>
    </w:p>
    <w:p>
      <w:pPr>
        <w:spacing w:line="360" w:lineRule="auto"/>
        <w:jc w:val="left"/>
        <w:rPr>
          <w:rFonts w:ascii="黑体" w:hAnsi="黑体" w:eastAsia="黑体"/>
          <w:bCs/>
          <w:kern w:val="0"/>
          <w:szCs w:val="21"/>
        </w:rPr>
      </w:pPr>
      <w:r>
        <w:rPr>
          <w:rFonts w:ascii="黑体" w:hAnsi="黑体" w:eastAsia="黑体"/>
          <w:bCs/>
          <w:kern w:val="0"/>
          <w:szCs w:val="21"/>
        </w:rPr>
        <w:t>5.2.3.5 绿色设计改进方案</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在分析指标的符合性评价结果以及生命周期评价结果的基础上，提出四氧化三钴产品绿色设计改进的具体方案。</w:t>
      </w:r>
    </w:p>
    <w:p>
      <w:pPr>
        <w:spacing w:line="360" w:lineRule="auto"/>
        <w:jc w:val="left"/>
        <w:rPr>
          <w:rFonts w:ascii="黑体" w:hAnsi="黑体" w:eastAsia="黑体"/>
          <w:bCs/>
          <w:kern w:val="0"/>
          <w:szCs w:val="21"/>
        </w:rPr>
      </w:pPr>
      <w:r>
        <w:rPr>
          <w:rFonts w:ascii="黑体" w:hAnsi="黑体" w:eastAsia="黑体"/>
          <w:bCs/>
          <w:kern w:val="0"/>
          <w:szCs w:val="21"/>
        </w:rPr>
        <w:t>5.2.3.6 评价报告主要结论</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应该说明四氧化三钴产品对评价指标的符合性结论、生命周期评价结果、提出的改进方案，并根据评价结论初步判断四氧化三钴产品是否为绿色设计产品。</w:t>
      </w:r>
    </w:p>
    <w:p>
      <w:pPr>
        <w:spacing w:line="360" w:lineRule="auto"/>
        <w:jc w:val="left"/>
        <w:rPr>
          <w:rFonts w:ascii="黑体" w:hAnsi="黑体" w:eastAsia="黑体"/>
          <w:bCs/>
          <w:kern w:val="0"/>
          <w:szCs w:val="21"/>
        </w:rPr>
      </w:pPr>
      <w:r>
        <w:rPr>
          <w:rFonts w:ascii="黑体" w:hAnsi="黑体" w:eastAsia="黑体"/>
          <w:bCs/>
          <w:kern w:val="0"/>
          <w:szCs w:val="21"/>
        </w:rPr>
        <w:t>5.2.3.7 附件</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报告应在附件中提供：</w:t>
      </w:r>
    </w:p>
    <w:p>
      <w:pPr>
        <w:pStyle w:val="35"/>
        <w:numPr>
          <w:ilvl w:val="0"/>
          <w:numId w:val="4"/>
        </w:numPr>
        <w:spacing w:line="360" w:lineRule="auto"/>
        <w:ind w:firstLineChars="0"/>
        <w:jc w:val="left"/>
        <w:rPr>
          <w:rFonts w:ascii="Times New Roman" w:hAnsi="Times New Roman"/>
          <w:color w:val="000000"/>
          <w:szCs w:val="21"/>
        </w:rPr>
      </w:pPr>
      <w:r>
        <w:rPr>
          <w:rFonts w:ascii="Times New Roman" w:hAnsi="Times New Roman"/>
          <w:color w:val="000000"/>
          <w:szCs w:val="21"/>
        </w:rPr>
        <w:t>四氧化三钴产品化学成分分析检测结果；</w:t>
      </w:r>
    </w:p>
    <w:p>
      <w:pPr>
        <w:pStyle w:val="35"/>
        <w:numPr>
          <w:ilvl w:val="0"/>
          <w:numId w:val="4"/>
        </w:numPr>
        <w:spacing w:line="360" w:lineRule="auto"/>
        <w:ind w:firstLineChars="0"/>
        <w:jc w:val="left"/>
        <w:rPr>
          <w:rFonts w:ascii="Times New Roman" w:hAnsi="Times New Roman"/>
          <w:color w:val="000000"/>
          <w:szCs w:val="21"/>
        </w:rPr>
      </w:pPr>
      <w:r>
        <w:rPr>
          <w:rFonts w:ascii="Times New Roman" w:hAnsi="Times New Roman"/>
          <w:color w:val="000000"/>
          <w:szCs w:val="21"/>
        </w:rPr>
        <w:t>四氧化三钴产品生产材料清单；</w:t>
      </w:r>
    </w:p>
    <w:p>
      <w:pPr>
        <w:pStyle w:val="35"/>
        <w:numPr>
          <w:ilvl w:val="0"/>
          <w:numId w:val="4"/>
        </w:numPr>
        <w:spacing w:line="360" w:lineRule="auto"/>
        <w:ind w:firstLineChars="0"/>
        <w:jc w:val="left"/>
        <w:rPr>
          <w:rFonts w:ascii="Times New Roman" w:hAnsi="Times New Roman"/>
          <w:color w:val="000000"/>
          <w:szCs w:val="21"/>
        </w:rPr>
      </w:pPr>
      <w:r>
        <w:rPr>
          <w:rFonts w:ascii="Times New Roman" w:hAnsi="Times New Roman"/>
          <w:color w:val="000000"/>
          <w:szCs w:val="21"/>
        </w:rPr>
        <w:t>四氧化三钴产品工艺表（包括工艺名称、工艺过程）；</w:t>
      </w:r>
    </w:p>
    <w:p>
      <w:pPr>
        <w:pStyle w:val="35"/>
        <w:numPr>
          <w:ilvl w:val="0"/>
          <w:numId w:val="4"/>
        </w:numPr>
        <w:spacing w:line="360" w:lineRule="auto"/>
        <w:ind w:firstLineChars="0"/>
        <w:jc w:val="left"/>
        <w:rPr>
          <w:rFonts w:ascii="Times New Roman" w:hAnsi="Times New Roman"/>
          <w:color w:val="000000"/>
          <w:szCs w:val="21"/>
        </w:rPr>
      </w:pPr>
      <w:r>
        <w:rPr>
          <w:rFonts w:ascii="Times New Roman" w:hAnsi="Times New Roman"/>
          <w:color w:val="000000"/>
          <w:szCs w:val="21"/>
        </w:rPr>
        <w:t>各单元过程的数据收集表；</w:t>
      </w:r>
    </w:p>
    <w:p>
      <w:pPr>
        <w:pStyle w:val="35"/>
        <w:numPr>
          <w:ilvl w:val="0"/>
          <w:numId w:val="4"/>
        </w:numPr>
        <w:spacing w:line="360" w:lineRule="auto"/>
        <w:ind w:firstLineChars="0"/>
        <w:jc w:val="left"/>
        <w:rPr>
          <w:rFonts w:ascii="Times New Roman" w:hAnsi="Times New Roman"/>
          <w:color w:val="000000"/>
          <w:szCs w:val="21"/>
        </w:rPr>
      </w:pPr>
      <w:r>
        <w:rPr>
          <w:rFonts w:ascii="Times New Roman" w:hAnsi="Times New Roman"/>
          <w:color w:val="000000"/>
          <w:szCs w:val="21"/>
        </w:rPr>
        <w:t>其他。</w:t>
      </w:r>
    </w:p>
    <w:p>
      <w:pPr>
        <w:pStyle w:val="4"/>
        <w:spacing w:before="0" w:after="0" w:line="360" w:lineRule="auto"/>
        <w:ind w:left="420" w:hanging="420"/>
        <w:rPr>
          <w:rFonts w:ascii="黑体" w:hAnsi="黑体" w:eastAsia="黑体"/>
          <w:b w:val="0"/>
          <w:sz w:val="21"/>
          <w:lang w:val="zh-CN"/>
        </w:rPr>
      </w:pPr>
      <w:bookmarkStart w:id="12" w:name="_Toc5095409"/>
      <w:r>
        <w:rPr>
          <w:rFonts w:ascii="黑体" w:hAnsi="黑体" w:eastAsia="黑体"/>
          <w:b w:val="0"/>
          <w:sz w:val="21"/>
          <w:lang w:val="zh-CN"/>
        </w:rPr>
        <w:t>6 评价流程和方法</w:t>
      </w:r>
      <w:bookmarkEnd w:id="12"/>
    </w:p>
    <w:p>
      <w:pPr>
        <w:pStyle w:val="4"/>
        <w:spacing w:before="0" w:after="0" w:line="360" w:lineRule="auto"/>
        <w:rPr>
          <w:rFonts w:ascii="黑体" w:hAnsi="黑体" w:eastAsia="黑体"/>
          <w:b w:val="0"/>
          <w:sz w:val="21"/>
          <w:lang w:val="zh-CN"/>
        </w:rPr>
      </w:pPr>
      <w:r>
        <w:rPr>
          <w:rFonts w:ascii="黑体" w:hAnsi="黑体" w:eastAsia="黑体"/>
          <w:b w:val="0"/>
          <w:sz w:val="21"/>
          <w:lang w:val="zh-CN"/>
        </w:rPr>
        <w:t>6.1 评价方法</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本文件采用指标评价和生命周期评价相结合的方法， 四氧化三钴同时满足以下两个条件可判定为绿色设计产品：</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a）满足基本要求（见4.2）和评价指标要求（见4.3）；</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b）企业需提供四氧化三钴产品生命周期评价报告（见5.2）。</w:t>
      </w:r>
    </w:p>
    <w:p>
      <w:pPr>
        <w:pStyle w:val="4"/>
        <w:spacing w:before="0" w:after="0" w:line="360" w:lineRule="auto"/>
        <w:rPr>
          <w:rFonts w:ascii="黑体" w:hAnsi="黑体" w:eastAsia="黑体"/>
          <w:b w:val="0"/>
          <w:sz w:val="21"/>
          <w:lang w:val="zh-CN"/>
        </w:rPr>
      </w:pPr>
      <w:r>
        <w:rPr>
          <w:rFonts w:ascii="黑体" w:hAnsi="黑体" w:eastAsia="黑体"/>
          <w:b w:val="0"/>
          <w:sz w:val="21"/>
          <w:lang w:val="zh-CN"/>
        </w:rPr>
        <w:t>6.2 评价流程</w:t>
      </w:r>
    </w:p>
    <w:p>
      <w:pPr>
        <w:pStyle w:val="35"/>
        <w:numPr>
          <w:ilvl w:val="0"/>
          <w:numId w:val="5"/>
        </w:numPr>
        <w:spacing w:line="360" w:lineRule="auto"/>
        <w:ind w:firstLineChars="0"/>
        <w:jc w:val="left"/>
        <w:rPr>
          <w:rFonts w:ascii="Times New Roman" w:hAnsi="Times New Roman"/>
          <w:color w:val="000000"/>
          <w:szCs w:val="21"/>
        </w:rPr>
      </w:pPr>
      <w:r>
        <w:rPr>
          <w:rFonts w:ascii="Times New Roman" w:hAnsi="Times New Roman"/>
          <w:color w:val="000000"/>
          <w:szCs w:val="21"/>
        </w:rPr>
        <w:t>根据四氧化三钴产品的特点，明确评价范围；</w:t>
      </w:r>
    </w:p>
    <w:p>
      <w:pPr>
        <w:pStyle w:val="35"/>
        <w:numPr>
          <w:ilvl w:val="0"/>
          <w:numId w:val="5"/>
        </w:numPr>
        <w:spacing w:line="360" w:lineRule="auto"/>
        <w:ind w:firstLineChars="0"/>
        <w:jc w:val="left"/>
        <w:rPr>
          <w:rFonts w:ascii="Times New Roman" w:hAnsi="Times New Roman"/>
          <w:color w:val="000000"/>
          <w:szCs w:val="21"/>
        </w:rPr>
      </w:pPr>
      <w:r>
        <w:rPr>
          <w:rFonts w:ascii="Times New Roman" w:hAnsi="Times New Roman"/>
          <w:color w:val="000000"/>
          <w:szCs w:val="21"/>
        </w:rPr>
        <w:t>根据评价指标体系中的指标和生命周期评价方法，收集需要的数据，同时要对数据质量进行分析；</w:t>
      </w:r>
    </w:p>
    <w:p>
      <w:pPr>
        <w:pStyle w:val="35"/>
        <w:numPr>
          <w:ilvl w:val="0"/>
          <w:numId w:val="5"/>
        </w:numPr>
        <w:spacing w:line="360" w:lineRule="auto"/>
        <w:ind w:firstLineChars="0"/>
        <w:jc w:val="left"/>
        <w:rPr>
          <w:rFonts w:ascii="Times New Roman" w:hAnsi="Times New Roman"/>
          <w:color w:val="000000"/>
          <w:szCs w:val="21"/>
        </w:rPr>
      </w:pPr>
      <w:r>
        <w:rPr>
          <w:rFonts w:ascii="Times New Roman" w:hAnsi="Times New Roman"/>
          <w:color w:val="000000"/>
          <w:szCs w:val="21"/>
        </w:rPr>
        <w:t>对照基本要求和评价指标要求，对产品进行评价，符合基本要求和指标要求的产品可判定该产品符合绿色设计产品的评价要求；</w:t>
      </w:r>
    </w:p>
    <w:p>
      <w:pPr>
        <w:pStyle w:val="35"/>
        <w:numPr>
          <w:ilvl w:val="0"/>
          <w:numId w:val="5"/>
        </w:numPr>
        <w:spacing w:line="360" w:lineRule="auto"/>
        <w:ind w:firstLineChars="0"/>
        <w:jc w:val="left"/>
        <w:rPr>
          <w:rFonts w:ascii="Times New Roman" w:hAnsi="Times New Roman"/>
          <w:color w:val="000000"/>
          <w:szCs w:val="21"/>
        </w:rPr>
      </w:pPr>
      <w:r>
        <w:rPr>
          <w:rFonts w:ascii="Times New Roman" w:hAnsi="Times New Roman"/>
          <w:color w:val="000000"/>
          <w:szCs w:val="21"/>
        </w:rPr>
        <w:t>产品符合基本要求和评价指标要求的生产企业，还应提供该产品的生命周期评价报告。</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评价流程见图1。</w:t>
      </w:r>
    </w:p>
    <w:p>
      <w:pPr>
        <w:spacing w:line="360" w:lineRule="auto"/>
        <w:jc w:val="center"/>
        <w:rPr>
          <w:rFonts w:ascii="Times New Roman" w:hAnsi="Times New Roman"/>
          <w:color w:val="000000"/>
        </w:rPr>
      </w:pPr>
      <w:r>
        <w:rPr>
          <w:rFonts w:ascii="Times New Roman" w:hAnsi="Times New Roman"/>
          <w:color w:val="000000"/>
        </w:rPr>
        <w:object>
          <v:shape id="_x0000_i1025" o:spt="75" type="#_x0000_t75" style="height:236.1pt;width:330.7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ind w:firstLine="88" w:firstLineChars="49"/>
        <w:jc w:val="center"/>
        <w:rPr>
          <w:rFonts w:ascii="Times New Roman" w:hAnsi="Times New Roman" w:eastAsia="黑体"/>
          <w:color w:val="000000"/>
          <w:sz w:val="18"/>
          <w:szCs w:val="21"/>
        </w:rPr>
      </w:pPr>
      <w:r>
        <w:rPr>
          <w:rFonts w:ascii="Times New Roman" w:hAnsi="Times New Roman" w:eastAsia="黑体"/>
          <w:color w:val="000000"/>
          <w:sz w:val="18"/>
          <w:szCs w:val="21"/>
        </w:rPr>
        <w:t>图1  四氧化三钴绿色设计产品评价流程</w:t>
      </w:r>
    </w:p>
    <w:p>
      <w:pPr>
        <w:rPr>
          <w:rFonts w:ascii="Times New Roman" w:hAnsi="Times New Roman" w:eastAsia="Times New Roman"/>
          <w:color w:val="000000"/>
          <w:szCs w:val="21"/>
        </w:rPr>
      </w:pPr>
    </w:p>
    <w:p>
      <w:pPr>
        <w:widowControl/>
        <w:spacing w:line="360" w:lineRule="auto"/>
        <w:jc w:val="center"/>
        <w:outlineLvl w:val="0"/>
        <w:rPr>
          <w:rFonts w:ascii="Times New Roman" w:hAnsi="Times New Roman" w:eastAsia="黑体"/>
          <w:color w:val="000000"/>
          <w:szCs w:val="21"/>
        </w:rPr>
        <w:sectPr>
          <w:footerReference r:id="rId7" w:type="first"/>
          <w:pgSz w:w="11906" w:h="16838"/>
          <w:pgMar w:top="1418" w:right="1418" w:bottom="1440" w:left="1418" w:header="851" w:footer="992" w:gutter="0"/>
          <w:pgBorders w:offsetFrom="page">
            <w:top w:val="single" w:color="FFFFFF" w:sz="8" w:space="24"/>
            <w:left w:val="single" w:color="FFFFFF" w:sz="8" w:space="24"/>
            <w:bottom w:val="single" w:color="FFFFFF" w:sz="8" w:space="24"/>
            <w:right w:val="single" w:color="FFFFFF" w:sz="8" w:space="24"/>
          </w:pgBorders>
          <w:pgNumType w:start="1"/>
          <w:cols w:space="720" w:num="1"/>
          <w:titlePg/>
          <w:docGrid w:linePitch="312" w:charSpace="0"/>
        </w:sectPr>
      </w:pPr>
      <w:bookmarkStart w:id="13" w:name="_Toc2755364"/>
    </w:p>
    <w:p>
      <w:pPr>
        <w:widowControl/>
        <w:spacing w:line="360" w:lineRule="auto"/>
        <w:jc w:val="center"/>
        <w:outlineLvl w:val="0"/>
        <w:rPr>
          <w:rFonts w:ascii="Times New Roman" w:hAnsi="Times New Roman" w:eastAsia="黑体"/>
          <w:color w:val="000000"/>
          <w:szCs w:val="21"/>
        </w:rPr>
      </w:pPr>
      <w:bookmarkStart w:id="14" w:name="_Toc5095410"/>
      <w:r>
        <w:rPr>
          <w:rFonts w:ascii="Times New Roman" w:hAnsi="Times New Roman" w:eastAsia="黑体"/>
          <w:color w:val="000000"/>
          <w:szCs w:val="21"/>
        </w:rPr>
        <w:t>附录A</w:t>
      </w:r>
      <w:bookmarkEnd w:id="14"/>
      <w:r>
        <w:rPr>
          <w:rFonts w:ascii="Times New Roman" w:hAnsi="Times New Roman" w:eastAsia="黑体"/>
          <w:color w:val="000000"/>
          <w:szCs w:val="21"/>
        </w:rPr>
        <w:t xml:space="preserve">  </w:t>
      </w:r>
      <w:bookmarkStart w:id="15" w:name="_Toc5095411"/>
      <w:r>
        <w:rPr>
          <w:rFonts w:ascii="Times New Roman" w:hAnsi="Times New Roman" w:eastAsia="黑体"/>
          <w:color w:val="000000"/>
          <w:szCs w:val="21"/>
        </w:rPr>
        <w:t>（规范性附录）</w:t>
      </w:r>
      <w:bookmarkEnd w:id="15"/>
    </w:p>
    <w:p>
      <w:pPr>
        <w:spacing w:line="480" w:lineRule="auto"/>
        <w:jc w:val="center"/>
        <w:rPr>
          <w:rFonts w:ascii="黑体" w:hAnsi="黑体" w:eastAsia="黑体" w:cs="黑体"/>
          <w:color w:val="000000"/>
          <w:szCs w:val="21"/>
        </w:rPr>
      </w:pPr>
      <w:bookmarkStart w:id="16" w:name="_Toc5095412"/>
      <w:r>
        <w:rPr>
          <w:rFonts w:hint="eastAsia" w:ascii="黑体" w:hAnsi="黑体" w:eastAsia="黑体" w:cs="黑体"/>
          <w:color w:val="000000"/>
          <w:szCs w:val="21"/>
        </w:rPr>
        <w:t>主要指标计算</w:t>
      </w:r>
      <w:r>
        <w:rPr>
          <w:rFonts w:ascii="黑体" w:hAnsi="黑体" w:eastAsia="黑体" w:cs="黑体"/>
          <w:color w:val="000000"/>
          <w:szCs w:val="21"/>
        </w:rPr>
        <w:t>方法</w:t>
      </w:r>
      <w:bookmarkEnd w:id="16"/>
    </w:p>
    <w:p>
      <w:pPr>
        <w:spacing w:line="360" w:lineRule="auto"/>
        <w:ind w:firstLine="420"/>
        <w:rPr>
          <w:rFonts w:ascii="黑体" w:hAnsi="黑体" w:eastAsia="黑体"/>
          <w:szCs w:val="21"/>
        </w:rPr>
      </w:pPr>
      <w:r>
        <w:rPr>
          <w:szCs w:val="21"/>
        </w:rPr>
        <w:t>本文件所规定的各项指标均采用</w:t>
      </w:r>
      <w:r>
        <w:rPr>
          <w:rFonts w:hint="eastAsia"/>
          <w:szCs w:val="21"/>
        </w:rPr>
        <w:t>化工</w:t>
      </w:r>
      <w:r>
        <w:rPr>
          <w:szCs w:val="21"/>
        </w:rPr>
        <w:t>行业和环境保护部门最常用的指标，易于理解和执行。</w:t>
      </w:r>
    </w:p>
    <w:bookmarkEnd w:id="13"/>
    <w:p>
      <w:pPr>
        <w:spacing w:line="360" w:lineRule="auto"/>
        <w:jc w:val="left"/>
        <w:rPr>
          <w:rFonts w:ascii="黑体" w:hAnsi="黑体" w:eastAsia="黑体" w:cs="黑体"/>
          <w:color w:val="000000"/>
          <w:szCs w:val="21"/>
        </w:rPr>
      </w:pPr>
      <w:r>
        <w:rPr>
          <w:rFonts w:ascii="黑体" w:hAnsi="黑体" w:eastAsia="黑体" w:cs="黑体"/>
          <w:color w:val="000000"/>
          <w:szCs w:val="21"/>
        </w:rPr>
        <w:t xml:space="preserve">A.1 </w:t>
      </w:r>
      <w:r>
        <w:rPr>
          <w:rFonts w:hint="eastAsia" w:ascii="黑体" w:hAnsi="黑体" w:eastAsia="黑体" w:cs="黑体"/>
          <w:color w:val="000000"/>
          <w:szCs w:val="21"/>
        </w:rPr>
        <w:t>指标解释</w:t>
      </w:r>
    </w:p>
    <w:p>
      <w:pPr>
        <w:spacing w:line="360" w:lineRule="auto"/>
        <w:jc w:val="left"/>
        <w:rPr>
          <w:rFonts w:ascii="黑体" w:hAnsi="黑体" w:eastAsia="黑体"/>
          <w:b/>
          <w:kern w:val="0"/>
          <w:szCs w:val="21"/>
        </w:rPr>
      </w:pPr>
      <w:r>
        <w:rPr>
          <w:rFonts w:ascii="黑体" w:hAnsi="黑体" w:eastAsia="黑体"/>
          <w:bCs/>
          <w:kern w:val="0"/>
          <w:szCs w:val="21"/>
        </w:rPr>
        <w:t xml:space="preserve">A.1.1 </w:t>
      </w:r>
      <w:r>
        <w:rPr>
          <w:rFonts w:hint="eastAsia" w:ascii="黑体" w:hAnsi="黑体" w:eastAsia="黑体"/>
          <w:bCs/>
          <w:kern w:val="0"/>
          <w:szCs w:val="21"/>
        </w:rPr>
        <w:t>工业用水重复利用率</w:t>
      </w:r>
    </w:p>
    <w:p>
      <w:pPr>
        <w:spacing w:line="360" w:lineRule="auto"/>
        <w:ind w:firstLine="420"/>
        <w:rPr>
          <w:szCs w:val="21"/>
        </w:rPr>
      </w:pPr>
      <w:r>
        <w:rPr>
          <w:szCs w:val="21"/>
        </w:rPr>
        <w:t>工业用水重复利用率</w:t>
      </w:r>
      <w:r>
        <w:rPr>
          <w:rFonts w:hint="eastAsia"/>
          <w:szCs w:val="21"/>
        </w:rPr>
        <w:t>，计算时按照1年生产为周期计算。生产过程中使用的重复利用水量与总用水量的比例进行计算，</w:t>
      </w:r>
      <w:r>
        <w:rPr>
          <w:szCs w:val="21"/>
        </w:rPr>
        <w:t>按公式（A.1）计算：</w:t>
      </w:r>
    </w:p>
    <w:p>
      <w:pPr>
        <w:spacing w:line="360" w:lineRule="auto"/>
        <w:ind w:firstLine="420"/>
        <w:jc w:val="right"/>
        <w:rPr>
          <w:szCs w:val="21"/>
        </w:rPr>
      </w:pPr>
    </w:p>
    <w:p>
      <w:pPr>
        <w:spacing w:line="360" w:lineRule="auto"/>
        <w:ind w:firstLine="3150" w:firstLineChars="1500"/>
        <w:rPr>
          <w:rFonts w:ascii="Times New Roman" w:hAnsi="Times New Roman"/>
          <w:szCs w:val="21"/>
        </w:rPr>
      </w:pPr>
      <m:oMath>
        <m:r>
          <m:rPr>
            <m:nor/>
            <m:sty m:val="p"/>
          </m:rPr>
          <w:rPr>
            <w:rFonts w:ascii="Cambria Math" w:hAnsi="Times New Roman"/>
            <w:szCs w:val="21"/>
          </w:rPr>
          <m:t>R</m:t>
        </m:r>
        <m:r>
          <m:rPr>
            <m:nor/>
            <m:sty m:val="p"/>
          </m:rPr>
          <w:rPr>
            <w:rFonts w:ascii="Times New Roman" w:hAnsi="Times New Roman"/>
            <w:szCs w:val="21"/>
          </w:rPr>
          <m:t>=</m:t>
        </m:r>
        <m:f>
          <m:fPr>
            <m:ctrlPr>
              <w:rPr>
                <w:rFonts w:ascii="Cambria Math" w:hAnsi="Cambria Math"/>
                <w:i/>
                <w:szCs w:val="21"/>
              </w:rPr>
            </m:ctrlPr>
          </m:fPr>
          <m:num>
            <m:r>
              <m:rPr>
                <m:nor/>
              </m:rPr>
              <w:rPr>
                <w:rFonts w:ascii="Cambria Math" w:hAnsi="Cambria Math"/>
                <w:i/>
                <w:szCs w:val="21"/>
              </w:rPr>
              <m:t>Vr</m:t>
            </m:r>
            <m:ctrlPr>
              <w:rPr>
                <w:rFonts w:ascii="Cambria Math" w:hAnsi="Cambria Math"/>
                <w:i/>
                <w:szCs w:val="21"/>
              </w:rPr>
            </m:ctrlPr>
          </m:num>
          <m:den>
            <m:sSub>
              <m:sSubPr>
                <m:ctrlPr>
                  <w:rPr>
                    <w:rFonts w:ascii="Cambria Math" w:hAnsi="Cambria Math"/>
                    <w:i/>
                    <w:szCs w:val="21"/>
                  </w:rPr>
                </m:ctrlPr>
              </m:sSubPr>
              <m:e>
                <m:sSub>
                  <m:sSubPr>
                    <m:ctrlPr>
                      <w:rPr>
                        <w:rFonts w:ascii="Cambria Math" w:hAnsi="Cambria Math"/>
                        <w:i/>
                        <w:szCs w:val="21"/>
                      </w:rPr>
                    </m:ctrlPr>
                  </m:sSubPr>
                  <m:e>
                    <m:r>
                      <w:rPr>
                        <w:rFonts w:ascii="Cambria Math" w:hAnsi="Cambria Math"/>
                        <w:szCs w:val="21"/>
                      </w:rPr>
                      <m:t>V</m:t>
                    </m:r>
                    <m:ctrlPr>
                      <w:rPr>
                        <w:rFonts w:ascii="Cambria Math" w:hAnsi="Cambria Math"/>
                        <w:i/>
                        <w:szCs w:val="21"/>
                      </w:rPr>
                    </m:ctrlPr>
                  </m:e>
                  <m:sub>
                    <m:r>
                      <m:rPr>
                        <m:nor/>
                      </m:rPr>
                      <w:rPr>
                        <w:rFonts w:ascii="Times New Roman" w:hAnsi="Times New Roman"/>
                        <w:i/>
                        <w:szCs w:val="21"/>
                      </w:rPr>
                      <m:t>r</m:t>
                    </m:r>
                    <m:ctrlPr>
                      <w:rPr>
                        <w:rFonts w:ascii="Cambria Math" w:hAnsi="Cambria Math"/>
                        <w:i/>
                        <w:szCs w:val="21"/>
                      </w:rPr>
                    </m:ctrlPr>
                  </m:sub>
                </m:sSub>
                <m:r>
                  <m:rPr>
                    <m:nor/>
                  </m:rPr>
                  <w:rPr>
                    <w:rFonts w:ascii="Times New Roman" w:hAnsi="Times New Roman"/>
                    <w:i/>
                    <w:szCs w:val="21"/>
                  </w:rPr>
                  <m:t>+</m:t>
                </m:r>
                <m:r>
                  <m:rPr>
                    <m:nor/>
                  </m:rPr>
                  <w:rPr>
                    <w:rFonts w:ascii="Cambria Math" w:hAnsi="Times New Roman"/>
                    <w:i/>
                    <w:szCs w:val="21"/>
                  </w:rPr>
                  <m:t>V</m:t>
                </m:r>
                <m:ctrlPr>
                  <w:rPr>
                    <w:rFonts w:ascii="Cambria Math" w:hAnsi="Cambria Math"/>
                    <w:i/>
                    <w:szCs w:val="21"/>
                  </w:rPr>
                </m:ctrlPr>
              </m:e>
              <m:sub>
                <m:r>
                  <m:rPr>
                    <m:nor/>
                  </m:rPr>
                  <w:rPr>
                    <w:rFonts w:ascii="Times New Roman" w:hAnsi="Times New Roman"/>
                    <w:i/>
                    <w:szCs w:val="21"/>
                  </w:rPr>
                  <m:t>n</m:t>
                </m:r>
                <m:ctrlPr>
                  <w:rPr>
                    <w:rFonts w:ascii="Cambria Math" w:hAnsi="Cambria Math"/>
                    <w:i/>
                    <w:szCs w:val="21"/>
                  </w:rPr>
                </m:ctrlPr>
              </m:sub>
            </m:sSub>
            <m:ctrlPr>
              <w:rPr>
                <w:rFonts w:ascii="Cambria Math" w:hAnsi="Cambria Math"/>
                <w:i/>
                <w:szCs w:val="21"/>
              </w:rPr>
            </m:ctrlPr>
          </m:den>
        </m:f>
        <m:r>
          <m:rPr>
            <m:nor/>
            <m:sty m:val="p"/>
          </m:rPr>
          <w:rPr>
            <w:rFonts w:ascii="Times New Roman" w:hAnsi="Times New Roman"/>
            <w:szCs w:val="21"/>
          </w:rPr>
          <m:t>×100%</m:t>
        </m:r>
      </m:oMath>
      <w:r>
        <w:rPr>
          <w:rFonts w:hint="eastAsia" w:ascii="Times New Roman" w:hAnsi="Times New Roman"/>
          <w:szCs w:val="21"/>
        </w:rPr>
        <w:t xml:space="preserve">    </w:t>
      </w:r>
      <w:r>
        <w:rPr>
          <w:rFonts w:ascii="Times New Roman" w:hAnsi="Times New Roman"/>
          <w:sz w:val="24"/>
          <w:szCs w:val="24"/>
          <w:shd w:val="clear" w:color="auto" w:fill="FFFFFF"/>
        </w:rPr>
        <w:t>………………………………</w:t>
      </w:r>
      <w:r>
        <w:rPr>
          <w:rFonts w:ascii="Times New Roman" w:hAnsi="Times New Roman"/>
          <w:szCs w:val="21"/>
        </w:rPr>
        <w:t xml:space="preserve"> （</w:t>
      </w:r>
      <w:r>
        <w:rPr>
          <w:szCs w:val="21"/>
        </w:rPr>
        <w:t>A.1</w:t>
      </w:r>
      <w:r>
        <w:rPr>
          <w:rFonts w:ascii="Times New Roman" w:hAnsi="Times New Roman"/>
          <w:szCs w:val="21"/>
        </w:rPr>
        <w:t>）</w:t>
      </w:r>
    </w:p>
    <w:p>
      <w:pPr>
        <w:spacing w:line="360" w:lineRule="auto"/>
        <w:ind w:firstLine="420"/>
        <w:jc w:val="right"/>
        <w:rPr>
          <w:szCs w:val="21"/>
        </w:rPr>
      </w:pPr>
      <w:r>
        <w:rPr>
          <w:szCs w:val="21"/>
        </w:rPr>
        <w:t xml:space="preserve">                   </w:t>
      </w:r>
    </w:p>
    <w:p>
      <w:pPr>
        <w:spacing w:line="360" w:lineRule="auto"/>
        <w:ind w:firstLine="420"/>
        <w:rPr>
          <w:szCs w:val="21"/>
        </w:rPr>
      </w:pPr>
      <w:r>
        <w:rPr>
          <w:rFonts w:hint="eastAsia"/>
          <w:szCs w:val="21"/>
        </w:rPr>
        <w:t>式中：</w:t>
      </w:r>
    </w:p>
    <w:p>
      <w:pPr>
        <w:spacing w:line="360" w:lineRule="auto"/>
        <w:ind w:firstLine="420"/>
        <w:rPr>
          <w:szCs w:val="21"/>
        </w:rPr>
      </w:pPr>
      <w:r>
        <w:rPr>
          <w:szCs w:val="21"/>
        </w:rPr>
        <w:t>R</w:t>
      </w:r>
      <w:r>
        <w:rPr>
          <w:rFonts w:hint="eastAsia"/>
          <w:szCs w:val="21"/>
        </w:rPr>
        <w:t>——水的重复利用率，</w:t>
      </w:r>
      <w:r>
        <w:rPr>
          <w:szCs w:val="21"/>
        </w:rPr>
        <w:t>%</w:t>
      </w:r>
      <w:r>
        <w:rPr>
          <w:rFonts w:hint="eastAsia"/>
          <w:szCs w:val="21"/>
        </w:rPr>
        <w:t>；</w:t>
      </w:r>
    </w:p>
    <w:p>
      <w:pPr>
        <w:spacing w:line="360" w:lineRule="auto"/>
        <w:ind w:firstLine="420"/>
        <w:rPr>
          <w:szCs w:val="21"/>
        </w:rPr>
      </w:pPr>
      <w:r>
        <w:rPr>
          <w:szCs w:val="21"/>
        </w:rPr>
        <w:t>Vr</w:t>
      </w:r>
      <w:r>
        <w:rPr>
          <w:rFonts w:hint="eastAsia"/>
          <w:szCs w:val="21"/>
        </w:rPr>
        <w:t>——1年内重复利用水量，单位为立方米（m</w:t>
      </w:r>
      <w:r>
        <w:rPr>
          <w:rFonts w:hint="eastAsia"/>
          <w:szCs w:val="21"/>
          <w:vertAlign w:val="superscript"/>
        </w:rPr>
        <w:t>3</w:t>
      </w:r>
      <w:r>
        <w:rPr>
          <w:rFonts w:hint="eastAsia"/>
          <w:szCs w:val="21"/>
        </w:rPr>
        <w:t>）；</w:t>
      </w:r>
    </w:p>
    <w:p>
      <w:pPr>
        <w:spacing w:line="360" w:lineRule="auto"/>
        <w:ind w:firstLine="420"/>
        <w:rPr>
          <w:szCs w:val="21"/>
        </w:rPr>
      </w:pPr>
      <w:r>
        <w:rPr>
          <w:szCs w:val="21"/>
        </w:rPr>
        <w:t>Vn</w:t>
      </w:r>
      <w:r>
        <w:rPr>
          <w:rFonts w:hint="eastAsia"/>
          <w:szCs w:val="21"/>
        </w:rPr>
        <w:t>——</w:t>
      </w:r>
      <w:r>
        <w:rPr>
          <w:rFonts w:hint="eastAsia" w:ascii="Times New Roman" w:hAnsi="Times New Roman"/>
          <w:szCs w:val="21"/>
        </w:rPr>
        <w:t>1年内使用的新水量，单位为立方米（m</w:t>
      </w:r>
      <w:r>
        <w:rPr>
          <w:rFonts w:ascii="Times New Roman" w:hAnsi="Times New Roman"/>
          <w:szCs w:val="21"/>
          <w:vertAlign w:val="superscript"/>
        </w:rPr>
        <w:t>3</w:t>
      </w:r>
      <w:r>
        <w:rPr>
          <w:rFonts w:hint="eastAsia" w:ascii="Times New Roman" w:hAnsi="Times New Roman"/>
          <w:szCs w:val="21"/>
        </w:rPr>
        <w:t>）</w:t>
      </w:r>
      <w:r>
        <w:rPr>
          <w:rFonts w:hint="eastAsia"/>
          <w:szCs w:val="21"/>
        </w:rPr>
        <w:t>。</w:t>
      </w:r>
    </w:p>
    <w:p>
      <w:pPr>
        <w:spacing w:line="360" w:lineRule="auto"/>
        <w:jc w:val="left"/>
        <w:rPr>
          <w:rFonts w:hAnsi="黑体"/>
          <w:bCs/>
          <w:kern w:val="0"/>
          <w:szCs w:val="21"/>
        </w:rPr>
      </w:pPr>
      <w:r>
        <w:rPr>
          <w:rFonts w:ascii="黑体" w:hAnsi="黑体" w:eastAsia="黑体"/>
          <w:bCs/>
          <w:kern w:val="0"/>
          <w:szCs w:val="21"/>
        </w:rPr>
        <w:t xml:space="preserve">A.1.2 </w:t>
      </w:r>
      <w:r>
        <w:rPr>
          <w:rFonts w:hint="eastAsia" w:ascii="黑体" w:hAnsi="黑体" w:eastAsia="黑体"/>
          <w:bCs/>
          <w:kern w:val="0"/>
          <w:szCs w:val="21"/>
        </w:rPr>
        <w:t>单位产品新鲜水耗</w:t>
      </w:r>
    </w:p>
    <w:p>
      <w:pPr>
        <w:pStyle w:val="59"/>
        <w:spacing w:line="360" w:lineRule="auto"/>
        <w:rPr>
          <w:rFonts w:hAnsi="宋体"/>
          <w:szCs w:val="21"/>
        </w:rPr>
      </w:pPr>
      <w:r>
        <w:rPr>
          <w:rFonts w:hint="eastAsia" w:hAnsi="宋体"/>
          <w:szCs w:val="21"/>
        </w:rPr>
        <w:t>单位产品水耗按式</w:t>
      </w:r>
      <w:r>
        <w:rPr>
          <w:rFonts w:hint="eastAsia" w:ascii="Calibri" w:hAnsi="Calibri"/>
          <w:kern w:val="2"/>
          <w:szCs w:val="21"/>
        </w:rPr>
        <w:t>（</w:t>
      </w:r>
      <w:r>
        <w:rPr>
          <w:rFonts w:ascii="Calibri" w:hAnsi="Calibri"/>
          <w:kern w:val="2"/>
          <w:szCs w:val="21"/>
        </w:rPr>
        <w:t>A.2</w:t>
      </w:r>
      <w:r>
        <w:rPr>
          <w:rFonts w:hint="eastAsia" w:ascii="Calibri" w:hAnsi="Calibri"/>
          <w:kern w:val="2"/>
          <w:szCs w:val="21"/>
        </w:rPr>
        <w:t>）</w:t>
      </w:r>
      <w:r>
        <w:rPr>
          <w:rFonts w:hint="eastAsia" w:hAnsi="宋体"/>
          <w:szCs w:val="21"/>
        </w:rPr>
        <w:t>计算</w:t>
      </w:r>
    </w:p>
    <w:p>
      <w:pPr>
        <w:spacing w:line="360" w:lineRule="auto"/>
        <w:ind w:firstLine="3150" w:firstLineChars="1500"/>
        <w:rPr>
          <w:rFonts w:ascii="Times New Roman" w:hAnsi="Times New Roman"/>
          <w:szCs w:val="21"/>
        </w:rPr>
      </w:pPr>
      <m:oMath>
        <m:r>
          <m:rPr>
            <m:nor/>
            <m:sty m:val="p"/>
          </m:rPr>
          <w:rPr>
            <w:rFonts w:ascii="Cambria Math" w:hAnsi="Times New Roman"/>
            <w:szCs w:val="21"/>
          </w:rPr>
          <m:t>Wui</m:t>
        </m:r>
        <m:r>
          <m:rPr>
            <m:nor/>
            <m:sty m:val="p"/>
          </m:rPr>
          <w:rPr>
            <w:rFonts w:ascii="Times New Roman" w:hAnsi="Times New Roman"/>
            <w:szCs w:val="21"/>
          </w:rPr>
          <m:t>=</m:t>
        </m:r>
        <m:f>
          <m:fPr>
            <m:ctrlPr>
              <w:rPr>
                <w:rFonts w:ascii="Cambria Math" w:hAnsi="Cambria Math"/>
                <w:i/>
                <w:szCs w:val="21"/>
              </w:rPr>
            </m:ctrlPr>
          </m:fPr>
          <m:num>
            <m:r>
              <m:rPr>
                <m:nor/>
              </m:rPr>
              <w:rPr>
                <w:rFonts w:ascii="Cambria Math" w:hAnsi="Cambria Math"/>
                <w:i/>
                <w:szCs w:val="21"/>
              </w:rPr>
              <m:t>Wi</m:t>
            </m:r>
            <m:ctrlPr>
              <w:rPr>
                <w:rFonts w:ascii="Cambria Math" w:hAnsi="Cambria Math"/>
                <w:i/>
                <w:szCs w:val="21"/>
              </w:rPr>
            </m:ctrlPr>
          </m:num>
          <m:den>
            <m:r>
              <w:rPr>
                <w:rFonts w:ascii="Cambria Math" w:hAnsi="Cambria Math"/>
                <w:szCs w:val="21"/>
              </w:rPr>
              <m:t>Q</m:t>
            </m:r>
            <m:ctrlPr>
              <w:rPr>
                <w:rFonts w:ascii="Cambria Math" w:hAnsi="Cambria Math"/>
                <w:i/>
                <w:szCs w:val="21"/>
              </w:rPr>
            </m:ctrlPr>
          </m:den>
        </m:f>
      </m:oMath>
      <w:r>
        <w:rPr>
          <w:rFonts w:hint="eastAsia" w:ascii="Times New Roman" w:hAnsi="Times New Roman"/>
          <w:szCs w:val="21"/>
        </w:rPr>
        <w:t xml:space="preserve">    </w:t>
      </w:r>
      <w:r>
        <w:rPr>
          <w:rFonts w:ascii="Times New Roman" w:hAnsi="Times New Roman"/>
          <w:sz w:val="24"/>
          <w:szCs w:val="24"/>
          <w:shd w:val="clear" w:color="auto" w:fill="FFFFFF"/>
        </w:rPr>
        <w:t>………………………………</w:t>
      </w:r>
      <w:r>
        <w:rPr>
          <w:rFonts w:ascii="Times New Roman" w:hAnsi="Times New Roman"/>
          <w:szCs w:val="21"/>
        </w:rPr>
        <w:t xml:space="preserve"> （</w:t>
      </w:r>
      <w:r>
        <w:rPr>
          <w:szCs w:val="21"/>
        </w:rPr>
        <w:t>A.2</w:t>
      </w:r>
      <w:r>
        <w:rPr>
          <w:rFonts w:ascii="Times New Roman" w:hAnsi="Times New Roman"/>
          <w:szCs w:val="21"/>
        </w:rPr>
        <w:t>）</w:t>
      </w:r>
    </w:p>
    <w:p>
      <w:pPr>
        <w:pStyle w:val="59"/>
        <w:spacing w:line="360" w:lineRule="auto"/>
        <w:rPr>
          <w:rFonts w:hAnsi="宋体"/>
          <w:szCs w:val="21"/>
        </w:rPr>
      </w:pPr>
      <w:r>
        <w:rPr>
          <w:rFonts w:hint="eastAsia" w:hAnsi="宋体"/>
          <w:szCs w:val="21"/>
        </w:rPr>
        <w:t>式中</w:t>
      </w:r>
    </w:p>
    <w:p>
      <w:pPr>
        <w:pStyle w:val="59"/>
        <w:spacing w:line="360" w:lineRule="auto"/>
        <w:rPr>
          <w:rFonts w:ascii="Times New Roman"/>
          <w:szCs w:val="21"/>
        </w:rPr>
      </w:pPr>
      <w:r>
        <w:rPr>
          <w:rFonts w:ascii="Times New Roman"/>
          <w:szCs w:val="21"/>
        </w:rPr>
        <w:t>Wui</w:t>
      </w:r>
      <w:r>
        <w:rPr>
          <w:rFonts w:ascii="Times New Roman"/>
          <w:szCs w:val="21"/>
        </w:rPr>
        <w:fldChar w:fldCharType="begin"/>
      </w:r>
      <w:r>
        <w:rPr>
          <w:rFonts w:ascii="Times New Roman"/>
          <w:szCs w:val="21"/>
        </w:rPr>
        <w:instrText xml:space="preserve"> QUOTE </w:instrText>
      </w:r>
      <w:r>
        <w:rPr>
          <w:rFonts w:ascii="Times New Roman"/>
          <w:position w:val="-4"/>
        </w:rPr>
        <w:pict>
          <v:shape id="_x0000_i1026" o:spt="75" type="#_x0000_t75" style="height:12.55pt;width:15.9pt;" filled="f" o:preferrelative="t" stroked="f" coordsize="21600,21600" equationxml="&lt;?xml version=&quot;1.0&quot; encoding=&quot;UTF-8&quot; standalone=&quot;yes&quot;?&gt;&#10;&#10;&#10;&lt;?mso-application progid=&quot;Word.Document&quot;?&gt;&#10;&#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shapeDefaults&gt;&lt;o:shapedefaults v:ext=&quot;edit&quot; spidmax=&quot;1026&quot;/&gt;&lt;o:shapelayout v:ext=&quot;edit&quot;&gt;&lt;o:idmap v:ext=&quot;edit&quot; data=&quot;1&quot;/&gt;&lt;/o:shapelayout&gt;&lt;/w:shapeDefaults&gt;&lt;w:docPr&gt;&lt;w:view w:val=&quot;print&quot;/&gt;&lt;w:zoom w:percent=&quot;109&quot;/&gt;&lt;w:doNotEmbedSystemFonts/&gt;&lt;w:bordersDontSurroundHeader/&gt;&lt;w:bordersDontSurroundFooter/&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allowPNG/&gt;&lt;w:pixelsPerInch w:val=&quot;12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7F1E56&quot;/&gt;&lt;wsp:rsid wsp:val=&quot;0000107C&quot;/&gt;&lt;wsp:rsid wsp:val=&quot;000051EF&quot;/&gt;&lt;wsp:rsid wsp:val=&quot;0000554E&quot;/&gt;&lt;wsp:rsid wsp:val=&quot;00007CD0&quot;/&gt;&lt;wsp:rsid wsp:val=&quot;000119CA&quot;/&gt;&lt;wsp:rsid wsp:val=&quot;00013E10&quot;/&gt;&lt;wsp:rsid wsp:val=&quot;00017548&quot;/&gt;&lt;wsp:rsid wsp:val=&quot;00022E18&quot;/&gt;&lt;wsp:rsid wsp:val=&quot;00023071&quot;/&gt;&lt;wsp:rsid wsp:val=&quot;0003067A&quot;/&gt;&lt;wsp:rsid wsp:val=&quot;00030B1E&quot;/&gt;&lt;wsp:rsid wsp:val=&quot;000316AD&quot;/&gt;&lt;wsp:rsid wsp:val=&quot;00034D68&quot;/&gt;&lt;wsp:rsid wsp:val=&quot;00035924&quot;/&gt;&lt;wsp:rsid wsp:val=&quot;000413A2&quot;/&gt;&lt;wsp:rsid wsp:val=&quot;0004244A&quot;/&gt;&lt;wsp:rsid wsp:val=&quot;00047704&quot;/&gt;&lt;wsp:rsid wsp:val=&quot;000509EB&quot;/&gt;&lt;wsp:rsid wsp:val=&quot;00051833&quot;/&gt;&lt;wsp:rsid wsp:val=&quot;0005210A&quot;/&gt;&lt;wsp:rsid wsp:val=&quot;00053196&quot;/&gt;&lt;wsp:rsid wsp:val=&quot;0005365F&quot;/&gt;&lt;wsp:rsid wsp:val=&quot;000539E4&quot;/&gt;&lt;wsp:rsid wsp:val=&quot;000550AD&quot;/&gt;&lt;wsp:rsid wsp:val=&quot;00063414&quot;/&gt;&lt;wsp:rsid wsp:val=&quot;00064671&quot;/&gt;&lt;wsp:rsid wsp:val=&quot;00065803&quot;/&gt;&lt;wsp:rsid wsp:val=&quot;000666A7&quot;/&gt;&lt;wsp:rsid wsp:val=&quot;00071C03&quot;/&gt;&lt;wsp:rsid wsp:val=&quot;00072521&quot;/&gt;&lt;wsp:rsid wsp:val=&quot;000726F7&quot;/&gt;&lt;wsp:rsid wsp:val=&quot;00072C1B&quot;/&gt;&lt;wsp:rsid wsp:val=&quot;0007346F&quot;/&gt;&lt;wsp:rsid wsp:val=&quot;00074886&quot;/&gt;&lt;wsp:rsid wsp:val=&quot;00075BFC&quot;/&gt;&lt;wsp:rsid wsp:val=&quot;0007640B&quot;/&gt;&lt;wsp:rsid wsp:val=&quot;000765A4&quot;/&gt;&lt;wsp:rsid wsp:val=&quot;0007671E&quot;/&gt;&lt;wsp:rsid wsp:val=&quot;000771B9&quot;/&gt;&lt;wsp:rsid wsp:val=&quot;0008139B&quot;/&gt;&lt;wsp:rsid wsp:val=&quot;00081946&quot;/&gt;&lt;wsp:rsid wsp:val=&quot;0008260C&quot;/&gt;&lt;wsp:rsid wsp:val=&quot;00082F53&quot;/&gt;&lt;wsp:rsid wsp:val=&quot;00084B38&quot;/&gt;&lt;wsp:rsid wsp:val=&quot;0008600F&quot;/&gt;&lt;wsp:rsid wsp:val=&quot;00086925&quot;/&gt;&lt;wsp:rsid wsp:val=&quot;0008693C&quot;/&gt;&lt;wsp:rsid wsp:val=&quot;0008702B&quot;/&gt;&lt;wsp:rsid wsp:val=&quot;00091527&quot;/&gt;&lt;wsp:rsid wsp:val=&quot;0009253E&quot;/&gt;&lt;wsp:rsid wsp:val=&quot;00093124&quot;/&gt;&lt;wsp:rsid wsp:val=&quot;00093385&quot;/&gt;&lt;wsp:rsid wsp:val=&quot;00096A6D&quot;/&gt;&lt;wsp:rsid wsp:val=&quot;000A0497&quot;/&gt;&lt;wsp:rsid wsp:val=&quot;000A13C9&quot;/&gt;&lt;wsp:rsid wsp:val=&quot;000A2227&quot;/&gt;&lt;wsp:rsid wsp:val=&quot;000A2A92&quot;/&gt;&lt;wsp:rsid wsp:val=&quot;000A353D&quot;/&gt;&lt;wsp:rsid wsp:val=&quot;000A69DC&quot;/&gt;&lt;wsp:rsid wsp:val=&quot;000A72F3&quot;/&gt;&lt;wsp:rsid wsp:val=&quot;000A7722&quot;/&gt;&lt;wsp:rsid wsp:val=&quot;000B0427&quot;/&gt;&lt;wsp:rsid wsp:val=&quot;000B0CD2&quot;/&gt;&lt;wsp:rsid wsp:val=&quot;000B18C1&quot;/&gt;&lt;wsp:rsid wsp:val=&quot;000B52C6&quot;/&gt;&lt;wsp:rsid wsp:val=&quot;000C1730&quot;/&gt;&lt;wsp:rsid wsp:val=&quot;000C1A4C&quot;/&gt;&lt;wsp:rsid wsp:val=&quot;000C38AD&quot;/&gt;&lt;wsp:rsid wsp:val=&quot;000C51A6&quot;/&gt;&lt;wsp:rsid wsp:val=&quot;000C553A&quot;/&gt;&lt;wsp:rsid wsp:val=&quot;000C79FE&quot;/&gt;&lt;wsp:rsid wsp:val=&quot;000D0617&quot;/&gt;&lt;wsp:rsid wsp:val=&quot;000D0AA0&quot;/&gt;&lt;wsp:rsid wsp:val=&quot;000D1FE9&quot;/&gt;&lt;wsp:rsid wsp:val=&quot;000D3213&quot;/&gt;&lt;wsp:rsid wsp:val=&quot;000D50CD&quot;/&gt;&lt;wsp:rsid wsp:val=&quot;000D561A&quot;/&gt;&lt;wsp:rsid wsp:val=&quot;000D5959&quot;/&gt;&lt;wsp:rsid wsp:val=&quot;000D6162&quot;/&gt;&lt;wsp:rsid wsp:val=&quot;000D63AB&quot;/&gt;&lt;wsp:rsid wsp:val=&quot;000D6B4F&quot;/&gt;&lt;wsp:rsid wsp:val=&quot;000E009E&quot;/&gt;&lt;wsp:rsid wsp:val=&quot;000E1B8E&quot;/&gt;&lt;wsp:rsid wsp:val=&quot;000E2016&quot;/&gt;&lt;wsp:rsid wsp:val=&quot;000E24F9&quot;/&gt;&lt;wsp:rsid wsp:val=&quot;000E50E2&quot;/&gt;&lt;wsp:rsid wsp:val=&quot;000E5DD4&quot;/&gt;&lt;wsp:rsid wsp:val=&quot;000E6660&quot;/&gt;&lt;wsp:rsid wsp:val=&quot;000E786C&quot;/&gt;&lt;wsp:rsid wsp:val=&quot;000F0342&quot;/&gt;&lt;wsp:rsid wsp:val=&quot;000F0A47&quot;/&gt;&lt;wsp:rsid wsp:val=&quot;000F0D26&quot;/&gt;&lt;wsp:rsid wsp:val=&quot;000F1865&quot;/&gt;&lt;wsp:rsid wsp:val=&quot;000F62EF&quot;/&gt;&lt;wsp:rsid wsp:val=&quot;000F7E2C&quot;/&gt;&lt;wsp:rsid wsp:val=&quot;00101036&quot;/&gt;&lt;wsp:rsid wsp:val=&quot;00101621&quot;/&gt;&lt;wsp:rsid wsp:val=&quot;001029A4&quot;/&gt;&lt;wsp:rsid wsp:val=&quot;00102E20&quot;/&gt;&lt;wsp:rsid wsp:val=&quot;00104148&quot;/&gt;&lt;wsp:rsid wsp:val=&quot;001061B8&quot;/&gt;&lt;wsp:rsid wsp:val=&quot;0011139D&quot;/&gt;&lt;wsp:rsid wsp:val=&quot;00112354&quot;/&gt;&lt;wsp:rsid wsp:val=&quot;0011356F&quot;/&gt;&lt;wsp:rsid wsp:val=&quot;001158B8&quot;/&gt;&lt;wsp:rsid wsp:val=&quot;00116B4E&quot;/&gt;&lt;wsp:rsid wsp:val=&quot;00117863&quot;/&gt;&lt;wsp:rsid wsp:val=&quot;001239EF&quot;/&gt;&lt;wsp:rsid wsp:val=&quot;00123F9F&quot;/&gt;&lt;wsp:rsid wsp:val=&quot;00124835&quot;/&gt;&lt;wsp:rsid wsp:val=&quot;00125B61&quot;/&gt;&lt;wsp:rsid wsp:val=&quot;00125F2A&quot;/&gt;&lt;wsp:rsid wsp:val=&quot;001268A0&quot;/&gt;&lt;wsp:rsid wsp:val=&quot;00126DA2&quot;/&gt;&lt;wsp:rsid wsp:val=&quot;001277F6&quot;/&gt;&lt;wsp:rsid wsp:val=&quot;00130213&quot;/&gt;&lt;wsp:rsid wsp:val=&quot;0013069E&quot;/&gt;&lt;wsp:rsid wsp:val=&quot;00130C98&quot;/&gt;&lt;wsp:rsid wsp:val=&quot;00132456&quot;/&gt;&lt;wsp:rsid wsp:val=&quot;00132C01&quot;/&gt;&lt;wsp:rsid wsp:val=&quot;00141235&quot;/&gt;&lt;wsp:rsid wsp:val=&quot;0014537E&quot;/&gt;&lt;wsp:rsid wsp:val=&quot;001476FE&quot;/&gt;&lt;wsp:rsid wsp:val=&quot;00151AED&quot;/&gt;&lt;wsp:rsid wsp:val=&quot;00152262&quot;/&gt;&lt;wsp:rsid wsp:val=&quot;0015400C&quot;/&gt;&lt;wsp:rsid wsp:val=&quot;001542D7&quot;/&gt;&lt;wsp:rsid wsp:val=&quot;001546E9&quot;/&gt;&lt;wsp:rsid wsp:val=&quot;00155134&quot;/&gt;&lt;wsp:rsid wsp:val=&quot;00156609&quot;/&gt;&lt;wsp:rsid wsp:val=&quot;00156D69&quot;/&gt;&lt;wsp:rsid wsp:val=&quot;0016132C&quot;/&gt;&lt;wsp:rsid wsp:val=&quot;0016323F&quot;/&gt;&lt;wsp:rsid wsp:val=&quot;00163FC1&quot;/&gt;&lt;wsp:rsid wsp:val=&quot;001672E8&quot;/&gt;&lt;wsp:rsid wsp:val=&quot;0016733F&quot;/&gt;&lt;wsp:rsid wsp:val=&quot;0017039D&quot;/&gt;&lt;wsp:rsid wsp:val=&quot;00170A99&quot;/&gt;&lt;wsp:rsid wsp:val=&quot;00171096&quot;/&gt;&lt;wsp:rsid wsp:val=&quot;00176977&quot;/&gt;&lt;wsp:rsid wsp:val=&quot;00176AE8&quot;/&gt;&lt;wsp:rsid wsp:val=&quot;00180C9D&quot;/&gt;&lt;wsp:rsid wsp:val=&quot;001822A2&quot;/&gt;&lt;wsp:rsid wsp:val=&quot;001829BC&quot;/&gt;&lt;wsp:rsid wsp:val=&quot;00184EC2&quot;/&gt;&lt;wsp:rsid wsp:val=&quot;00186FD2&quot;/&gt;&lt;wsp:rsid wsp:val=&quot;00190A41&quot;/&gt;&lt;wsp:rsid wsp:val=&quot;001927DF&quot;/&gt;&lt;wsp:rsid wsp:val=&quot;001928CA&quot;/&gt;&lt;wsp:rsid wsp:val=&quot;00193E2D&quot;/&gt;&lt;wsp:rsid wsp:val=&quot;0019584D&quot;/&gt;&lt;wsp:rsid wsp:val=&quot;001A02F6&quot;/&gt;&lt;wsp:rsid wsp:val=&quot;001A3A9A&quot;/&gt;&lt;wsp:rsid wsp:val=&quot;001A5059&quot;/&gt;&lt;wsp:rsid wsp:val=&quot;001A5360&quot;/&gt;&lt;wsp:rsid wsp:val=&quot;001A5F39&quot;/&gt;&lt;wsp:rsid wsp:val=&quot;001A6796&quot;/&gt;&lt;wsp:rsid wsp:val=&quot;001B2016&quot;/&gt;&lt;wsp:rsid wsp:val=&quot;001B6AED&quot;/&gt;&lt;wsp:rsid wsp:val=&quot;001B7AD9&quot;/&gt;&lt;wsp:rsid wsp:val=&quot;001B7EA3&quot;/&gt;&lt;wsp:rsid wsp:val=&quot;001C05B3&quot;/&gt;&lt;wsp:rsid wsp:val=&quot;001C0742&quot;/&gt;&lt;wsp:rsid wsp:val=&quot;001C1126&quot;/&gt;&lt;wsp:rsid wsp:val=&quot;001C1899&quot;/&gt;&lt;wsp:rsid wsp:val=&quot;001C349D&quot;/&gt;&lt;wsp:rsid wsp:val=&quot;001D03F9&quot;/&gt;&lt;wsp:rsid wsp:val=&quot;001D0D71&quot;/&gt;&lt;wsp:rsid wsp:val=&quot;001D0F98&quot;/&gt;&lt;wsp:rsid wsp:val=&quot;001D1950&quot;/&gt;&lt;wsp:rsid wsp:val=&quot;001D2CE2&quot;/&gt;&lt;wsp:rsid wsp:val=&quot;001D2D77&quot;/&gt;&lt;wsp:rsid wsp:val=&quot;001D30DD&quot;/&gt;&lt;wsp:rsid wsp:val=&quot;001D37B7&quot;/&gt;&lt;wsp:rsid wsp:val=&quot;001D404D&quot;/&gt;&lt;wsp:rsid wsp:val=&quot;001D4ED3&quot;/&gt;&lt;wsp:rsid wsp:val=&quot;001D75A1&quot;/&gt;&lt;wsp:rsid wsp:val=&quot;001E0F4F&quot;/&gt;&lt;wsp:rsid wsp:val=&quot;001E1ECE&quot;/&gt;&lt;wsp:rsid wsp:val=&quot;001E29EF&quot;/&gt;&lt;wsp:rsid wsp:val=&quot;001E2A67&quot;/&gt;&lt;wsp:rsid wsp:val=&quot;001E2DF7&quot;/&gt;&lt;wsp:rsid wsp:val=&quot;001E3BD9&quot;/&gt;&lt;wsp:rsid wsp:val=&quot;001E6130&quot;/&gt;&lt;wsp:rsid wsp:val=&quot;001E6359&quot;/&gt;&lt;wsp:rsid wsp:val=&quot;001E7F01&quot;/&gt;&lt;wsp:rsid wsp:val=&quot;001F08FF&quot;/&gt;&lt;wsp:rsid wsp:val=&quot;001F1EA3&quot;/&gt;&lt;wsp:rsid wsp:val=&quot;001F28FE&quot;/&gt;&lt;wsp:rsid wsp:val=&quot;001F2940&quot;/&gt;&lt;wsp:rsid wsp:val=&quot;001F2C57&quot;/&gt;&lt;wsp:rsid wsp:val=&quot;001F2E25&quot;/&gt;&lt;wsp:rsid wsp:val=&quot;001F3272&quot;/&gt;&lt;wsp:rsid wsp:val=&quot;001F67E0&quot;/&gt;&lt;wsp:rsid wsp:val=&quot;001F67F1&quot;/&gt;&lt;wsp:rsid wsp:val=&quot;001F7852&quot;/&gt;&lt;wsp:rsid wsp:val=&quot;00200BAB&quot;/&gt;&lt;wsp:rsid wsp:val=&quot;00200E85&quot;/&gt;&lt;wsp:rsid wsp:val=&quot;00204C69&quot;/&gt;&lt;wsp:rsid wsp:val=&quot;00204E11&quot;/&gt;&lt;wsp:rsid wsp:val=&quot;00205D1B&quot;/&gt;&lt;wsp:rsid wsp:val=&quot;00210016&quot;/&gt;&lt;wsp:rsid wsp:val=&quot;00211156&quot;/&gt;&lt;wsp:rsid wsp:val=&quot;002131B8&quot;/&gt;&lt;wsp:rsid wsp:val=&quot;0021487A&quot;/&gt;&lt;wsp:rsid wsp:val=&quot;00216A6D&quot;/&gt;&lt;wsp:rsid wsp:val=&quot;002177E2&quot;/&gt;&lt;wsp:rsid wsp:val=&quot;002211F9&quot;/&gt;&lt;wsp:rsid wsp:val=&quot;00221E50&quot;/&gt;&lt;wsp:rsid wsp:val=&quot;0022324D&quot;/&gt;&lt;wsp:rsid wsp:val=&quot;00225FBF&quot;/&gt;&lt;wsp:rsid wsp:val=&quot;00226962&quot;/&gt;&lt;wsp:rsid wsp:val=&quot;00227067&quot;/&gt;&lt;wsp:rsid wsp:val=&quot;0022778D&quot;/&gt;&lt;wsp:rsid wsp:val=&quot;00227AD5&quot;/&gt;&lt;wsp:rsid wsp:val=&quot;00231EF3&quot;/&gt;&lt;wsp:rsid wsp:val=&quot;00233031&quot;/&gt;&lt;wsp:rsid wsp:val=&quot;00236FCD&quot;/&gt;&lt;wsp:rsid wsp:val=&quot;002410A3&quot;/&gt;&lt;wsp:rsid wsp:val=&quot;002438C5&quot;/&gt;&lt;wsp:rsid wsp:val=&quot;00244918&quot;/&gt;&lt;wsp:rsid wsp:val=&quot;00245BC2&quot;/&gt;&lt;wsp:rsid wsp:val=&quot;0025045E&quot;/&gt;&lt;wsp:rsid wsp:val=&quot;00251788&quot;/&gt;&lt;wsp:rsid wsp:val=&quot;00253084&quot;/&gt;&lt;wsp:rsid wsp:val=&quot;0025390F&quot;/&gt;&lt;wsp:rsid wsp:val=&quot;0025421E&quot;/&gt;&lt;wsp:rsid wsp:val=&quot;002555AE&quot;/&gt;&lt;wsp:rsid wsp:val=&quot;00257AD3&quot;/&gt;&lt;wsp:rsid wsp:val=&quot;00260213&quot;/&gt;&lt;wsp:rsid wsp:val=&quot;00263DB3&quot;/&gt;&lt;wsp:rsid wsp:val=&quot;00264C48&quot;/&gt;&lt;wsp:rsid wsp:val=&quot;00266EDF&quot;/&gt;&lt;wsp:rsid wsp:val=&quot;002671A8&quot;/&gt;&lt;wsp:rsid wsp:val=&quot;00270065&quot;/&gt;&lt;wsp:rsid wsp:val=&quot;00270A1A&quot;/&gt;&lt;wsp:rsid wsp:val=&quot;00271027&quot;/&gt;&lt;wsp:rsid wsp:val=&quot;00274247&quot;/&gt;&lt;wsp:rsid wsp:val=&quot;00275C87&quot;/&gt;&lt;wsp:rsid wsp:val=&quot;00276EDE&quot;/&gt;&lt;wsp:rsid wsp:val=&quot;00277D95&quot;/&gt;&lt;wsp:rsid wsp:val=&quot;00282684&quot;/&gt;&lt;wsp:rsid wsp:val=&quot;00287494&quot;/&gt;&lt;wsp:rsid wsp:val=&quot;002909D4&quot;/&gt;&lt;wsp:rsid wsp:val=&quot;002921A5&quot;/&gt;&lt;wsp:rsid wsp:val=&quot;00295BC1&quot;/&gt;&lt;wsp:rsid wsp:val=&quot;00297BA0&quot;/&gt;&lt;wsp:rsid wsp:val=&quot;002A2229&quot;/&gt;&lt;wsp:rsid wsp:val=&quot;002B0F36&quot;/&gt;&lt;wsp:rsid wsp:val=&quot;002B10BC&quot;/&gt;&lt;wsp:rsid wsp:val=&quot;002B2602&quot;/&gt;&lt;wsp:rsid wsp:val=&quot;002C0349&quot;/&gt;&lt;wsp:rsid wsp:val=&quot;002C07E6&quot;/&gt;&lt;wsp:rsid wsp:val=&quot;002C0A00&quot;/&gt;&lt;wsp:rsid wsp:val=&quot;002C0BC9&quot;/&gt;&lt;wsp:rsid wsp:val=&quot;002C2273&quot;/&gt;&lt;wsp:rsid wsp:val=&quot;002C24EA&quot;/&gt;&lt;wsp:rsid wsp:val=&quot;002C5D83&quot;/&gt;&lt;wsp:rsid wsp:val=&quot;002D2EE0&quot;/&gt;&lt;wsp:rsid wsp:val=&quot;002D32EA&quot;/&gt;&lt;wsp:rsid wsp:val=&quot;002D3E87&quot;/&gt;&lt;wsp:rsid wsp:val=&quot;002D5384&quot;/&gt;&lt;wsp:rsid wsp:val=&quot;002D54DA&quot;/&gt;&lt;wsp:rsid wsp:val=&quot;002D6AEF&quot;/&gt;&lt;wsp:rsid wsp:val=&quot;002D7A03&quot;/&gt;&lt;wsp:rsid wsp:val=&quot;002D7A8F&quot;/&gt;&lt;wsp:rsid wsp:val=&quot;002D7B9E&quot;/&gt;&lt;wsp:rsid wsp:val=&quot;002E008F&quot;/&gt;&lt;wsp:rsid wsp:val=&quot;002E1CF3&quot;/&gt;&lt;wsp:rsid wsp:val=&quot;002E2DA8&quot;/&gt;&lt;wsp:rsid wsp:val=&quot;002E334D&quot;/&gt;&lt;wsp:rsid wsp:val=&quot;002E38BD&quot;/&gt;&lt;wsp:rsid wsp:val=&quot;002E41EE&quot;/&gt;&lt;wsp:rsid wsp:val=&quot;002E42B8&quot;/&gt;&lt;wsp:rsid wsp:val=&quot;002E4571&quot;/&gt;&lt;wsp:rsid wsp:val=&quot;002E4BCC&quot;/&gt;&lt;wsp:rsid wsp:val=&quot;002E55B4&quot;/&gt;&lt;wsp:rsid wsp:val=&quot;002E5CF3&quot;/&gt;&lt;wsp:rsid wsp:val=&quot;002E5D1B&quot;/&gt;&lt;wsp:rsid wsp:val=&quot;002E7360&quot;/&gt;&lt;wsp:rsid wsp:val=&quot;002E7AF5&quot;/&gt;&lt;wsp:rsid wsp:val=&quot;002F060F&quot;/&gt;&lt;wsp:rsid wsp:val=&quot;002F0DCC&quot;/&gt;&lt;wsp:rsid wsp:val=&quot;002F21AE&quot;/&gt;&lt;wsp:rsid wsp:val=&quot;002F3B65&quot;/&gt;&lt;wsp:rsid wsp:val=&quot;002F7B8C&quot;/&gt;&lt;wsp:rsid wsp:val=&quot;0030251F&quot;/&gt;&lt;wsp:rsid wsp:val=&quot;00302D36&quot;/&gt;&lt;wsp:rsid wsp:val=&quot;003034F6&quot;/&gt;&lt;wsp:rsid wsp:val=&quot;003066AB&quot;/&gt;&lt;wsp:rsid wsp:val=&quot;00307703&quot;/&gt;&lt;wsp:rsid wsp:val=&quot;00307C81&quot;/&gt;&lt;wsp:rsid wsp:val=&quot;003104FE&quot;/&gt;&lt;wsp:rsid wsp:val=&quot;0031085F&quot;/&gt;&lt;wsp:rsid wsp:val=&quot;00310A96&quot;/&gt;&lt;wsp:rsid wsp:val=&quot;00310CD4&quot;/&gt;&lt;wsp:rsid wsp:val=&quot;003118D3&quot;/&gt;&lt;wsp:rsid wsp:val=&quot;00311D88&quot;/&gt;&lt;wsp:rsid wsp:val=&quot;003123E3&quot;/&gt;&lt;wsp:rsid wsp:val=&quot;00312FE5&quot;/&gt;&lt;wsp:rsid wsp:val=&quot;003144B1&quot;/&gt;&lt;wsp:rsid wsp:val=&quot;00314A72&quot;/&gt;&lt;wsp:rsid wsp:val=&quot;003167A9&quot;/&gt;&lt;wsp:rsid wsp:val=&quot;0032177C&quot;/&gt;&lt;wsp:rsid wsp:val=&quot;00322F4D&quot;/&gt;&lt;wsp:rsid wsp:val=&quot;0032444B&quot;/&gt;&lt;wsp:rsid wsp:val=&quot;003245A4&quot;/&gt;&lt;wsp:rsid wsp:val=&quot;00327DCB&quot;/&gt;&lt;wsp:rsid wsp:val=&quot;0033160B&quot;/&gt;&lt;wsp:rsid wsp:val=&quot;003319CE&quot;/&gt;&lt;wsp:rsid wsp:val=&quot;00331BB8&quot;/&gt;&lt;wsp:rsid wsp:val=&quot;003339D2&quot;/&gt;&lt;wsp:rsid wsp:val=&quot;00333CF4&quot;/&gt;&lt;wsp:rsid wsp:val=&quot;00334C5D&quot;/&gt;&lt;wsp:rsid wsp:val=&quot;0033505C&quot;/&gt;&lt;wsp:rsid wsp:val=&quot;003354FE&quot;/&gt;&lt;wsp:rsid wsp:val=&quot;00336851&quot;/&gt;&lt;wsp:rsid wsp:val=&quot;00342E5F&quot;/&gt;&lt;wsp:rsid wsp:val=&quot;00345164&quot;/&gt;&lt;wsp:rsid wsp:val=&quot;00347471&quot;/&gt;&lt;wsp:rsid wsp:val=&quot;00350E93&quot;/&gt;&lt;wsp:rsid wsp:val=&quot;00352365&quot;/&gt;&lt;wsp:rsid wsp:val=&quot;00353EB0&quot;/&gt;&lt;wsp:rsid wsp:val=&quot;003565E8&quot;/&gt;&lt;wsp:rsid wsp:val=&quot;00363C70&quot;/&gt;&lt;wsp:rsid wsp:val=&quot;00364C78&quot;/&gt;&lt;wsp:rsid wsp:val=&quot;00370ED9&quot;/&gt;&lt;wsp:rsid wsp:val=&quot;00372038&quot;/&gt;&lt;wsp:rsid wsp:val=&quot;003739C3&quot;/&gt;&lt;wsp:rsid wsp:val=&quot;00382959&quot;/&gt;&lt;wsp:rsid wsp:val=&quot;00382DBE&quot;/&gt;&lt;wsp:rsid wsp:val=&quot;00382F93&quot;/&gt;&lt;wsp:rsid wsp:val=&quot;00383850&quot;/&gt;&lt;wsp:rsid wsp:val=&quot;00383B8A&quot;/&gt;&lt;wsp:rsid wsp:val=&quot;003847D5&quot;/&gt;&lt;wsp:rsid wsp:val=&quot;00390F93&quot;/&gt;&lt;wsp:rsid wsp:val=&quot;00390FE6&quot;/&gt;&lt;wsp:rsid wsp:val=&quot;003912AC&quot;/&gt;&lt;wsp:rsid wsp:val=&quot;00391EFA&quot;/&gt;&lt;wsp:rsid wsp:val=&quot;00396213&quot;/&gt;&lt;wsp:rsid wsp:val=&quot;003A1CD3&quot;/&gt;&lt;wsp:rsid wsp:val=&quot;003A417B&quot;/&gt;&lt;wsp:rsid wsp:val=&quot;003A4327&quot;/&gt;&lt;wsp:rsid wsp:val=&quot;003A5A8C&quot;/&gt;&lt;wsp:rsid wsp:val=&quot;003B08ED&quot;/&gt;&lt;wsp:rsid wsp:val=&quot;003B0C58&quot;/&gt;&lt;wsp:rsid wsp:val=&quot;003B1ABC&quot;/&gt;&lt;wsp:rsid wsp:val=&quot;003B4B17&quot;/&gt;&lt;wsp:rsid wsp:val=&quot;003B4B63&quot;/&gt;&lt;wsp:rsid wsp:val=&quot;003B4EE3&quot;/&gt;&lt;wsp:rsid wsp:val=&quot;003C5336&quot;/&gt;&lt;wsp:rsid wsp:val=&quot;003C5D6E&quot;/&gt;&lt;wsp:rsid wsp:val=&quot;003C6A91&quot;/&gt;&lt;wsp:rsid wsp:val=&quot;003D3942&quot;/&gt;&lt;wsp:rsid wsp:val=&quot;003D3A81&quot;/&gt;&lt;wsp:rsid wsp:val=&quot;003D49D7&quot;/&gt;&lt;wsp:rsid wsp:val=&quot;003D6694&quot;/&gt;&lt;wsp:rsid wsp:val=&quot;003E0158&quot;/&gt;&lt;wsp:rsid wsp:val=&quot;003E0C83&quot;/&gt;&lt;wsp:rsid wsp:val=&quot;003E14FC&quot;/&gt;&lt;wsp:rsid wsp:val=&quot;003E3395&quot;/&gt;&lt;wsp:rsid wsp:val=&quot;003E3EA9&quot;/&gt;&lt;wsp:rsid wsp:val=&quot;003E5663&quot;/&gt;&lt;wsp:rsid wsp:val=&quot;003E6788&quot;/&gt;&lt;wsp:rsid wsp:val=&quot;003E6912&quot;/&gt;&lt;wsp:rsid wsp:val=&quot;003E7352&quot;/&gt;&lt;wsp:rsid wsp:val=&quot;003E7F1A&quot;/&gt;&lt;wsp:rsid wsp:val=&quot;003F2319&quot;/&gt;&lt;wsp:rsid wsp:val=&quot;003F250B&quot;/&gt;&lt;wsp:rsid wsp:val=&quot;003F34C5&quot;/&gt;&lt;wsp:rsid wsp:val=&quot;003F68C9&quot;/&gt;&lt;wsp:rsid wsp:val=&quot;003F68E5&quot;/&gt;&lt;wsp:rsid wsp:val=&quot;00400F33&quot;/&gt;&lt;wsp:rsid wsp:val=&quot;004018D5&quot;/&gt;&lt;wsp:rsid wsp:val=&quot;004079E6&quot;/&gt;&lt;wsp:rsid wsp:val=&quot;00410104&quot;/&gt;&lt;wsp:rsid wsp:val=&quot;0041026A&quot;/&gt;&lt;wsp:rsid wsp:val=&quot;0041075E&quot;/&gt;&lt;wsp:rsid wsp:val=&quot;004135CC&quot;/&gt;&lt;wsp:rsid wsp:val=&quot;00420479&quot;/&gt;&lt;wsp:rsid wsp:val=&quot;00420C0D&quot;/&gt;&lt;wsp:rsid wsp:val=&quot;00420E73&quot;/&gt;&lt;wsp:rsid wsp:val=&quot;00432753&quot;/&gt;&lt;wsp:rsid wsp:val=&quot;00434867&quot;/&gt;&lt;wsp:rsid wsp:val=&quot;00434900&quot;/&gt;&lt;wsp:rsid wsp:val=&quot;00436B30&quot;/&gt;&lt;wsp:rsid wsp:val=&quot;00443DE6&quot;/&gt;&lt;wsp:rsid wsp:val=&quot;004479BB&quot;/&gt;&lt;wsp:rsid wsp:val=&quot;00453B18&quot;/&gt;&lt;wsp:rsid wsp:val=&quot;004552B8&quot;/&gt;&lt;wsp:rsid wsp:val=&quot;004553EF&quot;/&gt;&lt;wsp:rsid wsp:val=&quot;00456922&quot;/&gt;&lt;wsp:rsid wsp:val=&quot;004579E8&quot;/&gt;&lt;wsp:rsid wsp:val=&quot;004615D6&quot;/&gt;&lt;wsp:rsid wsp:val=&quot;004621D9&quot;/&gt;&lt;wsp:rsid wsp:val=&quot;00467C34&quot;/&gt;&lt;wsp:rsid wsp:val=&quot;00471AAB&quot;/&gt;&lt;wsp:rsid wsp:val=&quot;00472898&quot;/&gt;&lt;wsp:rsid wsp:val=&quot;00473411&quot;/&gt;&lt;wsp:rsid wsp:val=&quot;004735EF&quot;/&gt;&lt;wsp:rsid wsp:val=&quot;0048025C&quot;/&gt;&lt;wsp:rsid wsp:val=&quot;00480B4C&quot;/&gt;&lt;wsp:rsid wsp:val=&quot;00480D18&quot;/&gt;&lt;wsp:rsid wsp:val=&quot;004861A4&quot;/&gt;&lt;wsp:rsid wsp:val=&quot;00491650&quot;/&gt;&lt;wsp:rsid wsp:val=&quot;0049464F&quot;/&gt;&lt;wsp:rsid wsp:val=&quot;00494738&quot;/&gt;&lt;wsp:rsid wsp:val=&quot;0049532A&quot;/&gt;&lt;wsp:rsid wsp:val=&quot;00495FE9&quot;/&gt;&lt;wsp:rsid wsp:val=&quot;004A0CC4&quot;/&gt;&lt;wsp:rsid wsp:val=&quot;004A1A35&quot;/&gt;&lt;wsp:rsid wsp:val=&quot;004A3B01&quot;/&gt;&lt;wsp:rsid wsp:val=&quot;004A514F&quot;/&gt;&lt;wsp:rsid wsp:val=&quot;004B1A1E&quot;/&gt;&lt;wsp:rsid wsp:val=&quot;004B24BA&quot;/&gt;&lt;wsp:rsid wsp:val=&quot;004B2C3B&quot;/&gt;&lt;wsp:rsid wsp:val=&quot;004B33DF&quot;/&gt;&lt;wsp:rsid wsp:val=&quot;004B4160&quot;/&gt;&lt;wsp:rsid wsp:val=&quot;004B417D&quot;/&gt;&lt;wsp:rsid wsp:val=&quot;004B5025&quot;/&gt;&lt;wsp:rsid wsp:val=&quot;004B7C59&quot;/&gt;&lt;wsp:rsid wsp:val=&quot;004C19A5&quot;/&gt;&lt;wsp:rsid wsp:val=&quot;004C2632&quot;/&gt;&lt;wsp:rsid wsp:val=&quot;004C29C8&quot;/&gt;&lt;wsp:rsid wsp:val=&quot;004C2B3A&quot;/&gt;&lt;wsp:rsid wsp:val=&quot;004C69DC&quot;/&gt;&lt;wsp:rsid wsp:val=&quot;004C6B76&quot;/&gt;&lt;wsp:rsid wsp:val=&quot;004D1C16&quot;/&gt;&lt;wsp:rsid wsp:val=&quot;004D34C6&quot;/&gt;&lt;wsp:rsid wsp:val=&quot;004D3B18&quot;/&gt;&lt;wsp:rsid wsp:val=&quot;004D3D75&quot;/&gt;&lt;wsp:rsid wsp:val=&quot;004D6FD8&quot;/&gt;&lt;wsp:rsid wsp:val=&quot;004D7EB8&quot;/&gt;&lt;wsp:rsid wsp:val=&quot;004E129B&quot;/&gt;&lt;wsp:rsid wsp:val=&quot;004E4A0C&quot;/&gt;&lt;wsp:rsid wsp:val=&quot;004E7BBA&quot;/&gt;&lt;wsp:rsid wsp:val=&quot;004F03A8&quot;/&gt;&lt;wsp:rsid wsp:val=&quot;004F280C&quot;/&gt;&lt;wsp:rsid wsp:val=&quot;004F3AC4&quot;/&gt;&lt;wsp:rsid wsp:val=&quot;004F5645&quot;/&gt;&lt;wsp:rsid wsp:val=&quot;004F733A&quot;/&gt;&lt;wsp:rsid wsp:val=&quot;00500FC0&quot;/&gt;&lt;wsp:rsid wsp:val=&quot;00501E12&quot;/&gt;&lt;wsp:rsid wsp:val=&quot;0050589E&quot;/&gt;&lt;wsp:rsid wsp:val=&quot;00510978&quot;/&gt;&lt;wsp:rsid wsp:val=&quot;005114D3&quot;/&gt;&lt;wsp:rsid wsp:val=&quot;005166D2&quot;/&gt;&lt;wsp:rsid wsp:val=&quot;00517850&quot;/&gt;&lt;wsp:rsid wsp:val=&quot;00522ECD&quot;/&gt;&lt;wsp:rsid wsp:val=&quot;00525B57&quot;/&gt;&lt;wsp:rsid wsp:val=&quot;0052663F&quot;/&gt;&lt;wsp:rsid wsp:val=&quot;00527CCE&quot;/&gt;&lt;wsp:rsid wsp:val=&quot;005314E7&quot;/&gt;&lt;wsp:rsid wsp:val=&quot;00533E37&quot;/&gt;&lt;wsp:rsid wsp:val=&quot;005347C9&quot;/&gt;&lt;wsp:rsid wsp:val=&quot;00535C77&quot;/&gt;&lt;wsp:rsid wsp:val=&quot;005364AF&quot;/&gt;&lt;wsp:rsid wsp:val=&quot;0053699D&quot;/&gt;&lt;wsp:rsid wsp:val=&quot;005401CB&quot;/&gt;&lt;wsp:rsid wsp:val=&quot;00540826&quot;/&gt;&lt;wsp:rsid wsp:val=&quot;00542802&quot;/&gt;&lt;wsp:rsid wsp:val=&quot;005442E2&quot;/&gt;&lt;wsp:rsid wsp:val=&quot;00544490&quot;/&gt;&lt;wsp:rsid wsp:val=&quot;005445CF&quot;/&gt;&lt;wsp:rsid wsp:val=&quot;005459D4&quot;/&gt;&lt;wsp:rsid wsp:val=&quot;00545CB7&quot;/&gt;&lt;wsp:rsid wsp:val=&quot;005465D1&quot;/&gt;&lt;wsp:rsid wsp:val=&quot;0054671F&quot;/&gt;&lt;wsp:rsid wsp:val=&quot;0055108A&quot;/&gt;&lt;wsp:rsid wsp:val=&quot;005512E1&quot;/&gt;&lt;wsp:rsid wsp:val=&quot;00555BBC&quot;/&gt;&lt;wsp:rsid wsp:val=&quot;00557A9E&quot;/&gt;&lt;wsp:rsid wsp:val=&quot;00557DA8&quot;/&gt;&lt;wsp:rsid wsp:val=&quot;00557FE3&quot;/&gt;&lt;wsp:rsid wsp:val=&quot;005603B0&quot;/&gt;&lt;wsp:rsid wsp:val=&quot;00560785&quot;/&gt;&lt;wsp:rsid wsp:val=&quot;005636D3&quot;/&gt;&lt;wsp:rsid wsp:val=&quot;00564111&quot;/&gt;&lt;wsp:rsid wsp:val=&quot;00565943&quot;/&gt;&lt;wsp:rsid wsp:val=&quot;00565AD3&quot;/&gt;&lt;wsp:rsid wsp:val=&quot;00566324&quot;/&gt;&lt;wsp:rsid wsp:val=&quot;00571576&quot;/&gt;&lt;wsp:rsid wsp:val=&quot;00572471&quot;/&gt;&lt;wsp:rsid wsp:val=&quot;00572592&quot;/&gt;&lt;wsp:rsid wsp:val=&quot;0057420A&quot;/&gt;&lt;wsp:rsid wsp:val=&quot;00575DFA&quot;/&gt;&lt;wsp:rsid wsp:val=&quot;005808CE&quot;/&gt;&lt;wsp:rsid wsp:val=&quot;00581E5A&quot;/&gt;&lt;wsp:rsid wsp:val=&quot;00585DB6&quot;/&gt;&lt;wsp:rsid wsp:val=&quot;005937B0&quot;/&gt;&lt;wsp:rsid wsp:val=&quot;005947D1&quot;/&gt;&lt;wsp:rsid wsp:val=&quot;00597ECA&quot;/&gt;&lt;wsp:rsid wsp:val=&quot;005A0964&quot;/&gt;&lt;wsp:rsid wsp:val=&quot;005A1424&quot;/&gt;&lt;wsp:rsid wsp:val=&quot;005A53D0&quot;/&gt;&lt;wsp:rsid wsp:val=&quot;005A69BE&quot;/&gt;&lt;wsp:rsid wsp:val=&quot;005B0765&quot;/&gt;&lt;wsp:rsid wsp:val=&quot;005B11C5&quot;/&gt;&lt;wsp:rsid wsp:val=&quot;005B1D64&quot;/&gt;&lt;wsp:rsid wsp:val=&quot;005B6D96&quot;/&gt;&lt;wsp:rsid wsp:val=&quot;005B76FC&quot;/&gt;&lt;wsp:rsid wsp:val=&quot;005B7A23&quot;/&gt;&lt;wsp:rsid wsp:val=&quot;005B7A41&quot;/&gt;&lt;wsp:rsid wsp:val=&quot;005C06C0&quot;/&gt;&lt;wsp:rsid wsp:val=&quot;005C3A38&quot;/&gt;&lt;wsp:rsid wsp:val=&quot;005C640D&quot;/&gt;&lt;wsp:rsid wsp:val=&quot;005C6D10&quot;/&gt;&lt;wsp:rsid wsp:val=&quot;005D0FE4&quot;/&gt;&lt;wsp:rsid wsp:val=&quot;005D1309&quot;/&gt;&lt;wsp:rsid wsp:val=&quot;005D1A08&quot;/&gt;&lt;wsp:rsid wsp:val=&quot;005D4863&quot;/&gt;&lt;wsp:rsid wsp:val=&quot;005D4E20&quot;/&gt;&lt;wsp:rsid wsp:val=&quot;005D58FC&quot;/&gt;&lt;wsp:rsid wsp:val=&quot;005D7CE4&quot;/&gt;&lt;wsp:rsid wsp:val=&quot;005E0CD5&quot;/&gt;&lt;wsp:rsid wsp:val=&quot;005E1105&quot;/&gt;&lt;wsp:rsid wsp:val=&quot;005E2691&quot;/&gt;&lt;wsp:rsid wsp:val=&quot;005E5143&quot;/&gt;&lt;wsp:rsid wsp:val=&quot;005F02B3&quot;/&gt;&lt;wsp:rsid wsp:val=&quot;005F5A7C&quot;/&gt;&lt;wsp:rsid wsp:val=&quot;005F795E&quot;/&gt;&lt;wsp:rsid wsp:val=&quot;00600792&quot;/&gt;&lt;wsp:rsid wsp:val=&quot;00601707&quot;/&gt;&lt;wsp:rsid wsp:val=&quot;00603A99&quot;/&gt;&lt;wsp:rsid wsp:val=&quot;006040A0&quot;/&gt;&lt;wsp:rsid wsp:val=&quot;00605CBE&quot;/&gt;&lt;wsp:rsid wsp:val=&quot;00605CF2&quot;/&gt;&lt;wsp:rsid wsp:val=&quot;0060629A&quot;/&gt;&lt;wsp:rsid wsp:val=&quot;00606D24&quot;/&gt;&lt;wsp:rsid wsp:val=&quot;00607F97&quot;/&gt;&lt;wsp:rsid wsp:val=&quot;006105FF&quot;/&gt;&lt;wsp:rsid wsp:val=&quot;00610D8E&quot;/&gt;&lt;wsp:rsid wsp:val=&quot;00612A6B&quot;/&gt;&lt;wsp:rsid wsp:val=&quot;00614213&quot;/&gt;&lt;wsp:rsid wsp:val=&quot;0061454E&quot;/&gt;&lt;wsp:rsid wsp:val=&quot;00614D99&quot;/&gt;&lt;wsp:rsid wsp:val=&quot;00616B2D&quot;/&gt;&lt;wsp:rsid wsp:val=&quot;006239ED&quot;/&gt;&lt;wsp:rsid wsp:val=&quot;006243F7&quot;/&gt;&lt;wsp:rsid wsp:val=&quot;00624A92&quot;/&gt;&lt;wsp:rsid wsp:val=&quot;00627F80&quot;/&gt;&lt;wsp:rsid wsp:val=&quot;00630D33&quot;/&gt;&lt;wsp:rsid wsp:val=&quot;00630FD4&quot;/&gt;&lt;wsp:rsid wsp:val=&quot;006313B3&quot;/&gt;&lt;wsp:rsid wsp:val=&quot;00631917&quot;/&gt;&lt;wsp:rsid wsp:val=&quot;00633E44&quot;/&gt;&lt;wsp:rsid wsp:val=&quot;00633E4E&quot;/&gt;&lt;wsp:rsid wsp:val=&quot;0063674A&quot;/&gt;&lt;wsp:rsid wsp:val=&quot;00636949&quot;/&gt;&lt;wsp:rsid wsp:val=&quot;00637163&quot;/&gt;&lt;wsp:rsid wsp:val=&quot;006374EA&quot;/&gt;&lt;wsp:rsid wsp:val=&quot;0064138C&quot;/&gt;&lt;wsp:rsid wsp:val=&quot;00641404&quot;/&gt;&lt;wsp:rsid wsp:val=&quot;00641491&quot;/&gt;&lt;wsp:rsid wsp:val=&quot;00642D78&quot;/&gt;&lt;wsp:rsid wsp:val=&quot;0064318A&quot;/&gt;&lt;wsp:rsid wsp:val=&quot;00644ED4&quot;/&gt;&lt;wsp:rsid wsp:val=&quot;006453B9&quot;/&gt;&lt;wsp:rsid wsp:val=&quot;0064562D&quot;/&gt;&lt;wsp:rsid wsp:val=&quot;006475F7&quot;/&gt;&lt;wsp:rsid wsp:val=&quot;006507A6&quot;/&gt;&lt;wsp:rsid wsp:val=&quot;00650EDD&quot;/&gt;&lt;wsp:rsid wsp:val=&quot;0065225C&quot;/&gt;&lt;wsp:rsid wsp:val=&quot;006529A3&quot;/&gt;&lt;wsp:rsid wsp:val=&quot;00653DB4&quot;/&gt;&lt;wsp:rsid wsp:val=&quot;00654C32&quot;/&gt;&lt;wsp:rsid wsp:val=&quot;00656FE2&quot;/&gt;&lt;wsp:rsid wsp:val=&quot;00657F92&quot;/&gt;&lt;wsp:rsid wsp:val=&quot;0066155D&quot;/&gt;&lt;wsp:rsid wsp:val=&quot;006622FD&quot;/&gt;&lt;wsp:rsid wsp:val=&quot;00664C26&quot;/&gt;&lt;wsp:rsid wsp:val=&quot;0067068E&quot;/&gt;&lt;wsp:rsid wsp:val=&quot;00671925&quot;/&gt;&lt;wsp:rsid wsp:val=&quot;00674CE3&quot;/&gt;&lt;wsp:rsid wsp:val=&quot;00675576&quot;/&gt;&lt;wsp:rsid wsp:val=&quot;0067708C&quot;/&gt;&lt;wsp:rsid wsp:val=&quot;00683AC2&quot;/&gt;&lt;wsp:rsid wsp:val=&quot;0068706F&quot;/&gt;&lt;wsp:rsid wsp:val=&quot;00687322&quot;/&gt;&lt;wsp:rsid wsp:val=&quot;0068742F&quot;/&gt;&lt;wsp:rsid wsp:val=&quot;00687D81&quot;/&gt;&lt;wsp:rsid wsp:val=&quot;0069203B&quot;/&gt;&lt;wsp:rsid wsp:val=&quot;0069273A&quot;/&gt;&lt;wsp:rsid wsp:val=&quot;00694929&quot;/&gt;&lt;wsp:rsid wsp:val=&quot;00695209&quot;/&gt;&lt;wsp:rsid wsp:val=&quot;00696060&quot;/&gt;&lt;wsp:rsid wsp:val=&quot;006A198A&quot;/&gt;&lt;wsp:rsid wsp:val=&quot;006A1E9A&quot;/&gt;&lt;wsp:rsid wsp:val=&quot;006A492D&quot;/&gt;&lt;wsp:rsid wsp:val=&quot;006A6DE9&quot;/&gt;&lt;wsp:rsid wsp:val=&quot;006A7145&quot;/&gt;&lt;wsp:rsid wsp:val=&quot;006B1830&quot;/&gt;&lt;wsp:rsid wsp:val=&quot;006B1BCD&quot;/&gt;&lt;wsp:rsid wsp:val=&quot;006B1FA9&quot;/&gt;&lt;wsp:rsid wsp:val=&quot;006B463A&quot;/&gt;&lt;wsp:rsid wsp:val=&quot;006B4A44&quot;/&gt;&lt;wsp:rsid wsp:val=&quot;006C3D5C&quot;/&gt;&lt;wsp:rsid wsp:val=&quot;006C3F5B&quot;/&gt;&lt;wsp:rsid wsp:val=&quot;006C5AF2&quot;/&gt;&lt;wsp:rsid wsp:val=&quot;006C7D99&quot;/&gt;&lt;wsp:rsid wsp:val=&quot;006D2E3A&quot;/&gt;&lt;wsp:rsid wsp:val=&quot;006D32E0&quot;/&gt;&lt;wsp:rsid wsp:val=&quot;006D3A31&quot;/&gt;&lt;wsp:rsid wsp:val=&quot;006D45C1&quot;/&gt;&lt;wsp:rsid wsp:val=&quot;006D6C6D&quot;/&gt;&lt;wsp:rsid wsp:val=&quot;006E26EB&quot;/&gt;&lt;wsp:rsid wsp:val=&quot;006E4E2E&quot;/&gt;&lt;wsp:rsid wsp:val=&quot;006E5FAF&quot;/&gt;&lt;wsp:rsid wsp:val=&quot;006E7B40&quot;/&gt;&lt;wsp:rsid wsp:val=&quot;006F163D&quot;/&gt;&lt;wsp:rsid wsp:val=&quot;006F4201&quot;/&gt;&lt;wsp:rsid wsp:val=&quot;006F5370&quot;/&gt;&lt;wsp:rsid wsp:val=&quot;006F5E27&quot;/&gt;&lt;wsp:rsid wsp:val=&quot;006F7D3B&quot;/&gt;&lt;wsp:rsid wsp:val=&quot;00704AF5&quot;/&gt;&lt;wsp:rsid wsp:val=&quot;0070532F&quot;/&gt;&lt;wsp:rsid wsp:val=&quot;0070663C&quot;/&gt;&lt;wsp:rsid wsp:val=&quot;00706A54&quot;/&gt;&lt;wsp:rsid wsp:val=&quot;00710863&quot;/&gt;&lt;wsp:rsid wsp:val=&quot;00711F8A&quot;/&gt;&lt;wsp:rsid wsp:val=&quot;0071435F&quot;/&gt;&lt;wsp:rsid wsp:val=&quot;00714649&quot;/&gt;&lt;wsp:rsid wsp:val=&quot;00715A7D&quot;/&gt;&lt;wsp:rsid wsp:val=&quot;00716862&quot;/&gt;&lt;wsp:rsid wsp:val=&quot;007175AA&quot;/&gt;&lt;wsp:rsid wsp:val=&quot;007209C7&quot;/&gt;&lt;wsp:rsid wsp:val=&quot;00720D39&quot;/&gt;&lt;wsp:rsid wsp:val=&quot;00727B57&quot;/&gt;&lt;wsp:rsid wsp:val=&quot;007316DD&quot;/&gt;&lt;wsp:rsid wsp:val=&quot;00733566&quot;/&gt;&lt;wsp:rsid wsp:val=&quot;00736570&quot;/&gt;&lt;wsp:rsid wsp:val=&quot;00736611&quot;/&gt;&lt;wsp:rsid wsp:val=&quot;0073689A&quot;/&gt;&lt;wsp:rsid wsp:val=&quot;00737C96&quot;/&gt;&lt;wsp:rsid wsp:val=&quot;00740B7B&quot;/&gt;&lt;wsp:rsid wsp:val=&quot;00741BB1&quot;/&gt;&lt;wsp:rsid wsp:val=&quot;00743F23&quot;/&gt;&lt;wsp:rsid wsp:val=&quot;00745E63&quot;/&gt;&lt;wsp:rsid wsp:val=&quot;00746260&quot;/&gt;&lt;wsp:rsid wsp:val=&quot;00751312&quot;/&gt;&lt;wsp:rsid wsp:val=&quot;007517A0&quot;/&gt;&lt;wsp:rsid wsp:val=&quot;007522FE&quot;/&gt;&lt;wsp:rsid wsp:val=&quot;00752418&quot;/&gt;&lt;wsp:rsid wsp:val=&quot;007551F6&quot;/&gt;&lt;wsp:rsid wsp:val=&quot;007559FA&quot;/&gt;&lt;wsp:rsid wsp:val=&quot;00756CD0&quot;/&gt;&lt;wsp:rsid wsp:val=&quot;00756F3B&quot;/&gt;&lt;wsp:rsid wsp:val=&quot;00760748&quot;/&gt;&lt;wsp:rsid wsp:val=&quot;00763456&quot;/&gt;&lt;wsp:rsid wsp:val=&quot;00765E2E&quot;/&gt;&lt;wsp:rsid wsp:val=&quot;0076693E&quot;/&gt;&lt;wsp:rsid wsp:val=&quot;0076784C&quot;/&gt;&lt;wsp:rsid wsp:val=&quot;00767B14&quot;/&gt;&lt;wsp:rsid wsp:val=&quot;00767E25&quot;/&gt;&lt;wsp:rsid wsp:val=&quot;007707B4&quot;/&gt;&lt;wsp:rsid wsp:val=&quot;00772ECA&quot;/&gt;&lt;wsp:rsid wsp:val=&quot;007808AD&quot;/&gt;&lt;wsp:rsid wsp:val=&quot;00781C06&quot;/&gt;&lt;wsp:rsid wsp:val=&quot;00782DF0&quot;/&gt;&lt;wsp:rsid wsp:val=&quot;00783353&quot;/&gt;&lt;wsp:rsid wsp:val=&quot;007838D0&quot;/&gt;&lt;wsp:rsid wsp:val=&quot;00785F9C&quot;/&gt;&lt;wsp:rsid wsp:val=&quot;00785FCD&quot;/&gt;&lt;wsp:rsid wsp:val=&quot;00791DE6&quot;/&gt;&lt;wsp:rsid wsp:val=&quot;0079342A&quot;/&gt;&lt;wsp:rsid wsp:val=&quot;00793526&quot;/&gt;&lt;wsp:rsid wsp:val=&quot;00793F75&quot;/&gt;&lt;wsp:rsid wsp:val=&quot;0079609D&quot;/&gt;&lt;wsp:rsid wsp:val=&quot;00796345&quot;/&gt;&lt;wsp:rsid wsp:val=&quot;00796D17&quot;/&gt;&lt;wsp:rsid wsp:val=&quot;0079779D&quot;/&gt;&lt;wsp:rsid wsp:val=&quot;007A27A8&quot;/&gt;&lt;wsp:rsid wsp:val=&quot;007B001A&quot;/&gt;&lt;wsp:rsid wsp:val=&quot;007B0666&quot;/&gt;&lt;wsp:rsid wsp:val=&quot;007B0DCD&quot;/&gt;&lt;wsp:rsid wsp:val=&quot;007B43B7&quot;/&gt;&lt;wsp:rsid wsp:val=&quot;007B747A&quot;/&gt;&lt;wsp:rsid wsp:val=&quot;007B7E31&quot;/&gt;&lt;wsp:rsid wsp:val=&quot;007C12C6&quot;/&gt;&lt;wsp:rsid wsp:val=&quot;007C3F7E&quot;/&gt;&lt;wsp:rsid wsp:val=&quot;007C4345&quot;/&gt;&lt;wsp:rsid wsp:val=&quot;007C5223&quot;/&gt;&lt;wsp:rsid wsp:val=&quot;007C6DF5&quot;/&gt;&lt;wsp:rsid wsp:val=&quot;007C770F&quot;/&gt;&lt;wsp:rsid wsp:val=&quot;007D17D3&quot;/&gt;&lt;wsp:rsid wsp:val=&quot;007D24FE&quot;/&gt;&lt;wsp:rsid wsp:val=&quot;007D61A5&quot;/&gt;&lt;wsp:rsid wsp:val=&quot;007D6AF8&quot;/&gt;&lt;wsp:rsid wsp:val=&quot;007D6E5C&quot;/&gt;&lt;wsp:rsid wsp:val=&quot;007D7BAA&quot;/&gt;&lt;wsp:rsid wsp:val=&quot;007E05A7&quot;/&gt;&lt;wsp:rsid wsp:val=&quot;007E1E4E&quot;/&gt;&lt;wsp:rsid wsp:val=&quot;007E2574&quot;/&gt;&lt;wsp:rsid wsp:val=&quot;007E3127&quot;/&gt;&lt;wsp:rsid wsp:val=&quot;007E44D2&quot;/&gt;&lt;wsp:rsid wsp:val=&quot;007E464B&quot;/&gt;&lt;wsp:rsid wsp:val=&quot;007E488E&quot;/&gt;&lt;wsp:rsid wsp:val=&quot;007E5119&quot;/&gt;&lt;wsp:rsid wsp:val=&quot;007E5AE6&quot;/&gt;&lt;wsp:rsid wsp:val=&quot;007E5D9C&quot;/&gt;&lt;wsp:rsid wsp:val=&quot;007E5F49&quot;/&gt;&lt;wsp:rsid wsp:val=&quot;007F1E56&quot;/&gt;&lt;wsp:rsid wsp:val=&quot;007F21A6&quot;/&gt;&lt;wsp:rsid wsp:val=&quot;007F3F8A&quot;/&gt;&lt;wsp:rsid wsp:val=&quot;007F5530&quot;/&gt;&lt;wsp:rsid wsp:val=&quot;007F5DB3&quot;/&gt;&lt;wsp:rsid wsp:val=&quot;007F7622&quot;/&gt;&lt;wsp:rsid wsp:val=&quot;008008CC&quot;/&gt;&lt;wsp:rsid wsp:val=&quot;00802182&quot;/&gt;&lt;wsp:rsid wsp:val=&quot;00802D85&quot;/&gt;&lt;wsp:rsid wsp:val=&quot;00804A9C&quot;/&gt;&lt;wsp:rsid wsp:val=&quot;00806A7F&quot;/&gt;&lt;wsp:rsid wsp:val=&quot;00807118&quot;/&gt;&lt;wsp:rsid wsp:val=&quot;008130C7&quot;/&gt;&lt;wsp:rsid wsp:val=&quot;00813540&quot;/&gt;&lt;wsp:rsid wsp:val=&quot;008143C1&quot;/&gt;&lt;wsp:rsid wsp:val=&quot;00814608&quot;/&gt;&lt;wsp:rsid wsp:val=&quot;00816278&quot;/&gt;&lt;wsp:rsid wsp:val=&quot;00820A65&quot;/&gt;&lt;wsp:rsid wsp:val=&quot;00823193&quot;/&gt;&lt;wsp:rsid wsp:val=&quot;008248A9&quot;/&gt;&lt;wsp:rsid wsp:val=&quot;00827DAA&quot;/&gt;&lt;wsp:rsid wsp:val=&quot;00832505&quot;/&gt;&lt;wsp:rsid wsp:val=&quot;00834A78&quot;/&gt;&lt;wsp:rsid wsp:val=&quot;00836057&quot;/&gt;&lt;wsp:rsid wsp:val=&quot;0083718F&quot;/&gt;&lt;wsp:rsid wsp:val=&quot;00837B31&quot;/&gt;&lt;wsp:rsid wsp:val=&quot;008409F6&quot;/&gt;&lt;wsp:rsid wsp:val=&quot;0084100F&quot;/&gt;&lt;wsp:rsid wsp:val=&quot;008422B1&quot;/&gt;&lt;wsp:rsid wsp:val=&quot;00843B78&quot;/&gt;&lt;wsp:rsid wsp:val=&quot;00845FA8&quot;/&gt;&lt;wsp:rsid wsp:val=&quot;00846267&quot;/&gt;&lt;wsp:rsid wsp:val=&quot;0085011E&quot;/&gt;&lt;wsp:rsid wsp:val=&quot;008503C7&quot;/&gt;&lt;wsp:rsid wsp:val=&quot;008522EF&quot;/&gt;&lt;wsp:rsid wsp:val=&quot;008530EB&quot;/&gt;&lt;wsp:rsid wsp:val=&quot;0085313C&quot;/&gt;&lt;wsp:rsid wsp:val=&quot;00854840&quot;/&gt;&lt;wsp:rsid wsp:val=&quot;00856D6B&quot;/&gt;&lt;wsp:rsid wsp:val=&quot;00860446&quot;/&gt;&lt;wsp:rsid wsp:val=&quot;00861A56&quot;/&gt;&lt;wsp:rsid wsp:val=&quot;008650A5&quot;/&gt;&lt;wsp:rsid wsp:val=&quot;008657FD&quot;/&gt;&lt;wsp:rsid wsp:val=&quot;00870B09&quot;/&gt;&lt;wsp:rsid wsp:val=&quot;008719FE&quot;/&gt;&lt;wsp:rsid wsp:val=&quot;008726FA&quot;/&gt;&lt;wsp:rsid wsp:val=&quot;008762D0&quot;/&gt;&lt;wsp:rsid wsp:val=&quot;008764FB&quot;/&gt;&lt;wsp:rsid wsp:val=&quot;008837A3&quot;/&gt;&lt;wsp:rsid wsp:val=&quot;008850E4&quot;/&gt;&lt;wsp:rsid wsp:val=&quot;008869A6&quot;/&gt;&lt;wsp:rsid wsp:val=&quot;00887591&quot;/&gt;&lt;wsp:rsid wsp:val=&quot;00890FD2&quot;/&gt;&lt;wsp:rsid wsp:val=&quot;0089155F&quot;/&gt;&lt;wsp:rsid wsp:val=&quot;00892147&quot;/&gt;&lt;wsp:rsid wsp:val=&quot;0089252B&quot;/&gt;&lt;wsp:rsid wsp:val=&quot;0089443C&quot;/&gt;&lt;wsp:rsid wsp:val=&quot;00894C7C&quot;/&gt;&lt;wsp:rsid wsp:val=&quot;00894E6F&quot;/&gt;&lt;wsp:rsid wsp:val=&quot;00894FB6&quot;/&gt;&lt;wsp:rsid wsp:val=&quot;008967BB&quot;/&gt;&lt;wsp:rsid wsp:val=&quot;008A0BBE&quot;/&gt;&lt;wsp:rsid wsp:val=&quot;008A2BAA&quot;/&gt;&lt;wsp:rsid wsp:val=&quot;008A31C5&quot;/&gt;&lt;wsp:rsid wsp:val=&quot;008A41B0&quot;/&gt;&lt;wsp:rsid wsp:val=&quot;008B1EA6&quot;/&gt;&lt;wsp:rsid wsp:val=&quot;008B4313&quot;/&gt;&lt;wsp:rsid wsp:val=&quot;008B442D&quot;/&gt;&lt;wsp:rsid wsp:val=&quot;008B556A&quot;/&gt;&lt;wsp:rsid wsp:val=&quot;008B586B&quot;/&gt;&lt;wsp:rsid wsp:val=&quot;008B7277&quot;/&gt;&lt;wsp:rsid wsp:val=&quot;008C0891&quot;/&gt;&lt;wsp:rsid wsp:val=&quot;008C1B74&quot;/&gt;&lt;wsp:rsid wsp:val=&quot;008C324A&quot;/&gt;&lt;wsp:rsid wsp:val=&quot;008C3473&quot;/&gt;&lt;wsp:rsid wsp:val=&quot;008C3969&quot;/&gt;&lt;wsp:rsid wsp:val=&quot;008C4B15&quot;/&gt;&lt;wsp:rsid wsp:val=&quot;008C4C2B&quot;/&gt;&lt;wsp:rsid wsp:val=&quot;008C5C8F&quot;/&gt;&lt;wsp:rsid wsp:val=&quot;008C633B&quot;/&gt;&lt;wsp:rsid wsp:val=&quot;008D129D&quot;/&gt;&lt;wsp:rsid wsp:val=&quot;008D2A02&quot;/&gt;&lt;wsp:rsid wsp:val=&quot;008D3C5E&quot;/&gt;&lt;wsp:rsid wsp:val=&quot;008D47B6&quot;/&gt;&lt;wsp:rsid wsp:val=&quot;008D61AF&quot;/&gt;&lt;wsp:rsid wsp:val=&quot;008D68BD&quot;/&gt;&lt;wsp:rsid wsp:val=&quot;008D79FA&quot;/&gt;&lt;wsp:rsid wsp:val=&quot;008E12C8&quot;/&gt;&lt;wsp:rsid wsp:val=&quot;008E262A&quot;/&gt;&lt;wsp:rsid wsp:val=&quot;008E4377&quot;/&gt;&lt;wsp:rsid wsp:val=&quot;008E5371&quot;/&gt;&lt;wsp:rsid wsp:val=&quot;008E6FDE&quot;/&gt;&lt;wsp:rsid wsp:val=&quot;008F1151&quot;/&gt;&lt;wsp:rsid wsp:val=&quot;008F2B41&quot;/&gt;&lt;wsp:rsid wsp:val=&quot;008F43E3&quot;/&gt;&lt;wsp:rsid wsp:val=&quot;008F49E8&quot;/&gt;&lt;wsp:rsid wsp:val=&quot;008F6255&quot;/&gt;&lt;wsp:rsid wsp:val=&quot;00900902&quot;/&gt;&lt;wsp:rsid wsp:val=&quot;009013A3&quot;/&gt;&lt;wsp:rsid wsp:val=&quot;0090214C&quot;/&gt;&lt;wsp:rsid wsp:val=&quot;009023B5&quot;/&gt;&lt;wsp:rsid wsp:val=&quot;009062D4&quot;/&gt;&lt;wsp:rsid wsp:val=&quot;00907723&quot;/&gt;&lt;wsp:rsid wsp:val=&quot;00912168&quot;/&gt;&lt;wsp:rsid wsp:val=&quot;00912E6C&quot;/&gt;&lt;wsp:rsid wsp:val=&quot;00913B92&quot;/&gt;&lt;wsp:rsid wsp:val=&quot;00917390&quot;/&gt;&lt;wsp:rsid wsp:val=&quot;009202D2&quot;/&gt;&lt;wsp:rsid wsp:val=&quot;0093081F&quot;/&gt;&lt;wsp:rsid wsp:val=&quot;00934F20&quot;/&gt;&lt;wsp:rsid wsp:val=&quot;00935470&quot;/&gt;&lt;wsp:rsid wsp:val=&quot;009376E4&quot;/&gt;&lt;wsp:rsid wsp:val=&quot;009429BC&quot;/&gt;&lt;wsp:rsid wsp:val=&quot;00944BE0&quot;/&gt;&lt;wsp:rsid wsp:val=&quot;00945949&quot;/&gt;&lt;wsp:rsid wsp:val=&quot;009461F6&quot;/&gt;&lt;wsp:rsid wsp:val=&quot;009508E4&quot;/&gt;&lt;wsp:rsid wsp:val=&quot;00950C52&quot;/&gt;&lt;wsp:rsid wsp:val=&quot;00953A13&quot;/&gt;&lt;wsp:rsid wsp:val=&quot;00953D3A&quot;/&gt;&lt;wsp:rsid wsp:val=&quot;00955D21&quot;/&gt;&lt;wsp:rsid wsp:val=&quot;0095733A&quot;/&gt;&lt;wsp:rsid wsp:val=&quot;009573E2&quot;/&gt;&lt;wsp:rsid wsp:val=&quot;00961D0C&quot;/&gt;&lt;wsp:rsid wsp:val=&quot;00962496&quot;/&gt;&lt;wsp:rsid wsp:val=&quot;00962F4E&quot;/&gt;&lt;wsp:rsid wsp:val=&quot;00964BBA&quot;/&gt;&lt;wsp:rsid wsp:val=&quot;009673E9&quot;/&gt;&lt;wsp:rsid wsp:val=&quot;009676C6&quot;/&gt;&lt;wsp:rsid wsp:val=&quot;00976465&quot;/&gt;&lt;wsp:rsid wsp:val=&quot;00977674&quot;/&gt;&lt;wsp:rsid wsp:val=&quot;009872AA&quot;/&gt;&lt;wsp:rsid wsp:val=&quot;00992305&quot;/&gt;&lt;wsp:rsid wsp:val=&quot;00993336&quot;/&gt;&lt;wsp:rsid wsp:val=&quot;00994D3E&quot;/&gt;&lt;wsp:rsid wsp:val=&quot;009962CB&quot;/&gt;&lt;wsp:rsid wsp:val=&quot;009966DA&quot;/&gt;&lt;wsp:rsid wsp:val=&quot;009A03B3&quot;/&gt;&lt;wsp:rsid wsp:val=&quot;009A0AAD&quot;/&gt;&lt;wsp:rsid wsp:val=&quot;009A1020&quot;/&gt;&lt;wsp:rsid wsp:val=&quot;009A2A6D&quot;/&gt;&lt;wsp:rsid wsp:val=&quot;009A30EC&quot;/&gt;&lt;wsp:rsid wsp:val=&quot;009A4815&quot;/&gt;&lt;wsp:rsid wsp:val=&quot;009A67A2&quot;/&gt;&lt;wsp:rsid wsp:val=&quot;009A722B&quot;/&gt;&lt;wsp:rsid wsp:val=&quot;009A772D&quot;/&gt;&lt;wsp:rsid wsp:val=&quot;009A7B8A&quot;/&gt;&lt;wsp:rsid wsp:val=&quot;009B47DE&quot;/&gt;&lt;wsp:rsid wsp:val=&quot;009B6EC3&quot;/&gt;&lt;wsp:rsid wsp:val=&quot;009C2183&quot;/&gt;&lt;wsp:rsid wsp:val=&quot;009C4AE4&quot;/&gt;&lt;wsp:rsid wsp:val=&quot;009D1F15&quot;/&gt;&lt;wsp:rsid wsp:val=&quot;009D5C05&quot;/&gt;&lt;wsp:rsid wsp:val=&quot;009D6696&quot;/&gt;&lt;wsp:rsid wsp:val=&quot;009D6E1D&quot;/&gt;&lt;wsp:rsid wsp:val=&quot;009D7198&quot;/&gt;&lt;wsp:rsid wsp:val=&quot;009D77A6&quot;/&gt;&lt;wsp:rsid wsp:val=&quot;009E0975&quot;/&gt;&lt;wsp:rsid wsp:val=&quot;009E2704&quot;/&gt;&lt;wsp:rsid wsp:val=&quot;009E30E0&quot;/&gt;&lt;wsp:rsid wsp:val=&quot;009E3344&quot;/&gt;&lt;wsp:rsid wsp:val=&quot;009E4ACB&quot;/&gt;&lt;wsp:rsid wsp:val=&quot;009E5050&quot;/&gt;&lt;wsp:rsid wsp:val=&quot;009E5362&quot;/&gt;&lt;wsp:rsid wsp:val=&quot;009E6261&quot;/&gt;&lt;wsp:rsid wsp:val=&quot;009E6288&quot;/&gt;&lt;wsp:rsid wsp:val=&quot;009E7346&quot;/&gt;&lt;wsp:rsid wsp:val=&quot;009F06BA&quot;/&gt;&lt;wsp:rsid wsp:val=&quot;009F375B&quot;/&gt;&lt;wsp:rsid wsp:val=&quot;009F3B73&quot;/&gt;&lt;wsp:rsid wsp:val=&quot;009F6D03&quot;/&gt;&lt;wsp:rsid wsp:val=&quot;009F7C21&quot;/&gt;&lt;wsp:rsid wsp:val=&quot;00A00AD3&quot;/&gt;&lt;wsp:rsid wsp:val=&quot;00A01229&quot;/&gt;&lt;wsp:rsid wsp:val=&quot;00A023E2&quot;/&gt;&lt;wsp:rsid wsp:val=&quot;00A02DCA&quot;/&gt;&lt;wsp:rsid wsp:val=&quot;00A03961&quot;/&gt;&lt;wsp:rsid wsp:val=&quot;00A0474A&quot;/&gt;&lt;wsp:rsid wsp:val=&quot;00A04879&quot;/&gt;&lt;wsp:rsid wsp:val=&quot;00A04A36&quot;/&gt;&lt;wsp:rsid wsp:val=&quot;00A0526A&quot;/&gt;&lt;wsp:rsid wsp:val=&quot;00A067E7&quot;/&gt;&lt;wsp:rsid wsp:val=&quot;00A07B3B&quot;/&gt;&lt;wsp:rsid wsp:val=&quot;00A141F1&quot;/&gt;&lt;wsp:rsid wsp:val=&quot;00A14E54&quot;/&gt;&lt;wsp:rsid wsp:val=&quot;00A2083F&quot;/&gt;&lt;wsp:rsid wsp:val=&quot;00A211DA&quot;/&gt;&lt;wsp:rsid wsp:val=&quot;00A218F7&quot;/&gt;&lt;wsp:rsid wsp:val=&quot;00A21ACC&quot;/&gt;&lt;wsp:rsid wsp:val=&quot;00A306B7&quot;/&gt;&lt;wsp:rsid wsp:val=&quot;00A318C7&quot;/&gt;&lt;wsp:rsid wsp:val=&quot;00A34D01&quot;/&gt;&lt;wsp:rsid wsp:val=&quot;00A40C0F&quot;/&gt;&lt;wsp:rsid wsp:val=&quot;00A41197&quot;/&gt;&lt;wsp:rsid wsp:val=&quot;00A414E1&quot;/&gt;&lt;wsp:rsid wsp:val=&quot;00A42FA4&quot;/&gt;&lt;wsp:rsid wsp:val=&quot;00A44CBF&quot;/&gt;&lt;wsp:rsid wsp:val=&quot;00A47D43&quot;/&gt;&lt;wsp:rsid wsp:val=&quot;00A50BFA&quot;/&gt;&lt;wsp:rsid wsp:val=&quot;00A54348&quot;/&gt;&lt;wsp:rsid wsp:val=&quot;00A56A93&quot;/&gt;&lt;wsp:rsid wsp:val=&quot;00A5731C&quot;/&gt;&lt;wsp:rsid wsp:val=&quot;00A57816&quot;/&gt;&lt;wsp:rsid wsp:val=&quot;00A578F9&quot;/&gt;&lt;wsp:rsid wsp:val=&quot;00A57EC0&quot;/&gt;&lt;wsp:rsid wsp:val=&quot;00A61D26&quot;/&gt;&lt;wsp:rsid wsp:val=&quot;00A62199&quot;/&gt;&lt;wsp:rsid wsp:val=&quot;00A63720&quot;/&gt;&lt;wsp:rsid wsp:val=&quot;00A638D7&quot;/&gt;&lt;wsp:rsid wsp:val=&quot;00A66B30&quot;/&gt;&lt;wsp:rsid wsp:val=&quot;00A70274&quot;/&gt;&lt;wsp:rsid wsp:val=&quot;00A73ECD&quot;/&gt;&lt;wsp:rsid wsp:val=&quot;00A75EC0&quot;/&gt;&lt;wsp:rsid wsp:val=&quot;00A76400&quot;/&gt;&lt;wsp:rsid wsp:val=&quot;00A832D3&quot;/&gt;&lt;wsp:rsid wsp:val=&quot;00A84175&quot;/&gt;&lt;wsp:rsid wsp:val=&quot;00A86B61&quot;/&gt;&lt;wsp:rsid wsp:val=&quot;00A91F6A&quot;/&gt;&lt;wsp:rsid wsp:val=&quot;00A97696&quot;/&gt;&lt;wsp:rsid wsp:val=&quot;00AA3865&quot;/&gt;&lt;wsp:rsid wsp:val=&quot;00AA3AF5&quot;/&gt;&lt;wsp:rsid wsp:val=&quot;00AA3BAB&quot;/&gt;&lt;wsp:rsid wsp:val=&quot;00AA5723&quot;/&gt;&lt;wsp:rsid wsp:val=&quot;00AA572B&quot;/&gt;&lt;wsp:rsid wsp:val=&quot;00AA6166&quot;/&gt;&lt;wsp:rsid wsp:val=&quot;00AB2EE4&quot;/&gt;&lt;wsp:rsid wsp:val=&quot;00AB3548&quot;/&gt;&lt;wsp:rsid wsp:val=&quot;00AB3F14&quot;/&gt;&lt;wsp:rsid wsp:val=&quot;00AB4BC7&quot;/&gt;&lt;wsp:rsid wsp:val=&quot;00AB61C0&quot;/&gt;&lt;wsp:rsid wsp:val=&quot;00AB7524&quot;/&gt;&lt;wsp:rsid wsp:val=&quot;00AB7B49&quot;/&gt;&lt;wsp:rsid wsp:val=&quot;00AB7DAB&quot;/&gt;&lt;wsp:rsid wsp:val=&quot;00AC11EC&quot;/&gt;&lt;wsp:rsid wsp:val=&quot;00AC3F65&quot;/&gt;&lt;wsp:rsid wsp:val=&quot;00AD2247&quot;/&gt;&lt;wsp:rsid wsp:val=&quot;00AD2DEA&quot;/&gt;&lt;wsp:rsid wsp:val=&quot;00AD326D&quot;/&gt;&lt;wsp:rsid wsp:val=&quot;00AD397F&quot;/&gt;&lt;wsp:rsid wsp:val=&quot;00AD3B06&quot;/&gt;&lt;wsp:rsid wsp:val=&quot;00AD3B99&quot;/&gt;&lt;wsp:rsid wsp:val=&quot;00AD4891&quot;/&gt;&lt;wsp:rsid wsp:val=&quot;00AD4B7F&quot;/&gt;&lt;wsp:rsid wsp:val=&quot;00AD59D0&quot;/&gt;&lt;wsp:rsid wsp:val=&quot;00AE169E&quot;/&gt;&lt;wsp:rsid wsp:val=&quot;00AE1908&quot;/&gt;&lt;wsp:rsid wsp:val=&quot;00AE2BFB&quot;/&gt;&lt;wsp:rsid wsp:val=&quot;00AE3D23&quot;/&gt;&lt;wsp:rsid wsp:val=&quot;00AE6F4A&quot;/&gt;&lt;wsp:rsid wsp:val=&quot;00AF03FA&quot;/&gt;&lt;wsp:rsid wsp:val=&quot;00AF2116&quot;/&gt;&lt;wsp:rsid wsp:val=&quot;00AF28DA&quot;/&gt;&lt;wsp:rsid wsp:val=&quot;00AF3D6F&quot;/&gt;&lt;wsp:rsid wsp:val=&quot;00AF6867&quot;/&gt;&lt;wsp:rsid wsp:val=&quot;00AF7304&quot;/&gt;&lt;wsp:rsid wsp:val=&quot;00B02134&quot;/&gt;&lt;wsp:rsid wsp:val=&quot;00B0284E&quot;/&gt;&lt;wsp:rsid wsp:val=&quot;00B0624B&quot;/&gt;&lt;wsp:rsid wsp:val=&quot;00B14E88&quot;/&gt;&lt;wsp:rsid wsp:val=&quot;00B166AF&quot;/&gt;&lt;wsp:rsid wsp:val=&quot;00B21F15&quot;/&gt;&lt;wsp:rsid wsp:val=&quot;00B22E73&quot;/&gt;&lt;wsp:rsid wsp:val=&quot;00B25E01&quot;/&gt;&lt;wsp:rsid wsp:val=&quot;00B26AA5&quot;/&gt;&lt;wsp:rsid wsp:val=&quot;00B26D7D&quot;/&gt;&lt;wsp:rsid wsp:val=&quot;00B27062&quot;/&gt;&lt;wsp:rsid wsp:val=&quot;00B277CA&quot;/&gt;&lt;wsp:rsid wsp:val=&quot;00B27A5B&quot;/&gt;&lt;wsp:rsid wsp:val=&quot;00B27DA2&quot;/&gt;&lt;wsp:rsid wsp:val=&quot;00B31B7D&quot;/&gt;&lt;wsp:rsid wsp:val=&quot;00B407B3&quot;/&gt;&lt;wsp:rsid wsp:val=&quot;00B41EAA&quot;/&gt;&lt;wsp:rsid wsp:val=&quot;00B424E9&quot;/&gt;&lt;wsp:rsid wsp:val=&quot;00B42E64&quot;/&gt;&lt;wsp:rsid wsp:val=&quot;00B43724&quot;/&gt;&lt;wsp:rsid wsp:val=&quot;00B43E9F&quot;/&gt;&lt;wsp:rsid wsp:val=&quot;00B44659&quot;/&gt;&lt;wsp:rsid wsp:val=&quot;00B461A1&quot;/&gt;&lt;wsp:rsid wsp:val=&quot;00B473A4&quot;/&gt;&lt;wsp:rsid wsp:val=&quot;00B4791B&quot;/&gt;&lt;wsp:rsid wsp:val=&quot;00B51E0F&quot;/&gt;&lt;wsp:rsid wsp:val=&quot;00B51F11&quot;/&gt;&lt;wsp:rsid wsp:val=&quot;00B61006&quot;/&gt;&lt;wsp:rsid wsp:val=&quot;00B63668&quot;/&gt;&lt;wsp:rsid wsp:val=&quot;00B6385D&quot;/&gt;&lt;wsp:rsid wsp:val=&quot;00B6465F&quot;/&gt;&lt;wsp:rsid wsp:val=&quot;00B67674&quot;/&gt;&lt;wsp:rsid wsp:val=&quot;00B67B6B&quot;/&gt;&lt;wsp:rsid wsp:val=&quot;00B67D6A&quot;/&gt;&lt;wsp:rsid wsp:val=&quot;00B70711&quot;/&gt;&lt;wsp:rsid wsp:val=&quot;00B726B1&quot;/&gt;&lt;wsp:rsid wsp:val=&quot;00B72E1B&quot;/&gt;&lt;wsp:rsid wsp:val=&quot;00B72ECA&quot;/&gt;&lt;wsp:rsid wsp:val=&quot;00B74B66&quot;/&gt;&lt;wsp:rsid wsp:val=&quot;00B75A08&quot;/&gt;&lt;wsp:rsid wsp:val=&quot;00B77846&quot;/&gt;&lt;wsp:rsid wsp:val=&quot;00B77E5A&quot;/&gt;&lt;wsp:rsid wsp:val=&quot;00B8075C&quot;/&gt;&lt;wsp:rsid wsp:val=&quot;00B8394B&quot;/&gt;&lt;wsp:rsid wsp:val=&quot;00B84909&quot;/&gt;&lt;wsp:rsid wsp:val=&quot;00B87D03&quot;/&gt;&lt;wsp:rsid wsp:val=&quot;00B90608&quot;/&gt;&lt;wsp:rsid wsp:val=&quot;00B910F4&quot;/&gt;&lt;wsp:rsid wsp:val=&quot;00B91854&quot;/&gt;&lt;wsp:rsid wsp:val=&quot;00B922B9&quot;/&gt;&lt;wsp:rsid wsp:val=&quot;00B9439D&quot;/&gt;&lt;wsp:rsid wsp:val=&quot;00B947CB&quot;/&gt;&lt;wsp:rsid wsp:val=&quot;00B94F70&quot;/&gt;&lt;wsp:rsid wsp:val=&quot;00B979BE&quot;/&gt;&lt;wsp:rsid wsp:val=&quot;00BA2FC3&quot;/&gt;&lt;wsp:rsid wsp:val=&quot;00BA4A74&quot;/&gt;&lt;wsp:rsid wsp:val=&quot;00BA74CB&quot;/&gt;&lt;wsp:rsid wsp:val=&quot;00BA7954&quot;/&gt;&lt;wsp:rsid wsp:val=&quot;00BB0081&quot;/&gt;&lt;wsp:rsid wsp:val=&quot;00BB08FE&quot;/&gt;&lt;wsp:rsid wsp:val=&quot;00BB0A4D&quot;/&gt;&lt;wsp:rsid wsp:val=&quot;00BB11FF&quot;/&gt;&lt;wsp:rsid wsp:val=&quot;00BB3970&quot;/&gt;&lt;wsp:rsid wsp:val=&quot;00BB3DE8&quot;/&gt;&lt;wsp:rsid wsp:val=&quot;00BB57C3&quot;/&gt;&lt;wsp:rsid wsp:val=&quot;00BB74E3&quot;/&gt;&lt;wsp:rsid wsp:val=&quot;00BC1809&quot;/&gt;&lt;wsp:rsid wsp:val=&quot;00BC43AD&quot;/&gt;&lt;wsp:rsid wsp:val=&quot;00BC7629&quot;/&gt;&lt;wsp:rsid wsp:val=&quot;00BD1103&quot;/&gt;&lt;wsp:rsid wsp:val=&quot;00BD2126&quot;/&gt;&lt;wsp:rsid wsp:val=&quot;00BD6274&quot;/&gt;&lt;wsp:rsid wsp:val=&quot;00BD6CED&quot;/&gt;&lt;wsp:rsid wsp:val=&quot;00BE0677&quot;/&gt;&lt;wsp:rsid wsp:val=&quot;00BE279C&quot;/&gt;&lt;wsp:rsid wsp:val=&quot;00BE2FDD&quot;/&gt;&lt;wsp:rsid wsp:val=&quot;00BE544C&quot;/&gt;&lt;wsp:rsid wsp:val=&quot;00BE65A9&quot;/&gt;&lt;wsp:rsid wsp:val=&quot;00BE6AAC&quot;/&gt;&lt;wsp:rsid wsp:val=&quot;00BE6DF8&quot;/&gt;&lt;wsp:rsid wsp:val=&quot;00BF0138&quot;/&gt;&lt;wsp:rsid wsp:val=&quot;00C00A54&quot;/&gt;&lt;wsp:rsid wsp:val=&quot;00C0174E&quot;/&gt;&lt;wsp:rsid wsp:val=&quot;00C02223&quot;/&gt;&lt;wsp:rsid wsp:val=&quot;00C023DA&quot;/&gt;&lt;wsp:rsid wsp:val=&quot;00C02D96&quot;/&gt;&lt;wsp:rsid wsp:val=&quot;00C04EBB&quot;/&gt;&lt;wsp:rsid wsp:val=&quot;00C052F1&quot;/&gt;&lt;wsp:rsid wsp:val=&quot;00C07FC4&quot;/&gt;&lt;wsp:rsid wsp:val=&quot;00C10D7F&quot;/&gt;&lt;wsp:rsid wsp:val=&quot;00C117E0&quot;/&gt;&lt;wsp:rsid wsp:val=&quot;00C127AD&quot;/&gt;&lt;wsp:rsid wsp:val=&quot;00C12C74&quot;/&gt;&lt;wsp:rsid wsp:val=&quot;00C13E9C&quot;/&gt;&lt;wsp:rsid wsp:val=&quot;00C13FDE&quot;/&gt;&lt;wsp:rsid wsp:val=&quot;00C15121&quot;/&gt;&lt;wsp:rsid wsp:val=&quot;00C16653&quot;/&gt;&lt;wsp:rsid wsp:val=&quot;00C17F1C&quot;/&gt;&lt;wsp:rsid wsp:val=&quot;00C20D76&quot;/&gt;&lt;wsp:rsid wsp:val=&quot;00C21C92&quot;/&gt;&lt;wsp:rsid wsp:val=&quot;00C2315A&quot;/&gt;&lt;wsp:rsid wsp:val=&quot;00C23530&quot;/&gt;&lt;wsp:rsid wsp:val=&quot;00C23A81&quot;/&gt;&lt;wsp:rsid wsp:val=&quot;00C26266&quot;/&gt;&lt;wsp:rsid wsp:val=&quot;00C274F5&quot;/&gt;&lt;wsp:rsid wsp:val=&quot;00C31FA3&quot;/&gt;&lt;wsp:rsid wsp:val=&quot;00C32ED7&quot;/&gt;&lt;wsp:rsid wsp:val=&quot;00C4165D&quot;/&gt;&lt;wsp:rsid wsp:val=&quot;00C41A40&quot;/&gt;&lt;wsp:rsid wsp:val=&quot;00C41DEF&quot;/&gt;&lt;wsp:rsid wsp:val=&quot;00C4395A&quot;/&gt;&lt;wsp:rsid wsp:val=&quot;00C4554E&quot;/&gt;&lt;wsp:rsid wsp:val=&quot;00C4557B&quot;/&gt;&lt;wsp:rsid wsp:val=&quot;00C47BD4&quot;/&gt;&lt;wsp:rsid wsp:val=&quot;00C50BFD&quot;/&gt;&lt;wsp:rsid wsp:val=&quot;00C50C83&quot;/&gt;&lt;wsp:rsid wsp:val=&quot;00C52DDA&quot;/&gt;&lt;wsp:rsid wsp:val=&quot;00C52EE1&quot;/&gt;&lt;wsp:rsid wsp:val=&quot;00C53B80&quot;/&gt;&lt;wsp:rsid wsp:val=&quot;00C55078&quot;/&gt;&lt;wsp:rsid wsp:val=&quot;00C61405&quot;/&gt;&lt;wsp:rsid wsp:val=&quot;00C63645&quot;/&gt;&lt;wsp:rsid wsp:val=&quot;00C66CAC&quot;/&gt;&lt;wsp:rsid wsp:val=&quot;00C678C2&quot;/&gt;&lt;wsp:rsid wsp:val=&quot;00C70549&quot;/&gt;&lt;wsp:rsid wsp:val=&quot;00C71E97&quot;/&gt;&lt;wsp:rsid wsp:val=&quot;00C71ECF&quot;/&gt;&lt;wsp:rsid wsp:val=&quot;00C71F5E&quot;/&gt;&lt;wsp:rsid wsp:val=&quot;00C738C2&quot;/&gt;&lt;wsp:rsid wsp:val=&quot;00C768AF&quot;/&gt;&lt;wsp:rsid wsp:val=&quot;00C774F5&quot;/&gt;&lt;wsp:rsid wsp:val=&quot;00C7785C&quot;/&gt;&lt;wsp:rsid wsp:val=&quot;00C801FF&quot;/&gt;&lt;wsp:rsid wsp:val=&quot;00C87004&quot;/&gt;&lt;wsp:rsid wsp:val=&quot;00C9121B&quot;/&gt;&lt;wsp:rsid wsp:val=&quot;00C92893&quot;/&gt;&lt;wsp:rsid wsp:val=&quot;00C92A68&quot;/&gt;&lt;wsp:rsid wsp:val=&quot;00C9310C&quot;/&gt;&lt;wsp:rsid wsp:val=&quot;00C939B7&quot;/&gt;&lt;wsp:rsid wsp:val=&quot;00C9528C&quot;/&gt;&lt;wsp:rsid wsp:val=&quot;00CA0E18&quot;/&gt;&lt;wsp:rsid wsp:val=&quot;00CA2933&quot;/&gt;&lt;wsp:rsid wsp:val=&quot;00CA398B&quot;/&gt;&lt;wsp:rsid wsp:val=&quot;00CA50D6&quot;/&gt;&lt;wsp:rsid wsp:val=&quot;00CA6775&quot;/&gt;&lt;wsp:rsid wsp:val=&quot;00CA6965&quot;/&gt;&lt;wsp:rsid wsp:val=&quot;00CB1E06&quot;/&gt;&lt;wsp:rsid wsp:val=&quot;00CB258F&quot;/&gt;&lt;wsp:rsid wsp:val=&quot;00CB3F5A&quot;/&gt;&lt;wsp:rsid wsp:val=&quot;00CB5555&quot;/&gt;&lt;wsp:rsid wsp:val=&quot;00CB69E4&quot;/&gt;&lt;wsp:rsid wsp:val=&quot;00CC269B&quot;/&gt;&lt;wsp:rsid wsp:val=&quot;00CC44E6&quot;/&gt;&lt;wsp:rsid wsp:val=&quot;00CC61C8&quot;/&gt;&lt;wsp:rsid wsp:val=&quot;00CC6386&quot;/&gt;&lt;wsp:rsid wsp:val=&quot;00CC735D&quot;/&gt;&lt;wsp:rsid wsp:val=&quot;00CD27E4&quot;/&gt;&lt;wsp:rsid wsp:val=&quot;00CD2A47&quot;/&gt;&lt;wsp:rsid wsp:val=&quot;00CD45B0&quot;/&gt;&lt;wsp:rsid wsp:val=&quot;00CD6E8E&quot;/&gt;&lt;wsp:rsid wsp:val=&quot;00CE0F16&quot;/&gt;&lt;wsp:rsid wsp:val=&quot;00CE152A&quot;/&gt;&lt;wsp:rsid wsp:val=&quot;00CE22E1&quot;/&gt;&lt;wsp:rsid wsp:val=&quot;00CE2BB8&quot;/&gt;&lt;wsp:rsid wsp:val=&quot;00CE3077&quot;/&gt;&lt;wsp:rsid wsp:val=&quot;00CE3CBB&quot;/&gt;&lt;wsp:rsid wsp:val=&quot;00CE4C97&quot;/&gt;&lt;wsp:rsid wsp:val=&quot;00CE56BD&quot;/&gt;&lt;wsp:rsid wsp:val=&quot;00CE58DF&quot;/&gt;&lt;wsp:rsid wsp:val=&quot;00CE743B&quot;/&gt;&lt;wsp:rsid wsp:val=&quot;00CF067D&quot;/&gt;&lt;wsp:rsid wsp:val=&quot;00CF22EF&quot;/&gt;&lt;wsp:rsid wsp:val=&quot;00CF24C5&quot;/&gt;&lt;wsp:rsid wsp:val=&quot;00CF2711&quot;/&gt;&lt;wsp:rsid wsp:val=&quot;00CF2E97&quot;/&gt;&lt;wsp:rsid wsp:val=&quot;00CF735A&quot;/&gt;&lt;wsp:rsid wsp:val=&quot;00CF7E56&quot;/&gt;&lt;wsp:rsid wsp:val=&quot;00D004F8&quot;/&gt;&lt;wsp:rsid wsp:val=&quot;00D00824&quot;/&gt;&lt;wsp:rsid wsp:val=&quot;00D01AA4&quot;/&gt;&lt;wsp:rsid wsp:val=&quot;00D01D07&quot;/&gt;&lt;wsp:rsid wsp:val=&quot;00D029B7&quot;/&gt;&lt;wsp:rsid wsp:val=&quot;00D056CC&quot;/&gt;&lt;wsp:rsid wsp:val=&quot;00D067AB&quot;/&gt;&lt;wsp:rsid wsp:val=&quot;00D13586&quot;/&gt;&lt;wsp:rsid wsp:val=&quot;00D14B67&quot;/&gt;&lt;wsp:rsid wsp:val=&quot;00D15F23&quot;/&gt;&lt;wsp:rsid wsp:val=&quot;00D202DB&quot;/&gt;&lt;wsp:rsid wsp:val=&quot;00D219E5&quot;/&gt;&lt;wsp:rsid wsp:val=&quot;00D21B3B&quot;/&gt;&lt;wsp:rsid wsp:val=&quot;00D221DF&quot;/&gt;&lt;wsp:rsid wsp:val=&quot;00D2341B&quot;/&gt;&lt;wsp:rsid wsp:val=&quot;00D238D6&quot;/&gt;&lt;wsp:rsid wsp:val=&quot;00D25071&quot;/&gt;&lt;wsp:rsid wsp:val=&quot;00D255B3&quot;/&gt;&lt;wsp:rsid wsp:val=&quot;00D26A52&quot;/&gt;&lt;wsp:rsid wsp:val=&quot;00D27EF7&quot;/&gt;&lt;wsp:rsid wsp:val=&quot;00D30B0F&quot;/&gt;&lt;wsp:rsid wsp:val=&quot;00D30C17&quot;/&gt;&lt;wsp:rsid wsp:val=&quot;00D3477B&quot;/&gt;&lt;wsp:rsid wsp:val=&quot;00D361BB&quot;/&gt;&lt;wsp:rsid wsp:val=&quot;00D378C4&quot;/&gt;&lt;wsp:rsid wsp:val=&quot;00D37FEA&quot;/&gt;&lt;wsp:rsid wsp:val=&quot;00D40492&quot;/&gt;&lt;wsp:rsid wsp:val=&quot;00D41678&quot;/&gt;&lt;wsp:rsid wsp:val=&quot;00D435A2&quot;/&gt;&lt;wsp:rsid wsp:val=&quot;00D44408&quot;/&gt;&lt;wsp:rsid wsp:val=&quot;00D47B28&quot;/&gt;&lt;wsp:rsid wsp:val=&quot;00D52902&quot;/&gt;&lt;wsp:rsid wsp:val=&quot;00D52A4B&quot;/&gt;&lt;wsp:rsid wsp:val=&quot;00D52F04&quot;/&gt;&lt;wsp:rsid wsp:val=&quot;00D53B6D&quot;/&gt;&lt;wsp:rsid wsp:val=&quot;00D53E7C&quot;/&gt;&lt;wsp:rsid wsp:val=&quot;00D568E2&quot;/&gt;&lt;wsp:rsid wsp:val=&quot;00D56A12&quot;/&gt;&lt;wsp:rsid wsp:val=&quot;00D56D81&quot;/&gt;&lt;wsp:rsid wsp:val=&quot;00D6013E&quot;/&gt;&lt;wsp:rsid wsp:val=&quot;00D624C9&quot;/&gt;&lt;wsp:rsid wsp:val=&quot;00D62521&quot;/&gt;&lt;wsp:rsid wsp:val=&quot;00D6299F&quot;/&gt;&lt;wsp:rsid wsp:val=&quot;00D63AE5&quot;/&gt;&lt;wsp:rsid wsp:val=&quot;00D6534C&quot;/&gt;&lt;wsp:rsid wsp:val=&quot;00D65910&quot;/&gt;&lt;wsp:rsid wsp:val=&quot;00D708BD&quot;/&gt;&lt;wsp:rsid wsp:val=&quot;00D7163C&quot;/&gt;&lt;wsp:rsid wsp:val=&quot;00D72AE5&quot;/&gt;&lt;wsp:rsid wsp:val=&quot;00D732AA&quot;/&gt;&lt;wsp:rsid wsp:val=&quot;00D73961&quot;/&gt;&lt;wsp:rsid wsp:val=&quot;00D740FD&quot;/&gt;&lt;wsp:rsid wsp:val=&quot;00D82580&quot;/&gt;&lt;wsp:rsid wsp:val=&quot;00D8260B&quot;/&gt;&lt;wsp:rsid wsp:val=&quot;00D82B02&quot;/&gt;&lt;wsp:rsid wsp:val=&quot;00D82D3D&quot;/&gt;&lt;wsp:rsid wsp:val=&quot;00D83023&quot;/&gt;&lt;wsp:rsid wsp:val=&quot;00D83B92&quot;/&gt;&lt;wsp:rsid wsp:val=&quot;00D8497D&quot;/&gt;&lt;wsp:rsid wsp:val=&quot;00D85561&quot;/&gt;&lt;wsp:rsid wsp:val=&quot;00D87110&quot;/&gt;&lt;wsp:rsid wsp:val=&quot;00D8753C&quot;/&gt;&lt;wsp:rsid wsp:val=&quot;00D90248&quot;/&gt;&lt;wsp:rsid wsp:val=&quot;00D920DE&quot;/&gt;&lt;wsp:rsid wsp:val=&quot;00D92C38&quot;/&gt;&lt;wsp:rsid wsp:val=&quot;00D92D95&quot;/&gt;&lt;wsp:rsid wsp:val=&quot;00D93061&quot;/&gt;&lt;wsp:rsid wsp:val=&quot;00D93B3F&quot;/&gt;&lt;wsp:rsid wsp:val=&quot;00D952CF&quot;/&gt;&lt;wsp:rsid wsp:val=&quot;00DA5E81&quot;/&gt;&lt;wsp:rsid wsp:val=&quot;00DA6410&quot;/&gt;&lt;wsp:rsid wsp:val=&quot;00DB1D9D&quot;/&gt;&lt;wsp:rsid wsp:val=&quot;00DB2258&quot;/&gt;&lt;wsp:rsid wsp:val=&quot;00DB2400&quot;/&gt;&lt;wsp:rsid wsp:val=&quot;00DB4073&quot;/&gt;&lt;wsp:rsid wsp:val=&quot;00DB4133&quot;/&gt;&lt;wsp:rsid wsp:val=&quot;00DB57BD&quot;/&gt;&lt;wsp:rsid wsp:val=&quot;00DB66DA&quot;/&gt;&lt;wsp:rsid wsp:val=&quot;00DB728C&quot;/&gt;&lt;wsp:rsid wsp:val=&quot;00DC37C4&quot;/&gt;&lt;wsp:rsid wsp:val=&quot;00DC6973&quot;/&gt;&lt;wsp:rsid wsp:val=&quot;00DD0F4D&quot;/&gt;&lt;wsp:rsid wsp:val=&quot;00DD10A3&quot;/&gt;&lt;wsp:rsid wsp:val=&quot;00DD5040&quot;/&gt;&lt;wsp:rsid wsp:val=&quot;00DD5119&quot;/&gt;&lt;wsp:rsid wsp:val=&quot;00DD631D&quot;/&gt;&lt;wsp:rsid wsp:val=&quot;00DD7804&quot;/&gt;&lt;wsp:rsid wsp:val=&quot;00DE1D5F&quot;/&gt;&lt;wsp:rsid wsp:val=&quot;00DE5009&quot;/&gt;&lt;wsp:rsid wsp:val=&quot;00DE6F41&quot;/&gt;&lt;wsp:rsid wsp:val=&quot;00DF05ED&quot;/&gt;&lt;wsp:rsid wsp:val=&quot;00DF41EE&quot;/&gt;&lt;wsp:rsid wsp:val=&quot;00DF4FAD&quot;/&gt;&lt;wsp:rsid wsp:val=&quot;00DF56C0&quot;/&gt;&lt;wsp:rsid wsp:val=&quot;00DF741A&quot;/&gt;&lt;wsp:rsid wsp:val=&quot;00E03058&quot;/&gt;&lt;wsp:rsid wsp:val=&quot;00E05FA2&quot;/&gt;&lt;wsp:rsid wsp:val=&quot;00E06F5D&quot;/&gt;&lt;wsp:rsid wsp:val=&quot;00E12B59&quot;/&gt;&lt;wsp:rsid wsp:val=&quot;00E13010&quot;/&gt;&lt;wsp:rsid wsp:val=&quot;00E13BAB&quot;/&gt;&lt;wsp:rsid wsp:val=&quot;00E16780&quot;/&gt;&lt;wsp:rsid wsp:val=&quot;00E21568&quot;/&gt;&lt;wsp:rsid wsp:val=&quot;00E23772&quot;/&gt;&lt;wsp:rsid wsp:val=&quot;00E2472B&quot;/&gt;&lt;wsp:rsid wsp:val=&quot;00E24E08&quot;/&gt;&lt;wsp:rsid wsp:val=&quot;00E250F9&quot;/&gt;&lt;wsp:rsid wsp:val=&quot;00E25977&quot;/&gt;&lt;wsp:rsid wsp:val=&quot;00E30ABF&quot;/&gt;&lt;wsp:rsid wsp:val=&quot;00E313D6&quot;/&gt;&lt;wsp:rsid wsp:val=&quot;00E32080&quot;/&gt;&lt;wsp:rsid wsp:val=&quot;00E32C7B&quot;/&gt;&lt;wsp:rsid wsp:val=&quot;00E338DC&quot;/&gt;&lt;wsp:rsid wsp:val=&quot;00E35501&quot;/&gt;&lt;wsp:rsid wsp:val=&quot;00E36E13&quot;/&gt;&lt;wsp:rsid wsp:val=&quot;00E404D1&quot;/&gt;&lt;wsp:rsid wsp:val=&quot;00E414F9&quot;/&gt;&lt;wsp:rsid wsp:val=&quot;00E432F2&quot;/&gt;&lt;wsp:rsid wsp:val=&quot;00E4523A&quot;/&gt;&lt;wsp:rsid wsp:val=&quot;00E503C1&quot;/&gt;&lt;wsp:rsid wsp:val=&quot;00E50826&quot;/&gt;&lt;wsp:rsid wsp:val=&quot;00E561D9&quot;/&gt;&lt;wsp:rsid wsp:val=&quot;00E57365&quot;/&gt;&lt;wsp:rsid wsp:val=&quot;00E603D9&quot;/&gt;&lt;wsp:rsid wsp:val=&quot;00E60725&quot;/&gt;&lt;wsp:rsid wsp:val=&quot;00E61696&quot;/&gt;&lt;wsp:rsid wsp:val=&quot;00E64906&quot;/&gt;&lt;wsp:rsid wsp:val=&quot;00E67394&quot;/&gt;&lt;wsp:rsid wsp:val=&quot;00E70766&quot;/&gt;&lt;wsp:rsid wsp:val=&quot;00E71B03&quot;/&gt;&lt;wsp:rsid wsp:val=&quot;00E816D6&quot;/&gt;&lt;wsp:rsid wsp:val=&quot;00E85841&quot;/&gt;&lt;wsp:rsid wsp:val=&quot;00E86A3A&quot;/&gt;&lt;wsp:rsid wsp:val=&quot;00E926EE&quot;/&gt;&lt;wsp:rsid wsp:val=&quot;00E93DE7&quot;/&gt;&lt;wsp:rsid wsp:val=&quot;00E9617A&quot;/&gt;&lt;wsp:rsid wsp:val=&quot;00E96DB4&quot;/&gt;&lt;wsp:rsid wsp:val=&quot;00EA0448&quot;/&gt;&lt;wsp:rsid wsp:val=&quot;00EA1722&quot;/&gt;&lt;wsp:rsid wsp:val=&quot;00EA393B&quot;/&gt;&lt;wsp:rsid wsp:val=&quot;00EA59C4&quot;/&gt;&lt;wsp:rsid wsp:val=&quot;00EB4973&quot;/&gt;&lt;wsp:rsid wsp:val=&quot;00EC29A1&quot;/&gt;&lt;wsp:rsid wsp:val=&quot;00EC6E91&quot;/&gt;&lt;wsp:rsid wsp:val=&quot;00EC7B37&quot;/&gt;&lt;wsp:rsid wsp:val=&quot;00ED0F13&quot;/&gt;&lt;wsp:rsid wsp:val=&quot;00ED190B&quot;/&gt;&lt;wsp:rsid wsp:val=&quot;00ED2165&quot;/&gt;&lt;wsp:rsid wsp:val=&quot;00ED22C2&quot;/&gt;&lt;wsp:rsid wsp:val=&quot;00ED3E0E&quot;/&gt;&lt;wsp:rsid wsp:val=&quot;00ED55C1&quot;/&gt;&lt;wsp:rsid wsp:val=&quot;00ED6347&quot;/&gt;&lt;wsp:rsid wsp:val=&quot;00ED7CEC&quot;/&gt;&lt;wsp:rsid wsp:val=&quot;00EE50A7&quot;/&gt;&lt;wsp:rsid wsp:val=&quot;00EE6711&quot;/&gt;&lt;wsp:rsid wsp:val=&quot;00EE6B17&quot;/&gt;&lt;wsp:rsid wsp:val=&quot;00EE6BFE&quot;/&gt;&lt;wsp:rsid wsp:val=&quot;00EE6DE1&quot;/&gt;&lt;wsp:rsid wsp:val=&quot;00EE77FB&quot;/&gt;&lt;wsp:rsid wsp:val=&quot;00EE7DFD&quot;/&gt;&lt;wsp:rsid wsp:val=&quot;00EF2532&quot;/&gt;&lt;wsp:rsid wsp:val=&quot;00EF3A85&quot;/&gt;&lt;wsp:rsid wsp:val=&quot;00EF4291&quot;/&gt;&lt;wsp:rsid wsp:val=&quot;00EF471A&quot;/&gt;&lt;wsp:rsid wsp:val=&quot;00EF4FCC&quot;/&gt;&lt;wsp:rsid wsp:val=&quot;00EF5A2D&quot;/&gt;&lt;wsp:rsid wsp:val=&quot;00EF6A0C&quot;/&gt;&lt;wsp:rsid wsp:val=&quot;00EF74E2&quot;/&gt;&lt;wsp:rsid wsp:val=&quot;00EF78E3&quot;/&gt;&lt;wsp:rsid wsp:val=&quot;00F042A9&quot;/&gt;&lt;wsp:rsid wsp:val=&quot;00F06327&quot;/&gt;&lt;wsp:rsid wsp:val=&quot;00F065A0&quot;/&gt;&lt;wsp:rsid wsp:val=&quot;00F06E9E&quot;/&gt;&lt;wsp:rsid wsp:val=&quot;00F079D4&quot;/&gt;&lt;wsp:rsid wsp:val=&quot;00F10148&quot;/&gt;&lt;wsp:rsid wsp:val=&quot;00F130EE&quot;/&gt;&lt;wsp:rsid wsp:val=&quot;00F13A80&quot;/&gt;&lt;wsp:rsid wsp:val=&quot;00F147E8&quot;/&gt;&lt;wsp:rsid wsp:val=&quot;00F152BB&quot;/&gt;&lt;wsp:rsid wsp:val=&quot;00F15337&quot;/&gt;&lt;wsp:rsid wsp:val=&quot;00F16321&quot;/&gt;&lt;wsp:rsid wsp:val=&quot;00F16D6D&quot;/&gt;&lt;wsp:rsid wsp:val=&quot;00F175FA&quot;/&gt;&lt;wsp:rsid wsp:val=&quot;00F21311&quot;/&gt;&lt;wsp:rsid wsp:val=&quot;00F22D5F&quot;/&gt;&lt;wsp:rsid wsp:val=&quot;00F2351D&quot;/&gt;&lt;wsp:rsid wsp:val=&quot;00F25513&quot;/&gt;&lt;wsp:rsid wsp:val=&quot;00F30BCF&quot;/&gt;&lt;wsp:rsid wsp:val=&quot;00F30F64&quot;/&gt;&lt;wsp:rsid wsp:val=&quot;00F34800&quot;/&gt;&lt;wsp:rsid wsp:val=&quot;00F3796F&quot;/&gt;&lt;wsp:rsid wsp:val=&quot;00F37D6F&quot;/&gt;&lt;wsp:rsid wsp:val=&quot;00F434CE&quot;/&gt;&lt;wsp:rsid wsp:val=&quot;00F43900&quot;/&gt;&lt;wsp:rsid wsp:val=&quot;00F440F7&quot;/&gt;&lt;wsp:rsid wsp:val=&quot;00F45D84&quot;/&gt;&lt;wsp:rsid wsp:val=&quot;00F45FED&quot;/&gt;&lt;wsp:rsid wsp:val=&quot;00F47EF1&quot;/&gt;&lt;wsp:rsid wsp:val=&quot;00F577DE&quot;/&gt;&lt;wsp:rsid wsp:val=&quot;00F621D4&quot;/&gt;&lt;wsp:rsid wsp:val=&quot;00F6245D&quot;/&gt;&lt;wsp:rsid wsp:val=&quot;00F62EFE&quot;/&gt;&lt;wsp:rsid wsp:val=&quot;00F63526&quot;/&gt;&lt;wsp:rsid wsp:val=&quot;00F65D5E&quot;/&gt;&lt;wsp:rsid wsp:val=&quot;00F65EE9&quot;/&gt;&lt;wsp:rsid wsp:val=&quot;00F66494&quot;/&gt;&lt;wsp:rsid wsp:val=&quot;00F72A9D&quot;/&gt;&lt;wsp:rsid wsp:val=&quot;00F7507A&quot;/&gt;&lt;wsp:rsid wsp:val=&quot;00F75608&quot;/&gt;&lt;wsp:rsid wsp:val=&quot;00F76E23&quot;/&gt;&lt;wsp:rsid wsp:val=&quot;00F77C60&quot;/&gt;&lt;wsp:rsid wsp:val=&quot;00F80E99&quot;/&gt;&lt;wsp:rsid wsp:val=&quot;00F81EE3&quot;/&gt;&lt;wsp:rsid wsp:val=&quot;00F8526E&quot;/&gt;&lt;wsp:rsid wsp:val=&quot;00F90A75&quot;/&gt;&lt;wsp:rsid wsp:val=&quot;00F94D20&quot;/&gt;&lt;wsp:rsid wsp:val=&quot;00F94E43&quot;/&gt;&lt;wsp:rsid wsp:val=&quot;00F96F4D&quot;/&gt;&lt;wsp:rsid wsp:val=&quot;00F97953&quot;/&gt;&lt;wsp:rsid wsp:val=&quot;00FA1195&quot;/&gt;&lt;wsp:rsid wsp:val=&quot;00FA4406&quot;/&gt;&lt;wsp:rsid wsp:val=&quot;00FA46CE&quot;/&gt;&lt;wsp:rsid wsp:val=&quot;00FA62CB&quot;/&gt;&lt;wsp:rsid wsp:val=&quot;00FA6C8B&quot;/&gt;&lt;wsp:rsid wsp:val=&quot;00FB04AE&quot;/&gt;&lt;wsp:rsid wsp:val=&quot;00FB110B&quot;/&gt;&lt;wsp:rsid wsp:val=&quot;00FB343F&quot;/&gt;&lt;wsp:rsid wsp:val=&quot;00FB4601&quot;/&gt;&lt;wsp:rsid wsp:val=&quot;00FB480A&quot;/&gt;&lt;wsp:rsid wsp:val=&quot;00FB732F&quot;/&gt;&lt;wsp:rsid wsp:val=&quot;00FB7AFA&quot;/&gt;&lt;wsp:rsid wsp:val=&quot;00FC19EE&quot;/&gt;&lt;wsp:rsid wsp:val=&quot;00FC27F9&quot;/&gt;&lt;wsp:rsid wsp:val=&quot;00FC3FDD&quot;/&gt;&lt;wsp:rsid wsp:val=&quot;00FC4488&quot;/&gt;&lt;wsp:rsid wsp:val=&quot;00FC5A21&quot;/&gt;&lt;wsp:rsid wsp:val=&quot;00FC7490&quot;/&gt;&lt;wsp:rsid wsp:val=&quot;00FD2C65&quot;/&gt;&lt;wsp:rsid wsp:val=&quot;00FD5C66&quot;/&gt;&lt;wsp:rsid wsp:val=&quot;00FD76AA&quot;/&gt;&lt;wsp:rsid wsp:val=&quot;00FE0025&quot;/&gt;&lt;wsp:rsid wsp:val=&quot;00FE20E9&quot;/&gt;&lt;wsp:rsid wsp:val=&quot;00FE32FD&quot;/&gt;&lt;wsp:rsid wsp:val=&quot;00FE51DF&quot;/&gt;&lt;wsp:rsid wsp:val=&quot;00FE6CB7&quot;/&gt;&lt;wsp:rsid wsp:val=&quot;00FF02A0&quot;/&gt;&lt;wsp:rsid wsp:val=&quot;00FF141A&quot;/&gt;&lt;wsp:rsid wsp:val=&quot;00FF332A&quot;/&gt;&lt;wsp:rsid wsp:val=&quot;00FF5813&quot;/&gt;&lt;wsp:rsid wsp:val=&quot;01F14874&quot;/&gt;&lt;wsp:rsid wsp:val=&quot;078609C8&quot;/&gt;&lt;wsp:rsid wsp:val=&quot;0EF62B37&quot;/&gt;&lt;wsp:rsid wsp:val=&quot;1DA75434&quot;/&gt;&lt;wsp:rsid wsp:val=&quot;25347170&quot;/&gt;&lt;wsp:rsid wsp:val=&quot;37456815&quot;/&gt;&lt;wsp:rsid wsp:val=&quot;41813EF7&quot;/&gt;&lt;wsp:rsid wsp:val=&quot;4EB945A5&quot;/&gt;&lt;wsp:rsid wsp:val=&quot;51432148&quot;/&gt;&lt;wsp:rsid wsp:val=&quot;591830D9&quot;/&gt;&lt;wsp:rsid wsp:val=&quot;72802162&quot;/&gt;&lt;wsp:rsid wsp:val=&quot;7673353C&quot;/&gt;&lt;wsp:rsid wsp:val=&quot;78CE5EA3&quot;/&gt;&lt;wsp:rsid wsp:val=&quot;79951FA3&quot;/&gt;&lt;wsp:rsid wsp:val=&quot;7DDB29FE&quot;/&gt;&lt;/wsp:rsids&gt;&lt;/w:docPr&gt;&lt;w:body&gt;&lt;wx:sect&gt;&lt;w:p wsp:rsidR=&quot;00000000&quot; wsp:rsidRDefault=&quot;002B2602&quot; wsp:rsidP=&quot;002B2602&quot;&gt;&lt;m:oMathPara&gt;&lt;m:oMath&gt;&lt;m:sSub&gt;&lt;m:sSubPr&gt;&lt;m:ctrlPr&gt;&lt;aml:annotation aml:id=&quot;0&quot; w:type=&quot;Word.Insertion&quot; aml:author=&quot;涓? 绁ア aml:createdate=&quot;2020-08-31T14:58:00Z&quot;&gt;&lt;aml:content&gt;&lt;w:rPr&gt;&lt;w:rFonts w:ascii=&quot;Cambria Math&quot; w:h-ansi=&quot;Cambria Math&quot;/&gt;&lt;wx:font wx:val=&quot;Cambria Math&quot;/&gt;&lt;w:color w&lt;m:&lt;m:&lt;m:&lt;m::valSub=&quot;b&gt;&lt;00&lt;m:0000&quot;/&gt;&lt;w:sz-cs w:val=&quot;21&quot;/&gt;&lt;/w:rPr&gt;&lt;/aml:content&gt;&lt;/aml:annotation&gt;&lt;/m:ctrlPr&gt;&lt;/m:sSubPr&gt;&lt;m:e&gt;&lt;m:r&gt;&lt;aml:annotation aml:id=&quot;1&quot; w:type=&quot;Word.Insertion&quot; aml:author=&quot;涓? 绁ア aml:createdate=&quot;2020-08-31T14:58:00Z&quot;&gt;&lt;aml:content&gt;&lt;w:rPr&gt;&lt;m:&lt;w:&lt;m:rFo&lt;m:nts&lt;m: w:asciSubi=&quot;Cab&gt;&lt;mbria&lt;m: Math&quot; w:h-ansi=&quot;Cambria Math&quot;/&gt;&lt;wx:font wx:val=&quot;Cambria Math&quot;/&gt;&lt;w:i/&gt;&lt;w:color w:val=&quot;000000&quot;/&gt;&lt;w:sz-cs w:val=&quot;21&quot;/&gt;&lt;/w:rPr&gt;&lt;m:t&gt;W&lt;/m:t&gt;&lt;/aml:content&gt;&lt;/aml:annotation&gt;&lt;/m:r&gt;&lt;/m:e&gt;&lt;m:sub&gt;&lt;m:r&gt;&lt;aml:annotation aml:id=&quot;2&quot; w:type=&quot;Word.Insertion&quot; aml:author=&quot;:? 绁ア aml:createdate=&quot;2020-08-31T14:58:00Z&quot;&gt;&lt;aml:content&gt;&lt;w:rPr&gt;&lt;w:rFonts w:ascii=&quot;Cambria Math&quot; w:h-ansi=&quot;Cambria Math&quot;/&gt;&lt;wx:font wx:val=&quot;Cambria Math&quot;/&gt;&lt;w:i/&gt;&lt;w:color w:val=&quot;000000&quot;/&gt;&lt;w:sz-cs w:val=&quot;21&quot;/&gt;&lt;/w:l:rPr&gt;&lt;m2&quot;:t&gt;ui&lt;yp/m:t&gt;&lt;or/aml:conteiont&gt;&lt;/aml:a:annota=&quot;:tion&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11" chromakey="#FFFFFF" o:title=""/>
            <o:lock v:ext="edit" aspectratio="t"/>
            <w10:wrap type="none"/>
            <w10:anchorlock/>
          </v:shape>
        </w:pict>
      </w:r>
      <w:r>
        <w:rPr>
          <w:rFonts w:ascii="Times New Roman"/>
          <w:szCs w:val="21"/>
        </w:rPr>
        <w:instrText xml:space="preserve"> </w:instrText>
      </w:r>
      <w:r>
        <w:rPr>
          <w:rFonts w:ascii="Times New Roman"/>
          <w:szCs w:val="21"/>
        </w:rPr>
        <w:fldChar w:fldCharType="end"/>
      </w:r>
      <w:r>
        <w:rPr>
          <w:rFonts w:ascii="Times New Roman"/>
          <w:szCs w:val="21"/>
        </w:rPr>
        <w:t>——单位产品水耗，</w:t>
      </w:r>
      <w:r>
        <w:rPr>
          <w:rFonts w:hint="eastAsia" w:ascii="Times New Roman"/>
          <w:szCs w:val="21"/>
        </w:rPr>
        <w:t>单位</w:t>
      </w:r>
      <w:r>
        <w:rPr>
          <w:rFonts w:ascii="Times New Roman"/>
          <w:szCs w:val="21"/>
        </w:rPr>
        <w:t>为</w:t>
      </w:r>
      <w:r>
        <w:rPr>
          <w:rFonts w:hint="eastAsia" w:ascii="Times New Roman"/>
          <w:szCs w:val="21"/>
        </w:rPr>
        <w:t>吨每吨（</w:t>
      </w:r>
      <w:r>
        <w:rPr>
          <w:rFonts w:ascii="Times New Roman"/>
          <w:szCs w:val="21"/>
        </w:rPr>
        <w:t>t/</w:t>
      </w:r>
      <w:r>
        <w:rPr>
          <w:rFonts w:hint="eastAsia" w:ascii="Times New Roman"/>
          <w:szCs w:val="21"/>
        </w:rPr>
        <w:t>t）：</w:t>
      </w:r>
    </w:p>
    <w:p>
      <w:pPr>
        <w:pStyle w:val="59"/>
        <w:spacing w:line="360" w:lineRule="auto"/>
        <w:rPr>
          <w:rFonts w:ascii="Times New Roman"/>
          <w:szCs w:val="21"/>
        </w:rPr>
      </w:pPr>
      <w:r>
        <w:rPr>
          <w:rFonts w:ascii="Times New Roman"/>
          <w:szCs w:val="21"/>
        </w:rPr>
        <w:t xml:space="preserve">Wi </w:t>
      </w:r>
      <w:r>
        <w:rPr>
          <w:rFonts w:ascii="Times New Roman"/>
          <w:szCs w:val="21"/>
        </w:rPr>
        <w:fldChar w:fldCharType="begin"/>
      </w:r>
      <w:r>
        <w:rPr>
          <w:rFonts w:ascii="Times New Roman"/>
          <w:szCs w:val="21"/>
        </w:rPr>
        <w:instrText xml:space="preserve"> QUOTE </w:instrText>
      </w:r>
      <w:r>
        <w:rPr>
          <w:rFonts w:ascii="Times New Roman"/>
          <w:position w:val="-4"/>
        </w:rPr>
        <w:pict>
          <v:shape id="_x0000_i1027" o:spt="75" type="#_x0000_t75" style="height:12.55pt;width:12.55pt;" filled="f" o:preferrelative="t" stroked="f" coordsize="21600,21600" equationxml="&lt;?xml version=&quot;1.0&quot; encoding=&quot;UTF-8&quot; standalone=&quot;yes&quot;?&gt;&#10;&#10;&#10;&lt;?mso-application progid=&quot;Word.Document&quot;?&gt;&#10;&#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shapeDefaults&gt;&lt;o:shapedefaults v:ext=&quot;edit&quot; spidmax=&quot;1026&quot;/&gt;&lt;o:shapelayout v:ext=&quot;edit&quot;&gt;&lt;o:idmap v:ext=&quot;edit&quot; data=&quot;1&quot;/&gt;&lt;/o:shapelayout&gt;&lt;/w:shapeDefaults&gt;&lt;w:docPr&gt;&lt;w:view w:val=&quot;print&quot;/&gt;&lt;w:zoom w:percent=&quot;109&quot;/&gt;&lt;w:doNotEmbedSystemFonts/&gt;&lt;w:bordersDontSurroundHeader/&gt;&lt;w:bordersDontSurroundFooter/&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allowPNG/&gt;&lt;w:pixelsPerInch w:val=&quot;12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7F1E56&quot;/&gt;&lt;wsp:rsid wsp:val=&quot;0000107C&quot;/&gt;&lt;wsp:rsid wsp:val=&quot;000051EF&quot;/&gt;&lt;wsp:rsid wsp:val=&quot;0000554E&quot;/&gt;&lt;wsp:rsid wsp:val=&quot;00007CD0&quot;/&gt;&lt;wsp:rsid wsp:val=&quot;000119CA&quot;/&gt;&lt;wsp:rsid wsp:val=&quot;00013E10&quot;/&gt;&lt;wsp:rsid wsp:val=&quot;00017548&quot;/&gt;&lt;wsp:rsid wsp:val=&quot;00022E18&quot;/&gt;&lt;wsp:rsid wsp:val=&quot;00023071&quot;/&gt;&lt;wsp:rsid wsp:val=&quot;0003067A&quot;/&gt;&lt;wsp:rsid wsp:val=&quot;00030B1E&quot;/&gt;&lt;wsp:rsid wsp:val=&quot;000316AD&quot;/&gt;&lt;wsp:rsid wsp:val=&quot;00034D68&quot;/&gt;&lt;wsp:rsid wsp:val=&quot;00035924&quot;/&gt;&lt;wsp:rsid wsp:val=&quot;000413A2&quot;/&gt;&lt;wsp:rsid wsp:val=&quot;0004244A&quot;/&gt;&lt;wsp:rsid wsp:val=&quot;00047704&quot;/&gt;&lt;wsp:rsid wsp:val=&quot;000509EB&quot;/&gt;&lt;wsp:rsid wsp:val=&quot;00051833&quot;/&gt;&lt;wsp:rsid wsp:val=&quot;0005210A&quot;/&gt;&lt;wsp:rsid wsp:val=&quot;00053196&quot;/&gt;&lt;wsp:rsid wsp:val=&quot;0005365F&quot;/&gt;&lt;wsp:rsid wsp:val=&quot;000539E4&quot;/&gt;&lt;wsp:rsid wsp:val=&quot;000550AD&quot;/&gt;&lt;wsp:rsid wsp:val=&quot;00063414&quot;/&gt;&lt;wsp:rsid wsp:val=&quot;00064671&quot;/&gt;&lt;wsp:rsid wsp:val=&quot;00065803&quot;/&gt;&lt;wsp:rsid wsp:val=&quot;000666A7&quot;/&gt;&lt;wsp:rsid wsp:val=&quot;00071C03&quot;/&gt;&lt;wsp:rsid wsp:val=&quot;00072521&quot;/&gt;&lt;wsp:rsid wsp:val=&quot;000726F7&quot;/&gt;&lt;wsp:rsid wsp:val=&quot;00072C1B&quot;/&gt;&lt;wsp:rsid wsp:val=&quot;0007346F&quot;/&gt;&lt;wsp:rsid wsp:val=&quot;00074886&quot;/&gt;&lt;wsp:rsid wsp:val=&quot;00075BFC&quot;/&gt;&lt;wsp:rsid wsp:val=&quot;0007640B&quot;/&gt;&lt;wsp:rsid wsp:val=&quot;000765A4&quot;/&gt;&lt;wsp:rsid wsp:val=&quot;0007671E&quot;/&gt;&lt;wsp:rsid wsp:val=&quot;000771B9&quot;/&gt;&lt;wsp:rsid wsp:val=&quot;0008139B&quot;/&gt;&lt;wsp:rsid wsp:val=&quot;00081946&quot;/&gt;&lt;wsp:rsid wsp:val=&quot;0008260C&quot;/&gt;&lt;wsp:rsid wsp:val=&quot;00082F53&quot;/&gt;&lt;wsp:rsid wsp:val=&quot;00084B38&quot;/&gt;&lt;wsp:rsid wsp:val=&quot;0008600F&quot;/&gt;&lt;wsp:rsid wsp:val=&quot;00086925&quot;/&gt;&lt;wsp:rsid wsp:val=&quot;0008693C&quot;/&gt;&lt;wsp:rsid wsp:val=&quot;0008702B&quot;/&gt;&lt;wsp:rsid wsp:val=&quot;00091527&quot;/&gt;&lt;wsp:rsid wsp:val=&quot;0009253E&quot;/&gt;&lt;wsp:rsid wsp:val=&quot;00093124&quot;/&gt;&lt;wsp:rsid wsp:val=&quot;00093385&quot;/&gt;&lt;wsp:rsid wsp:val=&quot;00096A6D&quot;/&gt;&lt;wsp:rsid wsp:val=&quot;000A0497&quot;/&gt;&lt;wsp:rsid wsp:val=&quot;000A13C9&quot;/&gt;&lt;wsp:rsid wsp:val=&quot;000A2227&quot;/&gt;&lt;wsp:rsid wsp:val=&quot;000A2A92&quot;/&gt;&lt;wsp:rsid wsp:val=&quot;000A353D&quot;/&gt;&lt;wsp:rsid wsp:val=&quot;000A69DC&quot;/&gt;&lt;wsp:rsid wsp:val=&quot;000A72F3&quot;/&gt;&lt;wsp:rsid wsp:val=&quot;000A7722&quot;/&gt;&lt;wsp:rsid wsp:val=&quot;000B0427&quot;/&gt;&lt;wsp:rsid wsp:val=&quot;000B0CD2&quot;/&gt;&lt;wsp:rsid wsp:val=&quot;000B18C1&quot;/&gt;&lt;wsp:rsid wsp:val=&quot;000B52C6&quot;/&gt;&lt;wsp:rsid wsp:val=&quot;000C1730&quot;/&gt;&lt;wsp:rsid wsp:val=&quot;000C1A4C&quot;/&gt;&lt;wsp:rsid wsp:val=&quot;000C38AD&quot;/&gt;&lt;wsp:rsid wsp:val=&quot;000C51A6&quot;/&gt;&lt;wsp:rsid wsp:val=&quot;000C553A&quot;/&gt;&lt;wsp:rsid wsp:val=&quot;000C79FE&quot;/&gt;&lt;wsp:rsid wsp:val=&quot;000D0617&quot;/&gt;&lt;wsp:rsid wsp:val=&quot;000D0AA0&quot;/&gt;&lt;wsp:rsid wsp:val=&quot;000D1FE9&quot;/&gt;&lt;wsp:rsid wsp:val=&quot;000D3213&quot;/&gt;&lt;wsp:rsid wsp:val=&quot;000D50CD&quot;/&gt;&lt;wsp:rsid wsp:val=&quot;000D561A&quot;/&gt;&lt;wsp:rsid wsp:val=&quot;000D5959&quot;/&gt;&lt;wsp:rsid wsp:val=&quot;000D6162&quot;/&gt;&lt;wsp:rsid wsp:val=&quot;000D63AB&quot;/&gt;&lt;wsp:rsid wsp:val=&quot;000D6B4F&quot;/&gt;&lt;wsp:rsid wsp:val=&quot;000E009E&quot;/&gt;&lt;wsp:rsid wsp:val=&quot;000E1B8E&quot;/&gt;&lt;wsp:rsid wsp:val=&quot;000E2016&quot;/&gt;&lt;wsp:rsid wsp:val=&quot;000E24F9&quot;/&gt;&lt;wsp:rsid wsp:val=&quot;000E50E2&quot;/&gt;&lt;wsp:rsid wsp:val=&quot;000E5DD4&quot;/&gt;&lt;wsp:rsid wsp:val=&quot;000E6660&quot;/&gt;&lt;wsp:rsid wsp:val=&quot;000E786C&quot;/&gt;&lt;wsp:rsid wsp:val=&quot;000F0342&quot;/&gt;&lt;wsp:rsid wsp:val=&quot;000F0A47&quot;/&gt;&lt;wsp:rsid wsp:val=&quot;000F0D26&quot;/&gt;&lt;wsp:rsid wsp:val=&quot;000F1865&quot;/&gt;&lt;wsp:rsid wsp:val=&quot;000F62EF&quot;/&gt;&lt;wsp:rsid wsp:val=&quot;000F7E2C&quot;/&gt;&lt;wsp:rsid wsp:val=&quot;00101036&quot;/&gt;&lt;wsp:rsid wsp:val=&quot;00101621&quot;/&gt;&lt;wsp:rsid wsp:val=&quot;001029A4&quot;/&gt;&lt;wsp:rsid wsp:val=&quot;00102E20&quot;/&gt;&lt;wsp:rsid wsp:val=&quot;00104148&quot;/&gt;&lt;wsp:rsid wsp:val=&quot;001061B8&quot;/&gt;&lt;wsp:rsid wsp:val=&quot;0011139D&quot;/&gt;&lt;wsp:rsid wsp:val=&quot;00112354&quot;/&gt;&lt;wsp:rsid wsp:val=&quot;0011356F&quot;/&gt;&lt;wsp:rsid wsp:val=&quot;001158B8&quot;/&gt;&lt;wsp:rsid wsp:val=&quot;00116B4E&quot;/&gt;&lt;wsp:rsid wsp:val=&quot;00117863&quot;/&gt;&lt;wsp:rsid wsp:val=&quot;001239EF&quot;/&gt;&lt;wsp:rsid wsp:val=&quot;00123F9F&quot;/&gt;&lt;wsp:rsid wsp:val=&quot;00124835&quot;/&gt;&lt;wsp:rsid wsp:val=&quot;00125B61&quot;/&gt;&lt;wsp:rsid wsp:val=&quot;00125F2A&quot;/&gt;&lt;wsp:rsid wsp:val=&quot;001268A0&quot;/&gt;&lt;wsp:rsid wsp:val=&quot;00126DA2&quot;/&gt;&lt;wsp:rsid wsp:val=&quot;001277F6&quot;/&gt;&lt;wsp:rsid wsp:val=&quot;00130213&quot;/&gt;&lt;wsp:rsid wsp:val=&quot;0013069E&quot;/&gt;&lt;wsp:rsid wsp:val=&quot;00130C98&quot;/&gt;&lt;wsp:rsid wsp:val=&quot;00132456&quot;/&gt;&lt;wsp:rsid wsp:val=&quot;00132C01&quot;/&gt;&lt;wsp:rsid wsp:val=&quot;00141235&quot;/&gt;&lt;wsp:rsid wsp:val=&quot;0014537E&quot;/&gt;&lt;wsp:rsid wsp:val=&quot;001476FE&quot;/&gt;&lt;wsp:rsid wsp:val=&quot;00151AED&quot;/&gt;&lt;wsp:rsid wsp:val=&quot;00152262&quot;/&gt;&lt;wsp:rsid wsp:val=&quot;0015400C&quot;/&gt;&lt;wsp:rsid wsp:val=&quot;001542D7&quot;/&gt;&lt;wsp:rsid wsp:val=&quot;001546E9&quot;/&gt;&lt;wsp:rsid wsp:val=&quot;00155134&quot;/&gt;&lt;wsp:rsid wsp:val=&quot;00156609&quot;/&gt;&lt;wsp:rsid wsp:val=&quot;00156D69&quot;/&gt;&lt;wsp:rsid wsp:val=&quot;0016132C&quot;/&gt;&lt;wsp:rsid wsp:val=&quot;0016323F&quot;/&gt;&lt;wsp:rsid wsp:val=&quot;00163FC1&quot;/&gt;&lt;wsp:rsid wsp:val=&quot;001672E8&quot;/&gt;&lt;wsp:rsid wsp:val=&quot;0016733F&quot;/&gt;&lt;wsp:rsid wsp:val=&quot;0017039D&quot;/&gt;&lt;wsp:rsid wsp:val=&quot;00170A99&quot;/&gt;&lt;wsp:rsid wsp:val=&quot;00171096&quot;/&gt;&lt;wsp:rsid wsp:val=&quot;00176977&quot;/&gt;&lt;wsp:rsid wsp:val=&quot;00176AE8&quot;/&gt;&lt;wsp:rsid wsp:val=&quot;00180C9D&quot;/&gt;&lt;wsp:rsid wsp:val=&quot;001822A2&quot;/&gt;&lt;wsp:rsid wsp:val=&quot;001829BC&quot;/&gt;&lt;wsp:rsid wsp:val=&quot;00184EC2&quot;/&gt;&lt;wsp:rsid wsp:val=&quot;00186FD2&quot;/&gt;&lt;wsp:rsid wsp:val=&quot;00190A41&quot;/&gt;&lt;wsp:rsid wsp:val=&quot;001927DF&quot;/&gt;&lt;wsp:rsid wsp:val=&quot;001928CA&quot;/&gt;&lt;wsp:rsid wsp:val=&quot;00193E2D&quot;/&gt;&lt;wsp:rsid wsp:val=&quot;0019584D&quot;/&gt;&lt;wsp:rsid wsp:val=&quot;001A02F6&quot;/&gt;&lt;wsp:rsid wsp:val=&quot;001A3A9A&quot;/&gt;&lt;wsp:rsid wsp:val=&quot;001A5059&quot;/&gt;&lt;wsp:rsid wsp:val=&quot;001A5360&quot;/&gt;&lt;wsp:rsid wsp:val=&quot;001A5F39&quot;/&gt;&lt;wsp:rsid wsp:val=&quot;001A6796&quot;/&gt;&lt;wsp:rsid wsp:val=&quot;001B2016&quot;/&gt;&lt;wsp:rsid wsp:val=&quot;001B6AED&quot;/&gt;&lt;wsp:rsid wsp:val=&quot;001B7AD9&quot;/&gt;&lt;wsp:rsid wsp:val=&quot;001B7EA3&quot;/&gt;&lt;wsp:rsid wsp:val=&quot;001C05B3&quot;/&gt;&lt;wsp:rsid wsp:val=&quot;001C0742&quot;/&gt;&lt;wsp:rsid wsp:val=&quot;001C1126&quot;/&gt;&lt;wsp:rsid wsp:val=&quot;001C1899&quot;/&gt;&lt;wsp:rsid wsp:val=&quot;001C349D&quot;/&gt;&lt;wsp:rsid wsp:val=&quot;001D03F9&quot;/&gt;&lt;wsp:rsid wsp:val=&quot;001D0D71&quot;/&gt;&lt;wsp:rsid wsp:val=&quot;001D0F98&quot;/&gt;&lt;wsp:rsid wsp:val=&quot;001D1950&quot;/&gt;&lt;wsp:rsid wsp:val=&quot;001D2CE2&quot;/&gt;&lt;wsp:rsid wsp:val=&quot;001D2D77&quot;/&gt;&lt;wsp:rsid wsp:val=&quot;001D30DD&quot;/&gt;&lt;wsp:rsid wsp:val=&quot;001D37B7&quot;/&gt;&lt;wsp:rsid wsp:val=&quot;001D404D&quot;/&gt;&lt;wsp:rsid wsp:val=&quot;001D4ED3&quot;/&gt;&lt;wsp:rsid wsp:val=&quot;001D75A1&quot;/&gt;&lt;wsp:rsid wsp:val=&quot;001E0F4F&quot;/&gt;&lt;wsp:rsid wsp:val=&quot;001E1ECE&quot;/&gt;&lt;wsp:rsid wsp:val=&quot;001E29EF&quot;/&gt;&lt;wsp:rsid wsp:val=&quot;001E2A67&quot;/&gt;&lt;wsp:rsid wsp:val=&quot;001E2DF7&quot;/&gt;&lt;wsp:rsid wsp:val=&quot;001E3BD9&quot;/&gt;&lt;wsp:rsid wsp:val=&quot;001E6130&quot;/&gt;&lt;wsp:rsid wsp:val=&quot;001E6359&quot;/&gt;&lt;wsp:rsid wsp:val=&quot;001E7F01&quot;/&gt;&lt;wsp:rsid wsp:val=&quot;001F08FF&quot;/&gt;&lt;wsp:rsid wsp:val=&quot;001F1EA3&quot;/&gt;&lt;wsp:rsid wsp:val=&quot;001F28FE&quot;/&gt;&lt;wsp:rsid wsp:val=&quot;001F2940&quot;/&gt;&lt;wsp:rsid wsp:val=&quot;001F2C57&quot;/&gt;&lt;wsp:rsid wsp:val=&quot;001F2E25&quot;/&gt;&lt;wsp:rsid wsp:val=&quot;001F3272&quot;/&gt;&lt;wsp:rsid wsp:val=&quot;001F67E0&quot;/&gt;&lt;wsp:rsid wsp:val=&quot;001F67F1&quot;/&gt;&lt;wsp:rsid wsp:val=&quot;001F7852&quot;/&gt;&lt;wsp:rsid wsp:val=&quot;00200BAB&quot;/&gt;&lt;wsp:rsid wsp:val=&quot;00200E85&quot;/&gt;&lt;wsp:rsid wsp:val=&quot;00204C69&quot;/&gt;&lt;wsp:rsid wsp:val=&quot;00204E11&quot;/&gt;&lt;wsp:rsid wsp:val=&quot;00205D1B&quot;/&gt;&lt;wsp:rsid wsp:val=&quot;00210016&quot;/&gt;&lt;wsp:rsid wsp:val=&quot;00211156&quot;/&gt;&lt;wsp:rsid wsp:val=&quot;002131B8&quot;/&gt;&lt;wsp:rsid wsp:val=&quot;0021487A&quot;/&gt;&lt;wsp:rsid wsp:val=&quot;00216A6D&quot;/&gt;&lt;wsp:rsid wsp:val=&quot;002177E2&quot;/&gt;&lt;wsp:rsid wsp:val=&quot;002211F9&quot;/&gt;&lt;wsp:rsid wsp:val=&quot;00221E50&quot;/&gt;&lt;wsp:rsid wsp:val=&quot;0022324D&quot;/&gt;&lt;wsp:rsid wsp:val=&quot;00225FBF&quot;/&gt;&lt;wsp:rsid wsp:val=&quot;00226962&quot;/&gt;&lt;wsp:rsid wsp:val=&quot;00227067&quot;/&gt;&lt;wsp:rsid wsp:val=&quot;0022778D&quot;/&gt;&lt;wsp:rsid wsp:val=&quot;00227AD5&quot;/&gt;&lt;wsp:rsid wsp:val=&quot;00231EF3&quot;/&gt;&lt;wsp:rsid wsp:val=&quot;00233031&quot;/&gt;&lt;wsp:rsid wsp:val=&quot;00236FCD&quot;/&gt;&lt;wsp:rsid wsp:val=&quot;002410A3&quot;/&gt;&lt;wsp:rsid wsp:val=&quot;002438C5&quot;/&gt;&lt;wsp:rsid wsp:val=&quot;00244918&quot;/&gt;&lt;wsp:rsid wsp:val=&quot;00245BC2&quot;/&gt;&lt;wsp:rsid wsp:val=&quot;0025045E&quot;/&gt;&lt;wsp:rsid wsp:val=&quot;00251788&quot;/&gt;&lt;wsp:rsid wsp:val=&quot;00253084&quot;/&gt;&lt;wsp:rsid wsp:val=&quot;0025390F&quot;/&gt;&lt;wsp:rsid wsp:val=&quot;0025421E&quot;/&gt;&lt;wsp:rsid wsp:val=&quot;002555AE&quot;/&gt;&lt;wsp:rsid wsp:val=&quot;00257AD3&quot;/&gt;&lt;wsp:rsid wsp:val=&quot;00260213&quot;/&gt;&lt;wsp:rsid wsp:val=&quot;00263DB3&quot;/&gt;&lt;wsp:rsid wsp:val=&quot;00264C48&quot;/&gt;&lt;wsp:rsid wsp:val=&quot;00266EDF&quot;/&gt;&lt;wsp:rsid wsp:val=&quot;002671A8&quot;/&gt;&lt;wsp:rsid wsp:val=&quot;00270065&quot;/&gt;&lt;wsp:rsid wsp:val=&quot;00270A1A&quot;/&gt;&lt;wsp:rsid wsp:val=&quot;00271027&quot;/&gt;&lt;wsp:rsid wsp:val=&quot;00274247&quot;/&gt;&lt;wsp:rsid wsp:val=&quot;00275C87&quot;/&gt;&lt;wsp:rsid wsp:val=&quot;00276EDE&quot;/&gt;&lt;wsp:rsid wsp:val=&quot;00277D95&quot;/&gt;&lt;wsp:rsid wsp:val=&quot;00282684&quot;/&gt;&lt;wsp:rsid wsp:val=&quot;00287494&quot;/&gt;&lt;wsp:rsid wsp:val=&quot;002909D4&quot;/&gt;&lt;wsp:rsid wsp:val=&quot;002921A5&quot;/&gt;&lt;wsp:rsid wsp:val=&quot;00295BC1&quot;/&gt;&lt;wsp:rsid wsp:val=&quot;00297BA0&quot;/&gt;&lt;wsp:rsid wsp:val=&quot;002A2229&quot;/&gt;&lt;wsp:rsid wsp:val=&quot;002B0F36&quot;/&gt;&lt;wsp:rsid wsp:val=&quot;002B10BC&quot;/&gt;&lt;wsp:rsid wsp:val=&quot;002C0349&quot;/&gt;&lt;wsp:rsid wsp:val=&quot;002C07E6&quot;/&gt;&lt;wsp:rsid wsp:val=&quot;002C0A00&quot;/&gt;&lt;wsp:rsid wsp:val=&quot;002C0BC9&quot;/&gt;&lt;wsp:rsid wsp:val=&quot;002C2273&quot;/&gt;&lt;wsp:rsid wsp:val=&quot;002C24EA&quot;/&gt;&lt;wsp:rsid wsp:val=&quot;002C5D83&quot;/&gt;&lt;wsp:rsid wsp:val=&quot;002D2EE0&quot;/&gt;&lt;wsp:rsid wsp:val=&quot;002D32EA&quot;/&gt;&lt;wsp:rsid wsp:val=&quot;002D3E87&quot;/&gt;&lt;wsp:rsid wsp:val=&quot;002D5384&quot;/&gt;&lt;wsp:rsid wsp:val=&quot;002D54DA&quot;/&gt;&lt;wsp:rsid wsp:val=&quot;002D6AEF&quot;/&gt;&lt;wsp:rsid wsp:val=&quot;002D7A03&quot;/&gt;&lt;wsp:rsid wsp:val=&quot;002D7A8F&quot;/&gt;&lt;wsp:rsid wsp:val=&quot;002D7B9E&quot;/&gt;&lt;wsp:rsid wsp:val=&quot;002E008F&quot;/&gt;&lt;wsp:rsid wsp:val=&quot;002E1CF3&quot;/&gt;&lt;wsp:rsid wsp:val=&quot;002E2DA8&quot;/&gt;&lt;wsp:rsid wsp:val=&quot;002E334D&quot;/&gt;&lt;wsp:rsid wsp:val=&quot;002E38BD&quot;/&gt;&lt;wsp:rsid wsp:val=&quot;002E41EE&quot;/&gt;&lt;wsp:rsid wsp:val=&quot;002E42B8&quot;/&gt;&lt;wsp:rsid wsp:val=&quot;002E4571&quot;/&gt;&lt;wsp:rsid wsp:val=&quot;002E4BCC&quot;/&gt;&lt;wsp:rsid wsp:val=&quot;002E55B4&quot;/&gt;&lt;wsp:rsid wsp:val=&quot;002E5CF3&quot;/&gt;&lt;wsp:rsid wsp:val=&quot;002E5D1B&quot;/&gt;&lt;wsp:rsid wsp:val=&quot;002E7360&quot;/&gt;&lt;wsp:rsid wsp:val=&quot;002E7AF5&quot;/&gt;&lt;wsp:rsid wsp:val=&quot;002F060F&quot;/&gt;&lt;wsp:rsid wsp:val=&quot;002F0DCC&quot;/&gt;&lt;wsp:rsid wsp:val=&quot;002F21AE&quot;/&gt;&lt;wsp:rsid wsp:val=&quot;002F3B65&quot;/&gt;&lt;wsp:rsid wsp:val=&quot;002F7B8C&quot;/&gt;&lt;wsp:rsid wsp:val=&quot;0030251F&quot;/&gt;&lt;wsp:rsid wsp:val=&quot;00302D36&quot;/&gt;&lt;wsp:rsid wsp:val=&quot;003034F6&quot;/&gt;&lt;wsp:rsid wsp:val=&quot;003066AB&quot;/&gt;&lt;wsp:rsid wsp:val=&quot;00307703&quot;/&gt;&lt;wsp:rsid wsp:val=&quot;00307C81&quot;/&gt;&lt;wsp:rsid wsp:val=&quot;003104FE&quot;/&gt;&lt;wsp:rsid wsp:val=&quot;0031085F&quot;/&gt;&lt;wsp:rsid wsp:val=&quot;00310A96&quot;/&gt;&lt;wsp:rsid wsp:val=&quot;00310CD4&quot;/&gt;&lt;wsp:rsid wsp:val=&quot;003118D3&quot;/&gt;&lt;wsp:rsid wsp:val=&quot;00311D88&quot;/&gt;&lt;wsp:rsid wsp:val=&quot;003123E3&quot;/&gt;&lt;wsp:rsid wsp:val=&quot;00312FE5&quot;/&gt;&lt;wsp:rsid wsp:val=&quot;003144B1&quot;/&gt;&lt;wsp:rsid wsp:val=&quot;00314A72&quot;/&gt;&lt;wsp:rsid wsp:val=&quot;003167A9&quot;/&gt;&lt;wsp:rsid wsp:val=&quot;0032177C&quot;/&gt;&lt;wsp:rsid wsp:val=&quot;00322F4D&quot;/&gt;&lt;wsp:rsid wsp:val=&quot;0032444B&quot;/&gt;&lt;wsp:rsid wsp:val=&quot;003245A4&quot;/&gt;&lt;wsp:rsid wsp:val=&quot;00327DCB&quot;/&gt;&lt;wsp:rsid wsp:val=&quot;0033160B&quot;/&gt;&lt;wsp:rsid wsp:val=&quot;003319CE&quot;/&gt;&lt;wsp:rsid wsp:val=&quot;00331BB8&quot;/&gt;&lt;wsp:rsid wsp:val=&quot;003339D2&quot;/&gt;&lt;wsp:rsid wsp:val=&quot;00333CF4&quot;/&gt;&lt;wsp:rsid wsp:val=&quot;00334C5D&quot;/&gt;&lt;wsp:rsid wsp:val=&quot;0033505C&quot;/&gt;&lt;wsp:rsid wsp:val=&quot;003354FE&quot;/&gt;&lt;wsp:rsid wsp:val=&quot;00336851&quot;/&gt;&lt;wsp:rsid wsp:val=&quot;00342E5F&quot;/&gt;&lt;wsp:rsid wsp:val=&quot;00345164&quot;/&gt;&lt;wsp:rsid wsp:val=&quot;00347471&quot;/&gt;&lt;wsp:rsid wsp:val=&quot;00350E93&quot;/&gt;&lt;wsp:rsid wsp:val=&quot;00352365&quot;/&gt;&lt;wsp:rsid wsp:val=&quot;00353EB0&quot;/&gt;&lt;wsp:rsid wsp:val=&quot;003565E8&quot;/&gt;&lt;wsp:rsid wsp:val=&quot;00363C70&quot;/&gt;&lt;wsp:rsid wsp:val=&quot;00364C78&quot;/&gt;&lt;wsp:rsid wsp:val=&quot;00370ED9&quot;/&gt;&lt;wsp:rsid wsp:val=&quot;00372038&quot;/&gt;&lt;wsp:rsid wsp:val=&quot;003739C3&quot;/&gt;&lt;wsp:rsid wsp:val=&quot;00382959&quot;/&gt;&lt;wsp:rsid wsp:val=&quot;00382DBE&quot;/&gt;&lt;wsp:rsid wsp:val=&quot;00382F93&quot;/&gt;&lt;wsp:rsid wsp:val=&quot;00383850&quot;/&gt;&lt;wsp:rsid wsp:val=&quot;00383B8A&quot;/&gt;&lt;wsp:rsid wsp:val=&quot;003847D5&quot;/&gt;&lt;wsp:rsid wsp:val=&quot;00390F93&quot;/&gt;&lt;wsp:rsid wsp:val=&quot;00390FE6&quot;/&gt;&lt;wsp:rsid wsp:val=&quot;003912AC&quot;/&gt;&lt;wsp:rsid wsp:val=&quot;00391EFA&quot;/&gt;&lt;wsp:rsid wsp:val=&quot;00396213&quot;/&gt;&lt;wsp:rsid wsp:val=&quot;003A1CD3&quot;/&gt;&lt;wsp:rsid wsp:val=&quot;003A417B&quot;/&gt;&lt;wsp:rsid wsp:val=&quot;003A4327&quot;/&gt;&lt;wsp:rsid wsp:val=&quot;003A5A8C&quot;/&gt;&lt;wsp:rsid wsp:val=&quot;003B08ED&quot;/&gt;&lt;wsp:rsid wsp:val=&quot;003B0C58&quot;/&gt;&lt;wsp:rsid wsp:val=&quot;003B1ABC&quot;/&gt;&lt;wsp:rsid wsp:val=&quot;003B4B17&quot;/&gt;&lt;wsp:rsid wsp:val=&quot;003B4B63&quot;/&gt;&lt;wsp:rsid wsp:val=&quot;003B4EE3&quot;/&gt;&lt;wsp:rsid wsp:val=&quot;003C5336&quot;/&gt;&lt;wsp:rsid wsp:val=&quot;003C5D6E&quot;/&gt;&lt;wsp:rsid wsp:val=&quot;003C6A91&quot;/&gt;&lt;wsp:rsid wsp:val=&quot;003D3942&quot;/&gt;&lt;wsp:rsid wsp:val=&quot;003D3A81&quot;/&gt;&lt;wsp:rsid wsp:val=&quot;003D49D7&quot;/&gt;&lt;wsp:rsid wsp:val=&quot;003D6694&quot;/&gt;&lt;wsp:rsid wsp:val=&quot;003E0158&quot;/&gt;&lt;wsp:rsid wsp:val=&quot;003E0C83&quot;/&gt;&lt;wsp:rsid wsp:val=&quot;003E14FC&quot;/&gt;&lt;wsp:rsid wsp:val=&quot;003E3395&quot;/&gt;&lt;wsp:rsid wsp:val=&quot;003E3EA9&quot;/&gt;&lt;wsp:rsid wsp:val=&quot;003E5663&quot;/&gt;&lt;wsp:rsid wsp:val=&quot;003E6788&quot;/&gt;&lt;wsp:rsid wsp:val=&quot;003E6912&quot;/&gt;&lt;wsp:rsid wsp:val=&quot;003E7352&quot;/&gt;&lt;wsp:rsid wsp:val=&quot;003E7F1A&quot;/&gt;&lt;wsp:rsid wsp:val=&quot;003F2319&quot;/&gt;&lt;wsp:rsid wsp:val=&quot;003F250B&quot;/&gt;&lt;wsp:rsid wsp:val=&quot;003F34C5&quot;/&gt;&lt;wsp:rsid wsp:val=&quot;003F68C9&quot;/&gt;&lt;wsp:rsid wsp:val=&quot;003F68E5&quot;/&gt;&lt;wsp:rsid wsp:val=&quot;00400F33&quot;/&gt;&lt;wsp:rsid wsp:val=&quot;004018D5&quot;/&gt;&lt;wsp:rsid wsp:val=&quot;004079E6&quot;/&gt;&lt;wsp:rsid wsp:val=&quot;00410104&quot;/&gt;&lt;wsp:rsid wsp:val=&quot;0041026A&quot;/&gt;&lt;wsp:rsid wsp:val=&quot;0041075E&quot;/&gt;&lt;wsp:rsid wsp:val=&quot;004135CC&quot;/&gt;&lt;wsp:rsid wsp:val=&quot;00420479&quot;/&gt;&lt;wsp:rsid wsp:val=&quot;00420C0D&quot;/&gt;&lt;wsp:rsid wsp:val=&quot;00420E73&quot;/&gt;&lt;wsp:rsid wsp:val=&quot;00432753&quot;/&gt;&lt;wsp:rsid wsp:val=&quot;00434867&quot;/&gt;&lt;wsp:rsid wsp:val=&quot;00434900&quot;/&gt;&lt;wsp:rsid wsp:val=&quot;00436B30&quot;/&gt;&lt;wsp:rsid wsp:val=&quot;00443DE6&quot;/&gt;&lt;wsp:rsid wsp:val=&quot;004479BB&quot;/&gt;&lt;wsp:rsid wsp:val=&quot;00453B18&quot;/&gt;&lt;wsp:rsid wsp:val=&quot;004552B8&quot;/&gt;&lt;wsp:rsid wsp:val=&quot;004553EF&quot;/&gt;&lt;wsp:rsid wsp:val=&quot;00456922&quot;/&gt;&lt;wsp:rsid wsp:val=&quot;004579E8&quot;/&gt;&lt;wsp:rsid wsp:val=&quot;004615D6&quot;/&gt;&lt;wsp:rsid wsp:val=&quot;004621D9&quot;/&gt;&lt;wsp:rsid wsp:val=&quot;00467C34&quot;/&gt;&lt;wsp:rsid wsp:val=&quot;00471AAB&quot;/&gt;&lt;wsp:rsid wsp:val=&quot;00472898&quot;/&gt;&lt;wsp:rsid wsp:val=&quot;00473411&quot;/&gt;&lt;wsp:rsid wsp:val=&quot;004735EF&quot;/&gt;&lt;wsp:rsid wsp:val=&quot;0048025C&quot;/&gt;&lt;wsp:rsid wsp:val=&quot;00480B4C&quot;/&gt;&lt;wsp:rsid wsp:val=&quot;00480D18&quot;/&gt;&lt;wsp:rsid wsp:val=&quot;004861A4&quot;/&gt;&lt;wsp:rsid wsp:val=&quot;00491650&quot;/&gt;&lt;wsp:rsid wsp:val=&quot;0049464F&quot;/&gt;&lt;wsp:rsid wsp:val=&quot;00494738&quot;/&gt;&lt;wsp:rsid wsp:val=&quot;0049532A&quot;/&gt;&lt;wsp:rsid wsp:val=&quot;00495FE9&quot;/&gt;&lt;wsp:rsid wsp:val=&quot;004A0CC4&quot;/&gt;&lt;wsp:rsid wsp:val=&quot;004A1A35&quot;/&gt;&lt;wsp:rsid wsp:val=&quot;004A3B01&quot;/&gt;&lt;wsp:rsid wsp:val=&quot;004A514F&quot;/&gt;&lt;wsp:rsid wsp:val=&quot;004B1A1E&quot;/&gt;&lt;wsp:rsid wsp:val=&quot;004B24BA&quot;/&gt;&lt;wsp:rsid wsp:val=&quot;004B2C3B&quot;/&gt;&lt;wsp:rsid wsp:val=&quot;004B33DF&quot;/&gt;&lt;wsp:rsid wsp:val=&quot;004B4160&quot;/&gt;&lt;wsp:rsid wsp:val=&quot;004B417D&quot;/&gt;&lt;wsp:rsid wsp:val=&quot;004B5025&quot;/&gt;&lt;wsp:rsid wsp:val=&quot;004B7C59&quot;/&gt;&lt;wsp:rsid wsp:val=&quot;004C19A5&quot;/&gt;&lt;wsp:rsid wsp:val=&quot;004C2632&quot;/&gt;&lt;wsp:rsid wsp:val=&quot;004C29C8&quot;/&gt;&lt;wsp:rsid wsp:val=&quot;004C2B3A&quot;/&gt;&lt;wsp:rsid wsp:val=&quot;004C69DC&quot;/&gt;&lt;wsp:rsid wsp:val=&quot;004C6B76&quot;/&gt;&lt;wsp:rsid wsp:val=&quot;004D1C16&quot;/&gt;&lt;wsp:rsid wsp:val=&quot;004D34C6&quot;/&gt;&lt;wsp:rsid wsp:val=&quot;004D3B18&quot;/&gt;&lt;wsp:rsid wsp:val=&quot;004D3D75&quot;/&gt;&lt;wsp:rsid wsp:val=&quot;004D6FD8&quot;/&gt;&lt;wsp:rsid wsp:val=&quot;004D7EB8&quot;/&gt;&lt;wsp:rsid wsp:val=&quot;004E129B&quot;/&gt;&lt;wsp:rsid wsp:val=&quot;004E4A0C&quot;/&gt;&lt;wsp:rsid wsp:val=&quot;004E7BBA&quot;/&gt;&lt;wsp:rsid wsp:val=&quot;004F03A8&quot;/&gt;&lt;wsp:rsid wsp:val=&quot;004F280C&quot;/&gt;&lt;wsp:rsid wsp:val=&quot;004F3AC4&quot;/&gt;&lt;wsp:rsid wsp:val=&quot;004F5645&quot;/&gt;&lt;wsp:rsid wsp:val=&quot;004F733A&quot;/&gt;&lt;wsp:rsid wsp:val=&quot;00500FC0&quot;/&gt;&lt;wsp:rsid wsp:val=&quot;00501E12&quot;/&gt;&lt;wsp:rsid wsp:val=&quot;0050589E&quot;/&gt;&lt;wsp:rsid wsp:val=&quot;00510978&quot;/&gt;&lt;wsp:rsid wsp:val=&quot;005114D3&quot;/&gt;&lt;wsp:rsid wsp:val=&quot;005166D2&quot;/&gt;&lt;wsp:rsid wsp:val=&quot;00517850&quot;/&gt;&lt;wsp:rsid wsp:val=&quot;00522ECD&quot;/&gt;&lt;wsp:rsid wsp:val=&quot;00525B57&quot;/&gt;&lt;wsp:rsid wsp:val=&quot;0052663F&quot;/&gt;&lt;wsp:rsid wsp:val=&quot;00527CCE&quot;/&gt;&lt;wsp:rsid wsp:val=&quot;005314E7&quot;/&gt;&lt;wsp:rsid wsp:val=&quot;00533E37&quot;/&gt;&lt;wsp:rsid wsp:val=&quot;005347C9&quot;/&gt;&lt;wsp:rsid wsp:val=&quot;00535C77&quot;/&gt;&lt;wsp:rsid wsp:val=&quot;005364AF&quot;/&gt;&lt;wsp:rsid wsp:val=&quot;0053699D&quot;/&gt;&lt;wsp:rsid wsp:val=&quot;005401CB&quot;/&gt;&lt;wsp:rsid wsp:val=&quot;00540826&quot;/&gt;&lt;wsp:rsid wsp:val=&quot;00542802&quot;/&gt;&lt;wsp:rsid wsp:val=&quot;005442E2&quot;/&gt;&lt;wsp:rsid wsp:val=&quot;00544490&quot;/&gt;&lt;wsp:rsid wsp:val=&quot;005445CF&quot;/&gt;&lt;wsp:rsid wsp:val=&quot;005459D4&quot;/&gt;&lt;wsp:rsid wsp:val=&quot;00545CB7&quot;/&gt;&lt;wsp:rsid wsp:val=&quot;005465D1&quot;/&gt;&lt;wsp:rsid wsp:val=&quot;0054671F&quot;/&gt;&lt;wsp:rsid wsp:val=&quot;0055108A&quot;/&gt;&lt;wsp:rsid wsp:val=&quot;005512E1&quot;/&gt;&lt;wsp:rsid wsp:val=&quot;00555BBC&quot;/&gt;&lt;wsp:rsid wsp:val=&quot;00557A9E&quot;/&gt;&lt;wsp:rsid wsp:val=&quot;00557DA8&quot;/&gt;&lt;wsp:rsid wsp:val=&quot;00557FE3&quot;/&gt;&lt;wsp:rsid wsp:val=&quot;005603B0&quot;/&gt;&lt;wsp:rsid wsp:val=&quot;00560785&quot;/&gt;&lt;wsp:rsid wsp:val=&quot;005636D3&quot;/&gt;&lt;wsp:rsid wsp:val=&quot;00564111&quot;/&gt;&lt;wsp:rsid wsp:val=&quot;00565943&quot;/&gt;&lt;wsp:rsid wsp:val=&quot;00565AD3&quot;/&gt;&lt;wsp:rsid wsp:val=&quot;00566324&quot;/&gt;&lt;wsp:rsid wsp:val=&quot;00571576&quot;/&gt;&lt;wsp:rsid wsp:val=&quot;00572471&quot;/&gt;&lt;wsp:rsid wsp:val=&quot;00572592&quot;/&gt;&lt;wsp:rsid wsp:val=&quot;0057420A&quot;/&gt;&lt;wsp:rsid wsp:val=&quot;00575DFA&quot;/&gt;&lt;wsp:rsid wsp:val=&quot;005808CE&quot;/&gt;&lt;wsp:rsid wsp:val=&quot;00581E5A&quot;/&gt;&lt;wsp:rsid wsp:val=&quot;00585DB6&quot;/&gt;&lt;wsp:rsid wsp:val=&quot;005937B0&quot;/&gt;&lt;wsp:rsid wsp:val=&quot;005947D1&quot;/&gt;&lt;wsp:rsid wsp:val=&quot;00597ECA&quot;/&gt;&lt;wsp:rsid wsp:val=&quot;005A0964&quot;/&gt;&lt;wsp:rsid wsp:val=&quot;005A1424&quot;/&gt;&lt;wsp:rsid wsp:val=&quot;005A53D0&quot;/&gt;&lt;wsp:rsid wsp:val=&quot;005A69BE&quot;/&gt;&lt;wsp:rsid wsp:val=&quot;005B0765&quot;/&gt;&lt;wsp:rsid wsp:val=&quot;005B11C5&quot;/&gt;&lt;wsp:rsid wsp:val=&quot;005B1D64&quot;/&gt;&lt;wsp:rsid wsp:val=&quot;005B6D96&quot;/&gt;&lt;wsp:rsid wsp:val=&quot;005B76FC&quot;/&gt;&lt;wsp:rsid wsp:val=&quot;005B7A23&quot;/&gt;&lt;wsp:rsid wsp:val=&quot;005B7A41&quot;/&gt;&lt;wsp:rsid wsp:val=&quot;005C06C0&quot;/&gt;&lt;wsp:rsid wsp:val=&quot;005C3A38&quot;/&gt;&lt;wsp:rsid wsp:val=&quot;005C640D&quot;/&gt;&lt;wsp:rsid wsp:val=&quot;005C6D10&quot;/&gt;&lt;wsp:rsid wsp:val=&quot;005D0FE4&quot;/&gt;&lt;wsp:rsid wsp:val=&quot;005D1309&quot;/&gt;&lt;wsp:rsid wsp:val=&quot;005D1A08&quot;/&gt;&lt;wsp:rsid wsp:val=&quot;005D4863&quot;/&gt;&lt;wsp:rsid wsp:val=&quot;005D4E20&quot;/&gt;&lt;wsp:rsid wsp:val=&quot;005D58FC&quot;/&gt;&lt;wsp:rsid wsp:val=&quot;005D7CE4&quot;/&gt;&lt;wsp:rsid wsp:val=&quot;005E0CD5&quot;/&gt;&lt;wsp:rsid wsp:val=&quot;005E1105&quot;/&gt;&lt;wsp:rsid wsp:val=&quot;005E2691&quot;/&gt;&lt;wsp:rsid wsp:val=&quot;005E5143&quot;/&gt;&lt;wsp:rsid wsp:val=&quot;005F02B3&quot;/&gt;&lt;wsp:rsid wsp:val=&quot;005F5A7C&quot;/&gt;&lt;wsp:rsid wsp:val=&quot;005F795E&quot;/&gt;&lt;wsp:rsid wsp:val=&quot;00600792&quot;/&gt;&lt;wsp:rsid wsp:val=&quot;00601707&quot;/&gt;&lt;wsp:rsid wsp:val=&quot;00603A99&quot;/&gt;&lt;wsp:rsid wsp:val=&quot;006040A0&quot;/&gt;&lt;wsp:rsid wsp:val=&quot;00605CBE&quot;/&gt;&lt;wsp:rsid wsp:val=&quot;00605CF2&quot;/&gt;&lt;wsp:rsid wsp:val=&quot;0060629A&quot;/&gt;&lt;wsp:rsid wsp:val=&quot;00606D24&quot;/&gt;&lt;wsp:rsid wsp:val=&quot;00607F97&quot;/&gt;&lt;wsp:rsid wsp:val=&quot;006105FF&quot;/&gt;&lt;wsp:rsid wsp:val=&quot;00610D8E&quot;/&gt;&lt;wsp:rsid wsp:val=&quot;00612A6B&quot;/&gt;&lt;wsp:rsid wsp:val=&quot;00614213&quot;/&gt;&lt;wsp:rsid wsp:val=&quot;0061454E&quot;/&gt;&lt;wsp:rsid wsp:val=&quot;00614D99&quot;/&gt;&lt;wsp:rsid wsp:val=&quot;00616B2D&quot;/&gt;&lt;wsp:rsid wsp:val=&quot;006239ED&quot;/&gt;&lt;wsp:rsid wsp:val=&quot;006243F7&quot;/&gt;&lt;wsp:rsid wsp:val=&quot;00624A92&quot;/&gt;&lt;wsp:rsid wsp:val=&quot;00627F80&quot;/&gt;&lt;wsp:rsid wsp:val=&quot;00630D33&quot;/&gt;&lt;wsp:rsid wsp:val=&quot;00630FD4&quot;/&gt;&lt;wsp:rsid wsp:val=&quot;006313B3&quot;/&gt;&lt;wsp:rsid wsp:val=&quot;00631917&quot;/&gt;&lt;wsp:rsid wsp:val=&quot;00633E44&quot;/&gt;&lt;wsp:rsid wsp:val=&quot;00633E4E&quot;/&gt;&lt;wsp:rsid wsp:val=&quot;0063674A&quot;/&gt;&lt;wsp:rsid wsp:val=&quot;00636949&quot;/&gt;&lt;wsp:rsid wsp:val=&quot;00637163&quot;/&gt;&lt;wsp:rsid wsp:val=&quot;006374EA&quot;/&gt;&lt;wsp:rsid wsp:val=&quot;0064138C&quot;/&gt;&lt;wsp:rsid wsp:val=&quot;00641404&quot;/&gt;&lt;wsp:rsid wsp:val=&quot;00641491&quot;/&gt;&lt;wsp:rsid wsp:val=&quot;00642D78&quot;/&gt;&lt;wsp:rsid wsp:val=&quot;0064318A&quot;/&gt;&lt;wsp:rsid wsp:val=&quot;00644ED4&quot;/&gt;&lt;wsp:rsid wsp:val=&quot;006453B9&quot;/&gt;&lt;wsp:rsid wsp:val=&quot;0064562D&quot;/&gt;&lt;wsp:rsid wsp:val=&quot;006475F7&quot;/&gt;&lt;wsp:rsid wsp:val=&quot;006507A6&quot;/&gt;&lt;wsp:rsid wsp:val=&quot;00650EDD&quot;/&gt;&lt;wsp:rsid wsp:val=&quot;0065225C&quot;/&gt;&lt;wsp:rsid wsp:val=&quot;006529A3&quot;/&gt;&lt;wsp:rsid wsp:val=&quot;00653DB4&quot;/&gt;&lt;wsp:rsid wsp:val=&quot;00654C32&quot;/&gt;&lt;wsp:rsid wsp:val=&quot;00656FE2&quot;/&gt;&lt;wsp:rsid wsp:val=&quot;00657F92&quot;/&gt;&lt;wsp:rsid wsp:val=&quot;0066155D&quot;/&gt;&lt;wsp:rsid wsp:val=&quot;006622FD&quot;/&gt;&lt;wsp:rsid wsp:val=&quot;00664C26&quot;/&gt;&lt;wsp:rsid wsp:val=&quot;0067068E&quot;/&gt;&lt;wsp:rsid wsp:val=&quot;00671925&quot;/&gt;&lt;wsp:rsid wsp:val=&quot;00674CE3&quot;/&gt;&lt;wsp:rsid wsp:val=&quot;00675576&quot;/&gt;&lt;wsp:rsid wsp:val=&quot;0067708C&quot;/&gt;&lt;wsp:rsid wsp:val=&quot;00683AC2&quot;/&gt;&lt;wsp:rsid wsp:val=&quot;0068706F&quot;/&gt;&lt;wsp:rsid wsp:val=&quot;00687322&quot;/&gt;&lt;wsp:rsid wsp:val=&quot;0068742F&quot;/&gt;&lt;wsp:rsid wsp:val=&quot;00687D81&quot;/&gt;&lt;wsp:rsid wsp:val=&quot;0069203B&quot;/&gt;&lt;wsp:rsid wsp:val=&quot;0069273A&quot;/&gt;&lt;wsp:rsid wsp:val=&quot;00694929&quot;/&gt;&lt;wsp:rsid wsp:val=&quot;00695209&quot;/&gt;&lt;wsp:rsid wsp:val=&quot;00696060&quot;/&gt;&lt;wsp:rsid wsp:val=&quot;006A198A&quot;/&gt;&lt;wsp:rsid wsp:val=&quot;006A1E9A&quot;/&gt;&lt;wsp:rsid wsp:val=&quot;006A492D&quot;/&gt;&lt;wsp:rsid wsp:val=&quot;006A6DE9&quot;/&gt;&lt;wsp:rsid wsp:val=&quot;006A7145&quot;/&gt;&lt;wsp:rsid wsp:val=&quot;006B1830&quot;/&gt;&lt;wsp:rsid wsp:val=&quot;006B1BCD&quot;/&gt;&lt;wsp:rsid wsp:val=&quot;006B1FA9&quot;/&gt;&lt;wsp:rsid wsp:val=&quot;006B463A&quot;/&gt;&lt;wsp:rsid wsp:val=&quot;006B4A44&quot;/&gt;&lt;wsp:rsid wsp:val=&quot;006C3D5C&quot;/&gt;&lt;wsp:rsid wsp:val=&quot;006C3F5B&quot;/&gt;&lt;wsp:rsid wsp:val=&quot;006C5AF2&quot;/&gt;&lt;wsp:rsid wsp:val=&quot;006C7D99&quot;/&gt;&lt;wsp:rsid wsp:val=&quot;006D2E3A&quot;/&gt;&lt;wsp:rsid wsp:val=&quot;006D32E0&quot;/&gt;&lt;wsp:rsid wsp:val=&quot;006D3A31&quot;/&gt;&lt;wsp:rsid wsp:val=&quot;006D45C1&quot;/&gt;&lt;wsp:rsid wsp:val=&quot;006D6C6D&quot;/&gt;&lt;wsp:rsid wsp:val=&quot;006E26EB&quot;/&gt;&lt;wsp:rsid wsp:val=&quot;006E4E2E&quot;/&gt;&lt;wsp:rsid wsp:val=&quot;006E5FAF&quot;/&gt;&lt;wsp:rsid wsp:val=&quot;006E7B40&quot;/&gt;&lt;wsp:rsid wsp:val=&quot;006F163D&quot;/&gt;&lt;wsp:rsid wsp:val=&quot;006F4201&quot;/&gt;&lt;wsp:rsid wsp:val=&quot;006F5370&quot;/&gt;&lt;wsp:rsid wsp:val=&quot;006F5E27&quot;/&gt;&lt;wsp:rsid wsp:val=&quot;006F7D3B&quot;/&gt;&lt;wsp:rsid wsp:val=&quot;00704AF5&quot;/&gt;&lt;wsp:rsid wsp:val=&quot;0070532F&quot;/&gt;&lt;wsp:rsid wsp:val=&quot;0070663C&quot;/&gt;&lt;wsp:rsid wsp:val=&quot;00706A54&quot;/&gt;&lt;wsp:rsid wsp:val=&quot;00710863&quot;/&gt;&lt;wsp:rsid wsp:val=&quot;00711F8A&quot;/&gt;&lt;wsp:rsid wsp:val=&quot;0071435F&quot;/&gt;&lt;wsp:rsid wsp:val=&quot;00714649&quot;/&gt;&lt;wsp:rsid wsp:val=&quot;00715A7D&quot;/&gt;&lt;wsp:rsid wsp:val=&quot;00716862&quot;/&gt;&lt;wsp:rsid wsp:val=&quot;007175AA&quot;/&gt;&lt;wsp:rsid wsp:val=&quot;007209C7&quot;/&gt;&lt;wsp:rsid wsp:val=&quot;00720D39&quot;/&gt;&lt;wsp:rsid wsp:val=&quot;00727B57&quot;/&gt;&lt;wsp:rsid wsp:val=&quot;007316DD&quot;/&gt;&lt;wsp:rsid wsp:val=&quot;00733566&quot;/&gt;&lt;wsp:rsid wsp:val=&quot;00736570&quot;/&gt;&lt;wsp:rsid wsp:val=&quot;00736611&quot;/&gt;&lt;wsp:rsid wsp:val=&quot;0073689A&quot;/&gt;&lt;wsp:rsid wsp:val=&quot;00737C96&quot;/&gt;&lt;wsp:rsid wsp:val=&quot;00740B7B&quot;/&gt;&lt;wsp:rsid wsp:val=&quot;00741BB1&quot;/&gt;&lt;wsp:rsid wsp:val=&quot;00743F23&quot;/&gt;&lt;wsp:rsid wsp:val=&quot;00745E63&quot;/&gt;&lt;wsp:rsid wsp:val=&quot;00746260&quot;/&gt;&lt;wsp:rsid wsp:val=&quot;00751312&quot;/&gt;&lt;wsp:rsid wsp:val=&quot;007517A0&quot;/&gt;&lt;wsp:rsid wsp:val=&quot;007522FE&quot;/&gt;&lt;wsp:rsid wsp:val=&quot;00752418&quot;/&gt;&lt;wsp:rsid wsp:val=&quot;007551F6&quot;/&gt;&lt;wsp:rsid wsp:val=&quot;007559FA&quot;/&gt;&lt;wsp:rsid wsp:val=&quot;00756CD0&quot;/&gt;&lt;wsp:rsid wsp:val=&quot;00756F3B&quot;/&gt;&lt;wsp:rsid wsp:val=&quot;00760748&quot;/&gt;&lt;wsp:rsid wsp:val=&quot;00763456&quot;/&gt;&lt;wsp:rsid wsp:val=&quot;00765E2E&quot;/&gt;&lt;wsp:rsid wsp:val=&quot;0076693E&quot;/&gt;&lt;wsp:rsid wsp:val=&quot;0076784C&quot;/&gt;&lt;wsp:rsid wsp:val=&quot;00767B14&quot;/&gt;&lt;wsp:rsid wsp:val=&quot;00767E25&quot;/&gt;&lt;wsp:rsid wsp:val=&quot;007707B4&quot;/&gt;&lt;wsp:rsid wsp:val=&quot;00772ECA&quot;/&gt;&lt;wsp:rsid wsp:val=&quot;007808AD&quot;/&gt;&lt;wsp:rsid wsp:val=&quot;00781C06&quot;/&gt;&lt;wsp:rsid wsp:val=&quot;00782DF0&quot;/&gt;&lt;wsp:rsid wsp:val=&quot;00783353&quot;/&gt;&lt;wsp:rsid wsp:val=&quot;007838D0&quot;/&gt;&lt;wsp:rsid wsp:val=&quot;00785F9C&quot;/&gt;&lt;wsp:rsid wsp:val=&quot;00785FCD&quot;/&gt;&lt;wsp:rsid wsp:val=&quot;00791DE6&quot;/&gt;&lt;wsp:rsid wsp:val=&quot;0079342A&quot;/&gt;&lt;wsp:rsid wsp:val=&quot;00793526&quot;/&gt;&lt;wsp:rsid wsp:val=&quot;00793F75&quot;/&gt;&lt;wsp:rsid wsp:val=&quot;0079609D&quot;/&gt;&lt;wsp:rsid wsp:val=&quot;00796345&quot;/&gt;&lt;wsp:rsid wsp:val=&quot;00796D17&quot;/&gt;&lt;wsp:rsid wsp:val=&quot;0079779D&quot;/&gt;&lt;wsp:rsid wsp:val=&quot;007A27A8&quot;/&gt;&lt;wsp:rsid wsp:val=&quot;007B001A&quot;/&gt;&lt;wsp:rsid wsp:val=&quot;007B0666&quot;/&gt;&lt;wsp:rsid wsp:val=&quot;007B0DCD&quot;/&gt;&lt;wsp:rsid wsp:val=&quot;007B43B7&quot;/&gt;&lt;wsp:rsid wsp:val=&quot;007B747A&quot;/&gt;&lt;wsp:rsid wsp:val=&quot;007B7E31&quot;/&gt;&lt;wsp:rsid wsp:val=&quot;007C12C6&quot;/&gt;&lt;wsp:rsid wsp:val=&quot;007C3F7E&quot;/&gt;&lt;wsp:rsid wsp:val=&quot;007C4345&quot;/&gt;&lt;wsp:rsid wsp:val=&quot;007C5223&quot;/&gt;&lt;wsp:rsid wsp:val=&quot;007C6DF5&quot;/&gt;&lt;wsp:rsid wsp:val=&quot;007C770F&quot;/&gt;&lt;wsp:rsid wsp:val=&quot;007D17D3&quot;/&gt;&lt;wsp:rsid wsp:val=&quot;007D24FE&quot;/&gt;&lt;wsp:rsid wsp:val=&quot;007D61A5&quot;/&gt;&lt;wsp:rsid wsp:val=&quot;007D6AF8&quot;/&gt;&lt;wsp:rsid wsp:val=&quot;007D6E5C&quot;/&gt;&lt;wsp:rsid wsp:val=&quot;007D7BAA&quot;/&gt;&lt;wsp:rsid wsp:val=&quot;007E05A7&quot;/&gt;&lt;wsp:rsid wsp:val=&quot;007E1E4E&quot;/&gt;&lt;wsp:rsid wsp:val=&quot;007E2574&quot;/&gt;&lt;wsp:rsid wsp:val=&quot;007E3127&quot;/&gt;&lt;wsp:rsid wsp:val=&quot;007E44D2&quot;/&gt;&lt;wsp:rsid wsp:val=&quot;007E464B&quot;/&gt;&lt;wsp:rsid wsp:val=&quot;007E488E&quot;/&gt;&lt;wsp:rsid wsp:val=&quot;007E5119&quot;/&gt;&lt;wsp:rsid wsp:val=&quot;007E5AE6&quot;/&gt;&lt;wsp:rsid wsp:val=&quot;007E5D9C&quot;/&gt;&lt;wsp:rsid wsp:val=&quot;007E5F49&quot;/&gt;&lt;wsp:rsid wsp:val=&quot;007F1E56&quot;/&gt;&lt;wsp:rsid wsp:val=&quot;007F21A6&quot;/&gt;&lt;wsp:rsid wsp:val=&quot;007F3F8A&quot;/&gt;&lt;wsp:rsid wsp:val=&quot;007F5530&quot;/&gt;&lt;wsp:rsid wsp:val=&quot;007F5DB3&quot;/&gt;&lt;wsp:rsid wsp:val=&quot;007F7622&quot;/&gt;&lt;wsp:rsid wsp:val=&quot;008008CC&quot;/&gt;&lt;wsp:rsid wsp:val=&quot;00802182&quot;/&gt;&lt;wsp:rsid wsp:val=&quot;00802D85&quot;/&gt;&lt;wsp:rsid wsp:val=&quot;00804A9C&quot;/&gt;&lt;wsp:rsid wsp:val=&quot;00806A7F&quot;/&gt;&lt;wsp:rsid wsp:val=&quot;00807118&quot;/&gt;&lt;wsp:rsid wsp:val=&quot;008130C7&quot;/&gt;&lt;wsp:rsid wsp:val=&quot;00813540&quot;/&gt;&lt;wsp:rsid wsp:val=&quot;008143C1&quot;/&gt;&lt;wsp:rsid wsp:val=&quot;00814608&quot;/&gt;&lt;wsp:rsid wsp:val=&quot;00816278&quot;/&gt;&lt;wsp:rsid wsp:val=&quot;00820A65&quot;/&gt;&lt;wsp:rsid wsp:val=&quot;00823193&quot;/&gt;&lt;wsp:rsid wsp:val=&quot;008248A9&quot;/&gt;&lt;wsp:rsid wsp:val=&quot;00827DAA&quot;/&gt;&lt;wsp:rsid wsp:val=&quot;00832505&quot;/&gt;&lt;wsp:rsid wsp:val=&quot;00834A78&quot;/&gt;&lt;wsp:rsid wsp:val=&quot;00836057&quot;/&gt;&lt;wsp:rsid wsp:val=&quot;0083718F&quot;/&gt;&lt;wsp:rsid wsp:val=&quot;00837B31&quot;/&gt;&lt;wsp:rsid wsp:val=&quot;008409F6&quot;/&gt;&lt;wsp:rsid wsp:val=&quot;0084100F&quot;/&gt;&lt;wsp:rsid wsp:val=&quot;008422B1&quot;/&gt;&lt;wsp:rsid wsp:val=&quot;00843B78&quot;/&gt;&lt;wsp:rsid wsp:val=&quot;00845FA8&quot;/&gt;&lt;wsp:rsid wsp:val=&quot;00846267&quot;/&gt;&lt;wsp:rsid wsp:val=&quot;0085011E&quot;/&gt;&lt;wsp:rsid wsp:val=&quot;008503C7&quot;/&gt;&lt;wsp:rsid wsp:val=&quot;008522EF&quot;/&gt;&lt;wsp:rsid wsp:val=&quot;008530EB&quot;/&gt;&lt;wsp:rsid wsp:val=&quot;0085313C&quot;/&gt;&lt;wsp:rsid wsp:val=&quot;00854840&quot;/&gt;&lt;wsp:rsid wsp:val=&quot;00856D6B&quot;/&gt;&lt;wsp:rsid wsp:val=&quot;00860446&quot;/&gt;&lt;wsp:rsid wsp:val=&quot;00861A56&quot;/&gt;&lt;wsp:rsid wsp:val=&quot;008650A5&quot;/&gt;&lt;wsp:rsid wsp:val=&quot;008657FD&quot;/&gt;&lt;wsp:rsid wsp:val=&quot;00870B09&quot;/&gt;&lt;wsp:rsid wsp:val=&quot;008719FE&quot;/&gt;&lt;wsp:rsid wsp:val=&quot;008726FA&quot;/&gt;&lt;wsp:rsid wsp:val=&quot;008762D0&quot;/&gt;&lt;wsp:rsid wsp:val=&quot;008764FB&quot;/&gt;&lt;wsp:rsid wsp:val=&quot;008837A3&quot;/&gt;&lt;wsp:rsid wsp:val=&quot;008850E4&quot;/&gt;&lt;wsp:rsid wsp:val=&quot;008869A6&quot;/&gt;&lt;wsp:rsid wsp:val=&quot;00887591&quot;/&gt;&lt;wsp:rsid wsp:val=&quot;00890FD2&quot;/&gt;&lt;wsp:rsid wsp:val=&quot;0089155F&quot;/&gt;&lt;wsp:rsid wsp:val=&quot;00892147&quot;/&gt;&lt;wsp:rsid wsp:val=&quot;0089252B&quot;/&gt;&lt;wsp:rsid wsp:val=&quot;00892FD7&quot;/&gt;&lt;wsp:rsid wsp:val=&quot;0089443C&quot;/&gt;&lt;wsp:rsid wsp:val=&quot;00894C7C&quot;/&gt;&lt;wsp:rsid wsp:val=&quot;00894E6F&quot;/&gt;&lt;wsp:rsid wsp:val=&quot;00894FB6&quot;/&gt;&lt;wsp:rsid wsp:val=&quot;008967BB&quot;/&gt;&lt;wsp:rsid wsp:val=&quot;008A0BBE&quot;/&gt;&lt;wsp:rsid wsp:val=&quot;008A2BAA&quot;/&gt;&lt;wsp:rsid wsp:val=&quot;008A31C5&quot;/&gt;&lt;wsp:rsid wsp:val=&quot;008A41B0&quot;/&gt;&lt;wsp:rsid wsp:val=&quot;008B1EA6&quot;/&gt;&lt;wsp:rsid wsp:val=&quot;008B4313&quot;/&gt;&lt;wsp:rsid wsp:val=&quot;008B442D&quot;/&gt;&lt;wsp:rsid wsp:val=&quot;008B556A&quot;/&gt;&lt;wsp:rsid wsp:val=&quot;008B586B&quot;/&gt;&lt;wsp:rsid wsp:val=&quot;008B7277&quot;/&gt;&lt;wsp:rsid wsp:val=&quot;008C0891&quot;/&gt;&lt;wsp:rsid wsp:val=&quot;008C1B74&quot;/&gt;&lt;wsp:rsid wsp:val=&quot;008C324A&quot;/&gt;&lt;wsp:rsid wsp:val=&quot;008C3473&quot;/&gt;&lt;wsp:rsid wsp:val=&quot;008C3969&quot;/&gt;&lt;wsp:rsid wsp:val=&quot;008C4B15&quot;/&gt;&lt;wsp:rsid wsp:val=&quot;008C4C2B&quot;/&gt;&lt;wsp:rsid wsp:val=&quot;008C5C8F&quot;/&gt;&lt;wsp:rsid wsp:val=&quot;008C633B&quot;/&gt;&lt;wsp:rsid wsp:val=&quot;008D129D&quot;/&gt;&lt;wsp:rsid wsp:val=&quot;008D2A02&quot;/&gt;&lt;wsp:rsid wsp:val=&quot;008D3C5E&quot;/&gt;&lt;wsp:rsid wsp:val=&quot;008D47B6&quot;/&gt;&lt;wsp:rsid wsp:val=&quot;008D61AF&quot;/&gt;&lt;wsp:rsid wsp:val=&quot;008D68BD&quot;/&gt;&lt;wsp:rsid wsp:val=&quot;008D79FA&quot;/&gt;&lt;wsp:rsid wsp:val=&quot;008E12C8&quot;/&gt;&lt;wsp:rsid wsp:val=&quot;008E262A&quot;/&gt;&lt;wsp:rsid wsp:val=&quot;008E4377&quot;/&gt;&lt;wsp:rsid wsp:val=&quot;008E5371&quot;/&gt;&lt;wsp:rsid wsp:val=&quot;008E6FDE&quot;/&gt;&lt;wsp:rsid wsp:val=&quot;008F1151&quot;/&gt;&lt;wsp:rsid wsp:val=&quot;008F2B41&quot;/&gt;&lt;wsp:rsid wsp:val=&quot;008F43E3&quot;/&gt;&lt;wsp:rsid wsp:val=&quot;008F49E8&quot;/&gt;&lt;wsp:rsid wsp:val=&quot;008F6255&quot;/&gt;&lt;wsp:rsid wsp:val=&quot;00900902&quot;/&gt;&lt;wsp:rsid wsp:val=&quot;009013A3&quot;/&gt;&lt;wsp:rsid wsp:val=&quot;0090214C&quot;/&gt;&lt;wsp:rsid wsp:val=&quot;009023B5&quot;/&gt;&lt;wsp:rsid wsp:val=&quot;009062D4&quot;/&gt;&lt;wsp:rsid wsp:val=&quot;00907723&quot;/&gt;&lt;wsp:rsid wsp:val=&quot;00912168&quot;/&gt;&lt;wsp:rsid wsp:val=&quot;00912E6C&quot;/&gt;&lt;wsp:rsid wsp:val=&quot;00913B92&quot;/&gt;&lt;wsp:rsid wsp:val=&quot;00917390&quot;/&gt;&lt;wsp:rsid wsp:val=&quot;009202D2&quot;/&gt;&lt;wsp:rsid wsp:val=&quot;0093081F&quot;/&gt;&lt;wsp:rsid wsp:val=&quot;00934F20&quot;/&gt;&lt;wsp:rsid wsp:val=&quot;00935470&quot;/&gt;&lt;wsp:rsid wsp:val=&quot;009376E4&quot;/&gt;&lt;wsp:rsid wsp:val=&quot;009429BC&quot;/&gt;&lt;wsp:rsid wsp:val=&quot;00944BE0&quot;/&gt;&lt;wsp:rsid wsp:val=&quot;00945949&quot;/&gt;&lt;wsp:rsid wsp:val=&quot;009461F6&quot;/&gt;&lt;wsp:rsid wsp:val=&quot;009508E4&quot;/&gt;&lt;wsp:rsid wsp:val=&quot;00950C52&quot;/&gt;&lt;wsp:rsid wsp:val=&quot;00953A13&quot;/&gt;&lt;wsp:rsid wsp:val=&quot;00953D3A&quot;/&gt;&lt;wsp:rsid wsp:val=&quot;00955D21&quot;/&gt;&lt;wsp:rsid wsp:val=&quot;0095733A&quot;/&gt;&lt;wsp:rsid wsp:val=&quot;009573E2&quot;/&gt;&lt;wsp:rsid wsp:val=&quot;00961D0C&quot;/&gt;&lt;wsp:rsid wsp:val=&quot;00962496&quot;/&gt;&lt;wsp:rsid wsp:val=&quot;00962F4E&quot;/&gt;&lt;wsp:rsid wsp:val=&quot;00964BBA&quot;/&gt;&lt;wsp:rsid wsp:val=&quot;009673E9&quot;/&gt;&lt;wsp:rsid wsp:val=&quot;009676C6&quot;/&gt;&lt;wsp:rsid wsp:val=&quot;00976465&quot;/&gt;&lt;wsp:rsid wsp:val=&quot;00977674&quot;/&gt;&lt;wsp:rsid wsp:val=&quot;009872AA&quot;/&gt;&lt;wsp:rsid wsp:val=&quot;00992305&quot;/&gt;&lt;wsp:rsid wsp:val=&quot;00993336&quot;/&gt;&lt;wsp:rsid wsp:val=&quot;00994D3E&quot;/&gt;&lt;wsp:rsid wsp:val=&quot;009962CB&quot;/&gt;&lt;wsp:rsid wsp:val=&quot;009966DA&quot;/&gt;&lt;wsp:rsid wsp:val=&quot;009A03B3&quot;/&gt;&lt;wsp:rsid wsp:val=&quot;009A0AAD&quot;/&gt;&lt;wsp:rsid wsp:val=&quot;009A1020&quot;/&gt;&lt;wsp:rsid wsp:val=&quot;009A2A6D&quot;/&gt;&lt;wsp:rsid wsp:val=&quot;009A30EC&quot;/&gt;&lt;wsp:rsid wsp:val=&quot;009A4815&quot;/&gt;&lt;wsp:rsid wsp:val=&quot;009A67A2&quot;/&gt;&lt;wsp:rsid wsp:val=&quot;009A722B&quot;/&gt;&lt;wsp:rsid wsp:val=&quot;009A772D&quot;/&gt;&lt;wsp:rsid wsp:val=&quot;009A7B8A&quot;/&gt;&lt;wsp:rsid wsp:val=&quot;009B47DE&quot;/&gt;&lt;wsp:rsid wsp:val=&quot;009B6EC3&quot;/&gt;&lt;wsp:rsid wsp:val=&quot;009C2183&quot;/&gt;&lt;wsp:rsid wsp:val=&quot;009C4AE4&quot;/&gt;&lt;wsp:rsid wsp:val=&quot;009D1F15&quot;/&gt;&lt;wsp:rsid wsp:val=&quot;009D5C05&quot;/&gt;&lt;wsp:rsid wsp:val=&quot;009D6696&quot;/&gt;&lt;wsp:rsid wsp:val=&quot;009D6E1D&quot;/&gt;&lt;wsp:rsid wsp:val=&quot;009D7198&quot;/&gt;&lt;wsp:rsid wsp:val=&quot;009D77A6&quot;/&gt;&lt;wsp:rsid wsp:val=&quot;009E0975&quot;/&gt;&lt;wsp:rsid wsp:val=&quot;009E2704&quot;/&gt;&lt;wsp:rsid wsp:val=&quot;009E30E0&quot;/&gt;&lt;wsp:rsid wsp:val=&quot;009E3344&quot;/&gt;&lt;wsp:rsid wsp:val=&quot;009E4ACB&quot;/&gt;&lt;wsp:rsid wsp:val=&quot;009E5050&quot;/&gt;&lt;wsp:rsid wsp:val=&quot;009E5362&quot;/&gt;&lt;wsp:rsid wsp:val=&quot;009E6261&quot;/&gt;&lt;wsp:rsid wsp:val=&quot;009E6288&quot;/&gt;&lt;wsp:rsid wsp:val=&quot;009E7346&quot;/&gt;&lt;wsp:rsid wsp:val=&quot;009F06BA&quot;/&gt;&lt;wsp:rsid wsp:val=&quot;009F375B&quot;/&gt;&lt;wsp:rsid wsp:val=&quot;009F3B73&quot;/&gt;&lt;wsp:rsid wsp:val=&quot;009F6D03&quot;/&gt;&lt;wsp:rsid wsp:val=&quot;009F7C21&quot;/&gt;&lt;wsp:rsid wsp:val=&quot;00A00AD3&quot;/&gt;&lt;wsp:rsid wsp:val=&quot;00A01229&quot;/&gt;&lt;wsp:rsid wsp:val=&quot;00A023E2&quot;/&gt;&lt;wsp:rsid wsp:val=&quot;00A02DCA&quot;/&gt;&lt;wsp:rsid wsp:val=&quot;00A03961&quot;/&gt;&lt;wsp:rsid wsp:val=&quot;00A0474A&quot;/&gt;&lt;wsp:rsid wsp:val=&quot;00A04879&quot;/&gt;&lt;wsp:rsid wsp:val=&quot;00A04A36&quot;/&gt;&lt;wsp:rsid wsp:val=&quot;00A0526A&quot;/&gt;&lt;wsp:rsid wsp:val=&quot;00A067E7&quot;/&gt;&lt;wsp:rsid wsp:val=&quot;00A07B3B&quot;/&gt;&lt;wsp:rsid wsp:val=&quot;00A141F1&quot;/&gt;&lt;wsp:rsid wsp:val=&quot;00A14E54&quot;/&gt;&lt;wsp:rsid wsp:val=&quot;00A2083F&quot;/&gt;&lt;wsp:rsid wsp:val=&quot;00A211DA&quot;/&gt;&lt;wsp:rsid wsp:val=&quot;00A218F7&quot;/&gt;&lt;wsp:rsid wsp:val=&quot;00A21ACC&quot;/&gt;&lt;wsp:rsid wsp:val=&quot;00A306B7&quot;/&gt;&lt;wsp:rsid wsp:val=&quot;00A318C7&quot;/&gt;&lt;wsp:rsid wsp:val=&quot;00A34D01&quot;/&gt;&lt;wsp:rsid wsp:val=&quot;00A40C0F&quot;/&gt;&lt;wsp:rsid wsp:val=&quot;00A41197&quot;/&gt;&lt;wsp:rsid wsp:val=&quot;00A414E1&quot;/&gt;&lt;wsp:rsid wsp:val=&quot;00A42FA4&quot;/&gt;&lt;wsp:rsid wsp:val=&quot;00A44CBF&quot;/&gt;&lt;wsp:rsid wsp:val=&quot;00A47D43&quot;/&gt;&lt;wsp:rsid wsp:val=&quot;00A50BFA&quot;/&gt;&lt;wsp:rsid wsp:val=&quot;00A54348&quot;/&gt;&lt;wsp:rsid wsp:val=&quot;00A56A93&quot;/&gt;&lt;wsp:rsid wsp:val=&quot;00A5731C&quot;/&gt;&lt;wsp:rsid wsp:val=&quot;00A57816&quot;/&gt;&lt;wsp:rsid wsp:val=&quot;00A578F9&quot;/&gt;&lt;wsp:rsid wsp:val=&quot;00A57EC0&quot;/&gt;&lt;wsp:rsid wsp:val=&quot;00A61D26&quot;/&gt;&lt;wsp:rsid wsp:val=&quot;00A62199&quot;/&gt;&lt;wsp:rsid wsp:val=&quot;00A63720&quot;/&gt;&lt;wsp:rsid wsp:val=&quot;00A638D7&quot;/&gt;&lt;wsp:rsid wsp:val=&quot;00A66B30&quot;/&gt;&lt;wsp:rsid wsp:val=&quot;00A70274&quot;/&gt;&lt;wsp:rsid wsp:val=&quot;00A73ECD&quot;/&gt;&lt;wsp:rsid wsp:val=&quot;00A75EC0&quot;/&gt;&lt;wsp:rsid wsp:val=&quot;00A76400&quot;/&gt;&lt;wsp:rsid wsp:val=&quot;00A832D3&quot;/&gt;&lt;wsp:rsid wsp:val=&quot;00A84175&quot;/&gt;&lt;wsp:rsid wsp:val=&quot;00A86B61&quot;/&gt;&lt;wsp:rsid wsp:val=&quot;00A91F6A&quot;/&gt;&lt;wsp:rsid wsp:val=&quot;00A97696&quot;/&gt;&lt;wsp:rsid wsp:val=&quot;00AA3865&quot;/&gt;&lt;wsp:rsid wsp:val=&quot;00AA3AF5&quot;/&gt;&lt;wsp:rsid wsp:val=&quot;00AA3BAB&quot;/&gt;&lt;wsp:rsid wsp:val=&quot;00AA5723&quot;/&gt;&lt;wsp:rsid wsp:val=&quot;00AA572B&quot;/&gt;&lt;wsp:rsid wsp:val=&quot;00AA6166&quot;/&gt;&lt;wsp:rsid wsp:val=&quot;00AB2EE4&quot;/&gt;&lt;wsp:rsid wsp:val=&quot;00AB3548&quot;/&gt;&lt;wsp:rsid wsp:val=&quot;00AB3F14&quot;/&gt;&lt;wsp:rsid wsp:val=&quot;00AB4BC7&quot;/&gt;&lt;wsp:rsid wsp:val=&quot;00AB61C0&quot;/&gt;&lt;wsp:rsid wsp:val=&quot;00AB7524&quot;/&gt;&lt;wsp:rsid wsp:val=&quot;00AB7B49&quot;/&gt;&lt;wsp:rsid wsp:val=&quot;00AB7DAB&quot;/&gt;&lt;wsp:rsid wsp:val=&quot;00AC11EC&quot;/&gt;&lt;wsp:rsid wsp:val=&quot;00AC3F65&quot;/&gt;&lt;wsp:rsid wsp:val=&quot;00AD2247&quot;/&gt;&lt;wsp:rsid wsp:val=&quot;00AD2DEA&quot;/&gt;&lt;wsp:rsid wsp:val=&quot;00AD326D&quot;/&gt;&lt;wsp:rsid wsp:val=&quot;00AD397F&quot;/&gt;&lt;wsp:rsid wsp:val=&quot;00AD3B06&quot;/&gt;&lt;wsp:rsid wsp:val=&quot;00AD3B99&quot;/&gt;&lt;wsp:rsid wsp:val=&quot;00AD4891&quot;/&gt;&lt;wsp:rsid wsp:val=&quot;00AD4B7F&quot;/&gt;&lt;wsp:rsid wsp:val=&quot;00AD59D0&quot;/&gt;&lt;wsp:rsid wsp:val=&quot;00AE169E&quot;/&gt;&lt;wsp:rsid wsp:val=&quot;00AE1908&quot;/&gt;&lt;wsp:rsid wsp:val=&quot;00AE2BFB&quot;/&gt;&lt;wsp:rsid wsp:val=&quot;00AE3D23&quot;/&gt;&lt;wsp:rsid wsp:val=&quot;00AE6F4A&quot;/&gt;&lt;wsp:rsid wsp:val=&quot;00AF03FA&quot;/&gt;&lt;wsp:rsid wsp:val=&quot;00AF2116&quot;/&gt;&lt;wsp:rsid wsp:val=&quot;00AF28DA&quot;/&gt;&lt;wsp:rsid wsp:val=&quot;00AF3D6F&quot;/&gt;&lt;wsp:rsid wsp:val=&quot;00AF6867&quot;/&gt;&lt;wsp:rsid wsp:val=&quot;00AF7304&quot;/&gt;&lt;wsp:rsid wsp:val=&quot;00B02134&quot;/&gt;&lt;wsp:rsid wsp:val=&quot;00B0284E&quot;/&gt;&lt;wsp:rsid wsp:val=&quot;00B0624B&quot;/&gt;&lt;wsp:rsid wsp:val=&quot;00B14E88&quot;/&gt;&lt;wsp:rsid wsp:val=&quot;00B166AF&quot;/&gt;&lt;wsp:rsid wsp:val=&quot;00B21F15&quot;/&gt;&lt;wsp:rsid wsp:val=&quot;00B22E73&quot;/&gt;&lt;wsp:rsid wsp:val=&quot;00B25E01&quot;/&gt;&lt;wsp:rsid wsp:val=&quot;00B26AA5&quot;/&gt;&lt;wsp:rsid wsp:val=&quot;00B26D7D&quot;/&gt;&lt;wsp:rsid wsp:val=&quot;00B27062&quot;/&gt;&lt;wsp:rsid wsp:val=&quot;00B277CA&quot;/&gt;&lt;wsp:rsid wsp:val=&quot;00B27A5B&quot;/&gt;&lt;wsp:rsid wsp:val=&quot;00B27DA2&quot;/&gt;&lt;wsp:rsid wsp:val=&quot;00B31B7D&quot;/&gt;&lt;wsp:rsid wsp:val=&quot;00B407B3&quot;/&gt;&lt;wsp:rsid wsp:val=&quot;00B41EAA&quot;/&gt;&lt;wsp:rsid wsp:val=&quot;00B424E9&quot;/&gt;&lt;wsp:rsid wsp:val=&quot;00B42E64&quot;/&gt;&lt;wsp:rsid wsp:val=&quot;00B43724&quot;/&gt;&lt;wsp:rsid wsp:val=&quot;00B43E9F&quot;/&gt;&lt;wsp:rsid wsp:val=&quot;00B44659&quot;/&gt;&lt;wsp:rsid wsp:val=&quot;00B461A1&quot;/&gt;&lt;wsp:rsid wsp:val=&quot;00B473A4&quot;/&gt;&lt;wsp:rsid wsp:val=&quot;00B4791B&quot;/&gt;&lt;wsp:rsid wsp:val=&quot;00B51E0F&quot;/&gt;&lt;wsp:rsid wsp:val=&quot;00B51F11&quot;/&gt;&lt;wsp:rsid wsp:val=&quot;00B61006&quot;/&gt;&lt;wsp:rsid wsp:val=&quot;00B63668&quot;/&gt;&lt;wsp:rsid wsp:val=&quot;00B6385D&quot;/&gt;&lt;wsp:rsid wsp:val=&quot;00B6465F&quot;/&gt;&lt;wsp:rsid wsp:val=&quot;00B67674&quot;/&gt;&lt;wsp:rsid wsp:val=&quot;00B67B6B&quot;/&gt;&lt;wsp:rsid wsp:val=&quot;00B67D6A&quot;/&gt;&lt;wsp:rsid wsp:val=&quot;00B70711&quot;/&gt;&lt;wsp:rsid wsp:val=&quot;00B726B1&quot;/&gt;&lt;wsp:rsid wsp:val=&quot;00B72E1B&quot;/&gt;&lt;wsp:rsid wsp:val=&quot;00B72ECA&quot;/&gt;&lt;wsp:rsid wsp:val=&quot;00B74B66&quot;/&gt;&lt;wsp:rsid wsp:val=&quot;00B75A08&quot;/&gt;&lt;wsp:rsid wsp:val=&quot;00B77846&quot;/&gt;&lt;wsp:rsid wsp:val=&quot;00B77E5A&quot;/&gt;&lt;wsp:rsid wsp:val=&quot;00B8075C&quot;/&gt;&lt;wsp:rsid wsp:val=&quot;00B8394B&quot;/&gt;&lt;wsp:rsid wsp:val=&quot;00B84909&quot;/&gt;&lt;wsp:rsid wsp:val=&quot;00B87D03&quot;/&gt;&lt;wsp:rsid wsp:val=&quot;00B90608&quot;/&gt;&lt;wsp:rsid wsp:val=&quot;00B910F4&quot;/&gt;&lt;wsp:rsid wsp:val=&quot;00B91854&quot;/&gt;&lt;wsp:rsid wsp:val=&quot;00B922B9&quot;/&gt;&lt;wsp:rsid wsp:val=&quot;00B9439D&quot;/&gt;&lt;wsp:rsid wsp:val=&quot;00B947CB&quot;/&gt;&lt;wsp:rsid wsp:val=&quot;00B94F70&quot;/&gt;&lt;wsp:rsid wsp:val=&quot;00B979BE&quot;/&gt;&lt;wsp:rsid wsp:val=&quot;00BA2FC3&quot;/&gt;&lt;wsp:rsid wsp:val=&quot;00BA4A74&quot;/&gt;&lt;wsp:rsid wsp:val=&quot;00BA74CB&quot;/&gt;&lt;wsp:rsid wsp:val=&quot;00BA7954&quot;/&gt;&lt;wsp:rsid wsp:val=&quot;00BB0081&quot;/&gt;&lt;wsp:rsid wsp:val=&quot;00BB08FE&quot;/&gt;&lt;wsp:rsid wsp:val=&quot;00BB0A4D&quot;/&gt;&lt;wsp:rsid wsp:val=&quot;00BB11FF&quot;/&gt;&lt;wsp:rsid wsp:val=&quot;00BB3970&quot;/&gt;&lt;wsp:rsid wsp:val=&quot;00BB3DE8&quot;/&gt;&lt;wsp:rsid wsp:val=&quot;00BB57C3&quot;/&gt;&lt;wsp:rsid wsp:val=&quot;00BB74E3&quot;/&gt;&lt;wsp:rsid wsp:val=&quot;00BC1809&quot;/&gt;&lt;wsp:rsid wsp:val=&quot;00BC43AD&quot;/&gt;&lt;wsp:rsid wsp:val=&quot;00BC7629&quot;/&gt;&lt;wsp:rsid wsp:val=&quot;00BD1103&quot;/&gt;&lt;wsp:rsid wsp:val=&quot;00BD2126&quot;/&gt;&lt;wsp:rsid wsp:val=&quot;00BD6274&quot;/&gt;&lt;wsp:rsid wsp:val=&quot;00BD6CED&quot;/&gt;&lt;wsp:rsid wsp:val=&quot;00BE0677&quot;/&gt;&lt;wsp:rsid wsp:val=&quot;00BE279C&quot;/&gt;&lt;wsp:rsid wsp:val=&quot;00BE2FDD&quot;/&gt;&lt;wsp:rsid wsp:val=&quot;00BE544C&quot;/&gt;&lt;wsp:rsid wsp:val=&quot;00BE65A9&quot;/&gt;&lt;wsp:rsid wsp:val=&quot;00BE6AAC&quot;/&gt;&lt;wsp:rsid wsp:val=&quot;00BE6DF8&quot;/&gt;&lt;wsp:rsid wsp:val=&quot;00BF0138&quot;/&gt;&lt;wsp:rsid wsp:val=&quot;00C00A54&quot;/&gt;&lt;wsp:rsid wsp:val=&quot;00C0174E&quot;/&gt;&lt;wsp:rsid wsp:val=&quot;00C02223&quot;/&gt;&lt;wsp:rsid wsp:val=&quot;00C023DA&quot;/&gt;&lt;wsp:rsid wsp:val=&quot;00C02D96&quot;/&gt;&lt;wsp:rsid wsp:val=&quot;00C04EBB&quot;/&gt;&lt;wsp:rsid wsp:val=&quot;00C052F1&quot;/&gt;&lt;wsp:rsid wsp:val=&quot;00C07FC4&quot;/&gt;&lt;wsp:rsid wsp:val=&quot;00C10D7F&quot;/&gt;&lt;wsp:rsid wsp:val=&quot;00C117E0&quot;/&gt;&lt;wsp:rsid wsp:val=&quot;00C127AD&quot;/&gt;&lt;wsp:rsid wsp:val=&quot;00C12C74&quot;/&gt;&lt;wsp:rsid wsp:val=&quot;00C13E9C&quot;/&gt;&lt;wsp:rsid wsp:val=&quot;00C13FDE&quot;/&gt;&lt;wsp:rsid wsp:val=&quot;00C15121&quot;/&gt;&lt;wsp:rsid wsp:val=&quot;00C16653&quot;/&gt;&lt;wsp:rsid wsp:val=&quot;00C17F1C&quot;/&gt;&lt;wsp:rsid wsp:val=&quot;00C20D76&quot;/&gt;&lt;wsp:rsid wsp:val=&quot;00C21C92&quot;/&gt;&lt;wsp:rsid wsp:val=&quot;00C2315A&quot;/&gt;&lt;wsp:rsid wsp:val=&quot;00C23530&quot;/&gt;&lt;wsp:rsid wsp:val=&quot;00C23A81&quot;/&gt;&lt;wsp:rsid wsp:val=&quot;00C26266&quot;/&gt;&lt;wsp:rsid wsp:val=&quot;00C274F5&quot;/&gt;&lt;wsp:rsid wsp:val=&quot;00C31FA3&quot;/&gt;&lt;wsp:rsid wsp:val=&quot;00C32ED7&quot;/&gt;&lt;wsp:rsid wsp:val=&quot;00C4165D&quot;/&gt;&lt;wsp:rsid wsp:val=&quot;00C41A40&quot;/&gt;&lt;wsp:rsid wsp:val=&quot;00C41DEF&quot;/&gt;&lt;wsp:rsid wsp:val=&quot;00C4395A&quot;/&gt;&lt;wsp:rsid wsp:val=&quot;00C4554E&quot;/&gt;&lt;wsp:rsid wsp:val=&quot;00C4557B&quot;/&gt;&lt;wsp:rsid wsp:val=&quot;00C47BD4&quot;/&gt;&lt;wsp:rsid wsp:val=&quot;00C50BFD&quot;/&gt;&lt;wsp:rsid wsp:val=&quot;00C50C83&quot;/&gt;&lt;wsp:rsid wsp:val=&quot;00C52DDA&quot;/&gt;&lt;wsp:rsid wsp:val=&quot;00C52EE1&quot;/&gt;&lt;wsp:rsid wsp:val=&quot;00C53B80&quot;/&gt;&lt;wsp:rsid wsp:val=&quot;00C55078&quot;/&gt;&lt;wsp:rsid wsp:val=&quot;00C61405&quot;/&gt;&lt;wsp:rsid wsp:val=&quot;00C63645&quot;/&gt;&lt;wsp:rsid wsp:val=&quot;00C66CAC&quot;/&gt;&lt;wsp:rsid wsp:val=&quot;00C678C2&quot;/&gt;&lt;wsp:rsid wsp:val=&quot;00C70549&quot;/&gt;&lt;wsp:rsid wsp:val=&quot;00C71E97&quot;/&gt;&lt;wsp:rsid wsp:val=&quot;00C71ECF&quot;/&gt;&lt;wsp:rsid wsp:val=&quot;00C71F5E&quot;/&gt;&lt;wsp:rsid wsp:val=&quot;00C738C2&quot;/&gt;&lt;wsp:rsid wsp:val=&quot;00C768AF&quot;/&gt;&lt;wsp:rsid wsp:val=&quot;00C774F5&quot;/&gt;&lt;wsp:rsid wsp:val=&quot;00C7785C&quot;/&gt;&lt;wsp:rsid wsp:val=&quot;00C801FF&quot;/&gt;&lt;wsp:rsid wsp:val=&quot;00C87004&quot;/&gt;&lt;wsp:rsid wsp:val=&quot;00C9121B&quot;/&gt;&lt;wsp:rsid wsp:val=&quot;00C92893&quot;/&gt;&lt;wsp:rsid wsp:val=&quot;00C92A68&quot;/&gt;&lt;wsp:rsid wsp:val=&quot;00C9310C&quot;/&gt;&lt;wsp:rsid wsp:val=&quot;00C939B7&quot;/&gt;&lt;wsp:rsid wsp:val=&quot;00C9528C&quot;/&gt;&lt;wsp:rsid wsp:val=&quot;00CA0E18&quot;/&gt;&lt;wsp:rsid wsp:val=&quot;00CA2933&quot;/&gt;&lt;wsp:rsid wsp:val=&quot;00CA398B&quot;/&gt;&lt;wsp:rsid wsp:val=&quot;00CA50D6&quot;/&gt;&lt;wsp:rsid wsp:val=&quot;00CA6775&quot;/&gt;&lt;wsp:rsid wsp:val=&quot;00CA6965&quot;/&gt;&lt;wsp:rsid wsp:val=&quot;00CB1E06&quot;/&gt;&lt;wsp:rsid wsp:val=&quot;00CB258F&quot;/&gt;&lt;wsp:rsid wsp:val=&quot;00CB3F5A&quot;/&gt;&lt;wsp:rsid wsp:val=&quot;00CB5555&quot;/&gt;&lt;wsp:rsid wsp:val=&quot;00CB69E4&quot;/&gt;&lt;wsp:rsid wsp:val=&quot;00CC269B&quot;/&gt;&lt;wsp:rsid wsp:val=&quot;00CC44E6&quot;/&gt;&lt;wsp:rsid wsp:val=&quot;00CC61C8&quot;/&gt;&lt;wsp:rsid wsp:val=&quot;00CC6386&quot;/&gt;&lt;wsp:rsid wsp:val=&quot;00CC735D&quot;/&gt;&lt;wsp:rsid wsp:val=&quot;00CD27E4&quot;/&gt;&lt;wsp:rsid wsp:val=&quot;00CD2A47&quot;/&gt;&lt;wsp:rsid wsp:val=&quot;00CD45B0&quot;/&gt;&lt;wsp:rsid wsp:val=&quot;00CD6E8E&quot;/&gt;&lt;wsp:rsid wsp:val=&quot;00CE0F16&quot;/&gt;&lt;wsp:rsid wsp:val=&quot;00CE152A&quot;/&gt;&lt;wsp:rsid wsp:val=&quot;00CE22E1&quot;/&gt;&lt;wsp:rsid wsp:val=&quot;00CE2BB8&quot;/&gt;&lt;wsp:rsid wsp:val=&quot;00CE3077&quot;/&gt;&lt;wsp:rsid wsp:val=&quot;00CE3CBB&quot;/&gt;&lt;wsp:rsid wsp:val=&quot;00CE4C97&quot;/&gt;&lt;wsp:rsid wsp:val=&quot;00CE56BD&quot;/&gt;&lt;wsp:rsid wsp:val=&quot;00CE58DF&quot;/&gt;&lt;wsp:rsid wsp:val=&quot;00CE743B&quot;/&gt;&lt;wsp:rsid wsp:val=&quot;00CF067D&quot;/&gt;&lt;wsp:rsid wsp:val=&quot;00CF22EF&quot;/&gt;&lt;wsp:rsid wsp:val=&quot;00CF24C5&quot;/&gt;&lt;wsp:rsid wsp:val=&quot;00CF2711&quot;/&gt;&lt;wsp:rsid wsp:val=&quot;00CF2E97&quot;/&gt;&lt;wsp:rsid wsp:val=&quot;00CF735A&quot;/&gt;&lt;wsp:rsid wsp:val=&quot;00CF7E56&quot;/&gt;&lt;wsp:rsid wsp:val=&quot;00D004F8&quot;/&gt;&lt;wsp:rsid wsp:val=&quot;00D00824&quot;/&gt;&lt;wsp:rsid wsp:val=&quot;00D01AA4&quot;/&gt;&lt;wsp:rsid wsp:val=&quot;00D01D07&quot;/&gt;&lt;wsp:rsid wsp:val=&quot;00D029B7&quot;/&gt;&lt;wsp:rsid wsp:val=&quot;00D056CC&quot;/&gt;&lt;wsp:rsid wsp:val=&quot;00D067AB&quot;/&gt;&lt;wsp:rsid wsp:val=&quot;00D13586&quot;/&gt;&lt;wsp:rsid wsp:val=&quot;00D14B67&quot;/&gt;&lt;wsp:rsid wsp:val=&quot;00D15F23&quot;/&gt;&lt;wsp:rsid wsp:val=&quot;00D202DB&quot;/&gt;&lt;wsp:rsid wsp:val=&quot;00D219E5&quot;/&gt;&lt;wsp:rsid wsp:val=&quot;00D21B3B&quot;/&gt;&lt;wsp:rsid wsp:val=&quot;00D221DF&quot;/&gt;&lt;wsp:rsid wsp:val=&quot;00D2341B&quot;/&gt;&lt;wsp:rsid wsp:val=&quot;00D238D6&quot;/&gt;&lt;wsp:rsid wsp:val=&quot;00D25071&quot;/&gt;&lt;wsp:rsid wsp:val=&quot;00D255B3&quot;/&gt;&lt;wsp:rsid wsp:val=&quot;00D26A52&quot;/&gt;&lt;wsp:rsid wsp:val=&quot;00D27EF7&quot;/&gt;&lt;wsp:rsid wsp:val=&quot;00D30B0F&quot;/&gt;&lt;wsp:rsid wsp:val=&quot;00D30C17&quot;/&gt;&lt;wsp:rsid wsp:val=&quot;00D3477B&quot;/&gt;&lt;wsp:rsid wsp:val=&quot;00D361BB&quot;/&gt;&lt;wsp:rsid wsp:val=&quot;00D378C4&quot;/&gt;&lt;wsp:rsid wsp:val=&quot;00D37FEA&quot;/&gt;&lt;wsp:rsid wsp:val=&quot;00D40492&quot;/&gt;&lt;wsp:rsid wsp:val=&quot;00D41678&quot;/&gt;&lt;wsp:rsid wsp:val=&quot;00D435A2&quot;/&gt;&lt;wsp:rsid wsp:val=&quot;00D44408&quot;/&gt;&lt;wsp:rsid wsp:val=&quot;00D47B28&quot;/&gt;&lt;wsp:rsid wsp:val=&quot;00D52902&quot;/&gt;&lt;wsp:rsid wsp:val=&quot;00D52A4B&quot;/&gt;&lt;wsp:rsid wsp:val=&quot;00D52F04&quot;/&gt;&lt;wsp:rsid wsp:val=&quot;00D53B6D&quot;/&gt;&lt;wsp:rsid wsp:val=&quot;00D53E7C&quot;/&gt;&lt;wsp:rsid wsp:val=&quot;00D568E2&quot;/&gt;&lt;wsp:rsid wsp:val=&quot;00D56A12&quot;/&gt;&lt;wsp:rsid wsp:val=&quot;00D56D81&quot;/&gt;&lt;wsp:rsid wsp:val=&quot;00D6013E&quot;/&gt;&lt;wsp:rsid wsp:val=&quot;00D624C9&quot;/&gt;&lt;wsp:rsid wsp:val=&quot;00D62521&quot;/&gt;&lt;wsp:rsid wsp:val=&quot;00D6299F&quot;/&gt;&lt;wsp:rsid wsp:val=&quot;00D63AE5&quot;/&gt;&lt;wsp:rsid wsp:val=&quot;00D6534C&quot;/&gt;&lt;wsp:rsid wsp:val=&quot;00D65910&quot;/&gt;&lt;wsp:rsid wsp:val=&quot;00D708BD&quot;/&gt;&lt;wsp:rsid wsp:val=&quot;00D7163C&quot;/&gt;&lt;wsp:rsid wsp:val=&quot;00D72AE5&quot;/&gt;&lt;wsp:rsid wsp:val=&quot;00D732AA&quot;/&gt;&lt;wsp:rsid wsp:val=&quot;00D73961&quot;/&gt;&lt;wsp:rsid wsp:val=&quot;00D740FD&quot;/&gt;&lt;wsp:rsid wsp:val=&quot;00D82580&quot;/&gt;&lt;wsp:rsid wsp:val=&quot;00D8260B&quot;/&gt;&lt;wsp:rsid wsp:val=&quot;00D82B02&quot;/&gt;&lt;wsp:rsid wsp:val=&quot;00D82D3D&quot;/&gt;&lt;wsp:rsid wsp:val=&quot;00D83023&quot;/&gt;&lt;wsp:rsid wsp:val=&quot;00D83B92&quot;/&gt;&lt;wsp:rsid wsp:val=&quot;00D8497D&quot;/&gt;&lt;wsp:rsid wsp:val=&quot;00D85561&quot;/&gt;&lt;wsp:rsid wsp:val=&quot;00D87110&quot;/&gt;&lt;wsp:rsid wsp:val=&quot;00D8753C&quot;/&gt;&lt;wsp:rsid wsp:val=&quot;00D90248&quot;/&gt;&lt;wsp:rsid wsp:val=&quot;00D920DE&quot;/&gt;&lt;wsp:rsid wsp:val=&quot;00D92C38&quot;/&gt;&lt;wsp:rsid wsp:val=&quot;00D92D95&quot;/&gt;&lt;wsp:rsid wsp:val=&quot;00D93061&quot;/&gt;&lt;wsp:rsid wsp:val=&quot;00D93B3F&quot;/&gt;&lt;wsp:rsid wsp:val=&quot;00D952CF&quot;/&gt;&lt;wsp:rsid wsp:val=&quot;00DA5E81&quot;/&gt;&lt;wsp:rsid wsp:val=&quot;00DA6410&quot;/&gt;&lt;wsp:rsid wsp:val=&quot;00DB1D9D&quot;/&gt;&lt;wsp:rsid wsp:val=&quot;00DB2258&quot;/&gt;&lt;wsp:rsid wsp:val=&quot;00DB2400&quot;/&gt;&lt;wsp:rsid wsp:val=&quot;00DB4073&quot;/&gt;&lt;wsp:rsid wsp:val=&quot;00DB4133&quot;/&gt;&lt;wsp:rsid wsp:val=&quot;00DB57BD&quot;/&gt;&lt;wsp:rsid wsp:val=&quot;00DB66DA&quot;/&gt;&lt;wsp:rsid wsp:val=&quot;00DB728C&quot;/&gt;&lt;wsp:rsid wsp:val=&quot;00DC37C4&quot;/&gt;&lt;wsp:rsid wsp:val=&quot;00DC6973&quot;/&gt;&lt;wsp:rsid wsp:val=&quot;00DD0F4D&quot;/&gt;&lt;wsp:rsid wsp:val=&quot;00DD10A3&quot;/&gt;&lt;wsp:rsid wsp:val=&quot;00DD5040&quot;/&gt;&lt;wsp:rsid wsp:val=&quot;00DD5119&quot;/&gt;&lt;wsp:rsid wsp:val=&quot;00DD631D&quot;/&gt;&lt;wsp:rsid wsp:val=&quot;00DD7804&quot;/&gt;&lt;wsp:rsid wsp:val=&quot;00DE1D5F&quot;/&gt;&lt;wsp:rsid wsp:val=&quot;00DE5009&quot;/&gt;&lt;wsp:rsid wsp:val=&quot;00DE6F41&quot;/&gt;&lt;wsp:rsid wsp:val=&quot;00DF05ED&quot;/&gt;&lt;wsp:rsid wsp:val=&quot;00DF41EE&quot;/&gt;&lt;wsp:rsid wsp:val=&quot;00DF4FAD&quot;/&gt;&lt;wsp:rsid wsp:val=&quot;00DF56C0&quot;/&gt;&lt;wsp:rsid wsp:val=&quot;00DF741A&quot;/&gt;&lt;wsp:rsid wsp:val=&quot;00E03058&quot;/&gt;&lt;wsp:rsid wsp:val=&quot;00E05FA2&quot;/&gt;&lt;wsp:rsid wsp:val=&quot;00E06F5D&quot;/&gt;&lt;wsp:rsid wsp:val=&quot;00E12B59&quot;/&gt;&lt;wsp:rsid wsp:val=&quot;00E13010&quot;/&gt;&lt;wsp:rsid wsp:val=&quot;00E13BAB&quot;/&gt;&lt;wsp:rsid wsp:val=&quot;00E16780&quot;/&gt;&lt;wsp:rsid wsp:val=&quot;00E21568&quot;/&gt;&lt;wsp:rsid wsp:val=&quot;00E23772&quot;/&gt;&lt;wsp:rsid wsp:val=&quot;00E2472B&quot;/&gt;&lt;wsp:rsid wsp:val=&quot;00E24E08&quot;/&gt;&lt;wsp:rsid wsp:val=&quot;00E250F9&quot;/&gt;&lt;wsp:rsid wsp:val=&quot;00E25977&quot;/&gt;&lt;wsp:rsid wsp:val=&quot;00E30ABF&quot;/&gt;&lt;wsp:rsid wsp:val=&quot;00E313D6&quot;/&gt;&lt;wsp:rsid wsp:val=&quot;00E32080&quot;/&gt;&lt;wsp:rsid wsp:val=&quot;00E32C7B&quot;/&gt;&lt;wsp:rsid wsp:val=&quot;00E338DC&quot;/&gt;&lt;wsp:rsid wsp:val=&quot;00E35501&quot;/&gt;&lt;wsp:rsid wsp:val=&quot;00E36E13&quot;/&gt;&lt;wsp:rsid wsp:val=&quot;00E404D1&quot;/&gt;&lt;wsp:rsid wsp:val=&quot;00E414F9&quot;/&gt;&lt;wsp:rsid wsp:val=&quot;00E432F2&quot;/&gt;&lt;wsp:rsid wsp:val=&quot;00E4523A&quot;/&gt;&lt;wsp:rsid wsp:val=&quot;00E503C1&quot;/&gt;&lt;wsp:rsid wsp:val=&quot;00E50826&quot;/&gt;&lt;wsp:rsid wsp:val=&quot;00E561D9&quot;/&gt;&lt;wsp:rsid wsp:val=&quot;00E57365&quot;/&gt;&lt;wsp:rsid wsp:val=&quot;00E603D9&quot;/&gt;&lt;wsp:rsid wsp:val=&quot;00E60725&quot;/&gt;&lt;wsp:rsid wsp:val=&quot;00E61696&quot;/&gt;&lt;wsp:rsid wsp:val=&quot;00E64906&quot;/&gt;&lt;wsp:rsid wsp:val=&quot;00E67394&quot;/&gt;&lt;wsp:rsid wsp:val=&quot;00E70766&quot;/&gt;&lt;wsp:rsid wsp:val=&quot;00E71B03&quot;/&gt;&lt;wsp:rsid wsp:val=&quot;00E816D6&quot;/&gt;&lt;wsp:rsid wsp:val=&quot;00E85841&quot;/&gt;&lt;wsp:rsid wsp:val=&quot;00E86A3A&quot;/&gt;&lt;wsp:rsid wsp:val=&quot;00E926EE&quot;/&gt;&lt;wsp:rsid wsp:val=&quot;00E93DE7&quot;/&gt;&lt;wsp:rsid wsp:val=&quot;00E9617A&quot;/&gt;&lt;wsp:rsid wsp:val=&quot;00E96DB4&quot;/&gt;&lt;wsp:rsid wsp:val=&quot;00EA0448&quot;/&gt;&lt;wsp:rsid wsp:val=&quot;00EA1722&quot;/&gt;&lt;wsp:rsid wsp:val=&quot;00EA393B&quot;/&gt;&lt;wsp:rsid wsp:val=&quot;00EA59C4&quot;/&gt;&lt;wsp:rsid wsp:val=&quot;00EB4973&quot;/&gt;&lt;wsp:rsid wsp:val=&quot;00EC29A1&quot;/&gt;&lt;wsp:rsid wsp:val=&quot;00EC6E91&quot;/&gt;&lt;wsp:rsid wsp:val=&quot;00EC7B37&quot;/&gt;&lt;wsp:rsid wsp:val=&quot;00ED0F13&quot;/&gt;&lt;wsp:rsid wsp:val=&quot;00ED190B&quot;/&gt;&lt;wsp:rsid wsp:val=&quot;00ED2165&quot;/&gt;&lt;wsp:rsid wsp:val=&quot;00ED22C2&quot;/&gt;&lt;wsp:rsid wsp:val=&quot;00ED3E0E&quot;/&gt;&lt;wsp:rsid wsp:val=&quot;00ED55C1&quot;/&gt;&lt;wsp:rsid wsp:val=&quot;00ED6347&quot;/&gt;&lt;wsp:rsid wsp:val=&quot;00ED7CEC&quot;/&gt;&lt;wsp:rsid wsp:val=&quot;00EE50A7&quot;/&gt;&lt;wsp:rsid wsp:val=&quot;00EE6711&quot;/&gt;&lt;wsp:rsid wsp:val=&quot;00EE6B17&quot;/&gt;&lt;wsp:rsid wsp:val=&quot;00EE6BFE&quot;/&gt;&lt;wsp:rsid wsp:val=&quot;00EE6DE1&quot;/&gt;&lt;wsp:rsid wsp:val=&quot;00EE77FB&quot;/&gt;&lt;wsp:rsid wsp:val=&quot;00EE7DFD&quot;/&gt;&lt;wsp:rsid wsp:val=&quot;00EF2532&quot;/&gt;&lt;wsp:rsid wsp:val=&quot;00EF3A85&quot;/&gt;&lt;wsp:rsid wsp:val=&quot;00EF4291&quot;/&gt;&lt;wsp:rsid wsp:val=&quot;00EF471A&quot;/&gt;&lt;wsp:rsid wsp:val=&quot;00EF4FCC&quot;/&gt;&lt;wsp:rsid wsp:val=&quot;00EF5A2D&quot;/&gt;&lt;wsp:rsid wsp:val=&quot;00EF6A0C&quot;/&gt;&lt;wsp:rsid wsp:val=&quot;00EF74E2&quot;/&gt;&lt;wsp:rsid wsp:val=&quot;00EF78E3&quot;/&gt;&lt;wsp:rsid wsp:val=&quot;00F042A9&quot;/&gt;&lt;wsp:rsid wsp:val=&quot;00F06327&quot;/&gt;&lt;wsp:rsid wsp:val=&quot;00F065A0&quot;/&gt;&lt;wsp:rsid wsp:val=&quot;00F06E9E&quot;/&gt;&lt;wsp:rsid wsp:val=&quot;00F079D4&quot;/&gt;&lt;wsp:rsid wsp:val=&quot;00F10148&quot;/&gt;&lt;wsp:rsid wsp:val=&quot;00F130EE&quot;/&gt;&lt;wsp:rsid wsp:val=&quot;00F13A80&quot;/&gt;&lt;wsp:rsid wsp:val=&quot;00F147E8&quot;/&gt;&lt;wsp:rsid wsp:val=&quot;00F152BB&quot;/&gt;&lt;wsp:rsid wsp:val=&quot;00F15337&quot;/&gt;&lt;wsp:rsid wsp:val=&quot;00F16321&quot;/&gt;&lt;wsp:rsid wsp:val=&quot;00F16D6D&quot;/&gt;&lt;wsp:rsid wsp:val=&quot;00F175FA&quot;/&gt;&lt;wsp:rsid wsp:val=&quot;00F21311&quot;/&gt;&lt;wsp:rsid wsp:val=&quot;00F22D5F&quot;/&gt;&lt;wsp:rsid wsp:val=&quot;00F2351D&quot;/&gt;&lt;wsp:rsid wsp:val=&quot;00F25513&quot;/&gt;&lt;wsp:rsid wsp:val=&quot;00F30BCF&quot;/&gt;&lt;wsp:rsid wsp:val=&quot;00F30F64&quot;/&gt;&lt;wsp:rsid wsp:val=&quot;00F34800&quot;/&gt;&lt;wsp:rsid wsp:val=&quot;00F3796F&quot;/&gt;&lt;wsp:rsid wsp:val=&quot;00F37D6F&quot;/&gt;&lt;wsp:rsid wsp:val=&quot;00F434CE&quot;/&gt;&lt;wsp:rsid wsp:val=&quot;00F43900&quot;/&gt;&lt;wsp:rsid wsp:val=&quot;00F440F7&quot;/&gt;&lt;wsp:rsid wsp:val=&quot;00F45D84&quot;/&gt;&lt;wsp:rsid wsp:val=&quot;00F45FED&quot;/&gt;&lt;wsp:rsid wsp:val=&quot;00F47EF1&quot;/&gt;&lt;wsp:rsid wsp:val=&quot;00F577DE&quot;/&gt;&lt;wsp:rsid wsp:val=&quot;00F621D4&quot;/&gt;&lt;wsp:rsid wsp:val=&quot;00F6245D&quot;/&gt;&lt;wsp:rsid wsp:val=&quot;00F62EFE&quot;/&gt;&lt;wsp:rsid wsp:val=&quot;00F63526&quot;/&gt;&lt;wsp:rsid wsp:val=&quot;00F65D5E&quot;/&gt;&lt;wsp:rsid wsp:val=&quot;00F65EE9&quot;/&gt;&lt;wsp:rsid wsp:val=&quot;00F66494&quot;/&gt;&lt;wsp:rsid wsp:val=&quot;00F72A9D&quot;/&gt;&lt;wsp:rsid wsp:val=&quot;00F7507A&quot;/&gt;&lt;wsp:rsid wsp:val=&quot;00F75608&quot;/&gt;&lt;wsp:rsid wsp:val=&quot;00F76E23&quot;/&gt;&lt;wsp:rsid wsp:val=&quot;00F77C60&quot;/&gt;&lt;wsp:rsid wsp:val=&quot;00F80E99&quot;/&gt;&lt;wsp:rsid wsp:val=&quot;00F81EE3&quot;/&gt;&lt;wsp:rsid wsp:val=&quot;00F8526E&quot;/&gt;&lt;wsp:rsid wsp:val=&quot;00F90A75&quot;/&gt;&lt;wsp:rsid wsp:val=&quot;00F94D20&quot;/&gt;&lt;wsp:rsid wsp:val=&quot;00F94E43&quot;/&gt;&lt;wsp:rsid wsp:val=&quot;00F96F4D&quot;/&gt;&lt;wsp:rsid wsp:val=&quot;00F97953&quot;/&gt;&lt;wsp:rsid wsp:val=&quot;00FA1195&quot;/&gt;&lt;wsp:rsid wsp:val=&quot;00FA4406&quot;/&gt;&lt;wsp:rsid wsp:val=&quot;00FA46CE&quot;/&gt;&lt;wsp:rsid wsp:val=&quot;00FA62CB&quot;/&gt;&lt;wsp:rsid wsp:val=&quot;00FA6C8B&quot;/&gt;&lt;wsp:rsid wsp:val=&quot;00FB04AE&quot;/&gt;&lt;wsp:rsid wsp:val=&quot;00FB110B&quot;/&gt;&lt;wsp:rsid wsp:val=&quot;00FB343F&quot;/&gt;&lt;wsp:rsid wsp:val=&quot;00FB4601&quot;/&gt;&lt;wsp:rsid wsp:val=&quot;00FB480A&quot;/&gt;&lt;wsp:rsid wsp:val=&quot;00FB732F&quot;/&gt;&lt;wsp:rsid wsp:val=&quot;00FB7AFA&quot;/&gt;&lt;wsp:rsid wsp:val=&quot;00FC19EE&quot;/&gt;&lt;wsp:rsid wsp:val=&quot;00FC27F9&quot;/&gt;&lt;wsp:rsid wsp:val=&quot;00FC3FDD&quot;/&gt;&lt;wsp:rsid wsp:val=&quot;00FC4488&quot;/&gt;&lt;wsp:rsid wsp:val=&quot;00FC5A21&quot;/&gt;&lt;wsp:rsid wsp:val=&quot;00FC7490&quot;/&gt;&lt;wsp:rsid wsp:val=&quot;00FD2C65&quot;/&gt;&lt;wsp:rsid wsp:val=&quot;00FD5C66&quot;/&gt;&lt;wsp:rsid wsp:val=&quot;00FD76AA&quot;/&gt;&lt;wsp:rsid wsp:val=&quot;00FE0025&quot;/&gt;&lt;wsp:rsid wsp:val=&quot;00FE20E9&quot;/&gt;&lt;wsp:rsid wsp:val=&quot;00FE32FD&quot;/&gt;&lt;wsp:rsid wsp:val=&quot;00FE51DF&quot;/&gt;&lt;wsp:rsid wsp:val=&quot;00FE6CB7&quot;/&gt;&lt;wsp:rsid wsp:val=&quot;00FF02A0&quot;/&gt;&lt;wsp:rsid wsp:val=&quot;00FF141A&quot;/&gt;&lt;wsp:rsid wsp:val=&quot;00FF332A&quot;/&gt;&lt;wsp:rsid wsp:val=&quot;00FF5813&quot;/&gt;&lt;wsp:rsid wsp:val=&quot;01F14874&quot;/&gt;&lt;wsp:rsid wsp:val=&quot;078609C8&quot;/&gt;&lt;wsp:rsid wsp:val=&quot;0EF62B37&quot;/&gt;&lt;wsp:rsid wsp:val=&quot;1DA75434&quot;/&gt;&lt;wsp:rsid wsp:val=&quot;25347170&quot;/&gt;&lt;wsp:rsid wsp:val=&quot;37456815&quot;/&gt;&lt;wsp:rsid wsp:val=&quot;41813EF7&quot;/&gt;&lt;wsp:rsid wsp:val=&quot;4EB945A5&quot;/&gt;&lt;wsp:rsid wsp:val=&quot;51432148&quot;/&gt;&lt;wsp:rsid wsp:val=&quot;591830D9&quot;/&gt;&lt;wsp:rsid wsp:val=&quot;72802162&quot;/&gt;&lt;wsp:rsid wsp:val=&quot;7673353C&quot;/&gt;&lt;wsp:rsid wsp:val=&quot;78CE5EA3&quot;/&gt;&lt;wsp:rsid wsp:val=&quot;79951FA3&quot;/&gt;&lt;wsp:rsid wsp:val=&quot;7DDB29FE&quot;/&gt;&lt;/wsp:rsids&gt;&lt;/w:docPr&gt;&lt;w:body&gt;&lt;wx:sect&gt;&lt;w:p wsp:rsidR=&quot;00000000&quot; wsp:rsidRDefault=&quot;00892FD7&quot; wsp:rsidP=&quot;00892FD7&quot;&gt;&lt;m:oMathPara&gt;&lt;m:oMath&gt;&lt;m:sSub&gt;&lt;m:sSubPr&gt;&lt;m:ctrlPr&gt;&lt;aml:annotation aml:id=&quot;0&quot; w:type=&quot;Word.Insertion&quot; aml:author=&quot;涓? 绁ア aml:createdate=&quot;2020-08-31T14:58:00Z&quot;&gt;&lt;aml:content&gt;&lt;w:rPr&gt;&lt;w:rFonts w:ascii=&quot;Cambria Math&quot; w:h-ansi=&quot;Cambria Math&quot;/&gt;&lt;wx:font wx:val=&quot;Cambria Math&quot;/&gt;&lt;w:i/&gt;&lt;w:c&lt;m:&lt;m:&lt;m:&lt;m:olorSub wb&gt;&lt;:v&lt;m:al=&quot;000000&quot;/&gt;&lt;w:sz-cs w:val=&quot;21&quot;/&gt;&lt;/w:rPr&gt;&lt;/aml:content&gt;&lt;/aml:annotation&gt;&lt;/m:ctrlPr&gt;&lt;/m:sSubPr&gt;&lt;m:e&gt;&lt;m:r&gt;&lt;aml:annotation aml:id=&quot;1&quot; w:type=&quot;Word.Insertion&quot; aml:author=&quot;涓? 绁ア aml:createdate=&quot;2020-08-31T14:58:00Z&quot;&gt;&lt;aml:content&gt;&lt;&lt;m:w:r&lt;m:Pr&gt;&lt;m:&lt;w:&lt;m:rFonts Subw:ascb&gt;&lt;ii=&quot;C&lt;m:ambria Math&quot; w:h-ansi=&quot;Cambria Math&quot;/&gt;&lt;wx:font wx:val=&quot;Cambria Math&quot;/&gt;&lt;w:i/&gt;&lt;w:color w:val=&quot;000000&quot;/&gt;&lt;w:sz-cs w:val=&quot;21&quot;/&gt;&lt;/w:rPr&gt;&lt;m:t&gt;W&lt;/m:t&gt;&lt;/aml:content&gt;&lt;/aml:annotation&gt;&lt;/m:r&gt;&lt;/m:e&gt;&lt;m:sub&gt;&lt;m:r&gt;&lt;aml:annotation aml:id=&quot;2&quot; w:type=&quot;Word.Insertion&quot; aml:author=&quot;涓? 绁ア aml:createdate=&quot;2020-08-31T14:58:00Z&quot;&gt;&lt;aml:content&gt;&lt;w:rPr&gt;&lt;w:rFonts w:ascii=&quot;Cambria Math&quot; w:h-ansi=&quot;Cambria Math&quot;/&gt;&lt;wx:font wx:val=&quot;Cambria Math&quot;/&gt;&lt;w:i/&gt;&lt;w:color w:val=&quot;000000&quot;/&gt;&lt;w:sz-cs w:val=&quot;21tio&quot;/&gt;&lt;/wml::rPr&gt;&lt;&quot;2&quot;m:t&gt;i&lt;typ/m:t&gt;&lt;/aml.In:contenton&quot;&gt;&lt;/aml:aautnnotation&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12" chromakey="#FFFFFF" o:title=""/>
            <o:lock v:ext="edit" aspectratio="t"/>
            <w10:wrap type="none"/>
            <w10:anchorlock/>
          </v:shape>
        </w:pict>
      </w:r>
      <w:r>
        <w:rPr>
          <w:rFonts w:ascii="Times New Roman"/>
          <w:szCs w:val="21"/>
        </w:rPr>
        <w:instrText xml:space="preserve"> </w:instrText>
      </w:r>
      <w:r>
        <w:rPr>
          <w:rFonts w:ascii="Times New Roman"/>
          <w:szCs w:val="21"/>
        </w:rPr>
        <w:fldChar w:fldCharType="end"/>
      </w:r>
      <w:r>
        <w:rPr>
          <w:rFonts w:ascii="Times New Roman"/>
          <w:szCs w:val="21"/>
        </w:rPr>
        <w:t>——统计期内，生产产品所消耗总的新鲜水量，</w:t>
      </w:r>
      <w:r>
        <w:rPr>
          <w:rFonts w:ascii="Times New Roman" w:eastAsia="宋体e眠副浡渀."/>
          <w:szCs w:val="21"/>
        </w:rPr>
        <w:t>单位为</w:t>
      </w:r>
      <w:r>
        <w:rPr>
          <w:rFonts w:hint="eastAsia" w:ascii="Times New Roman" w:eastAsia="宋体e眠副浡渀."/>
          <w:szCs w:val="21"/>
        </w:rPr>
        <w:t>吨（</w:t>
      </w:r>
      <w:r>
        <w:rPr>
          <w:rFonts w:ascii="Times New Roman" w:eastAsia="宋体e眠副浡渀."/>
          <w:szCs w:val="21"/>
        </w:rPr>
        <w:t>t</w:t>
      </w:r>
      <w:r>
        <w:rPr>
          <w:rFonts w:hint="eastAsia" w:ascii="Times New Roman" w:eastAsia="宋体e眠副浡渀."/>
          <w:szCs w:val="21"/>
        </w:rPr>
        <w:t>）</w:t>
      </w:r>
      <w:r>
        <w:rPr>
          <w:rFonts w:ascii="Times New Roman"/>
          <w:szCs w:val="21"/>
        </w:rPr>
        <w:t>；</w:t>
      </w:r>
    </w:p>
    <w:p>
      <w:pPr>
        <w:pStyle w:val="59"/>
        <w:spacing w:line="360" w:lineRule="auto"/>
        <w:rPr>
          <w:rFonts w:ascii="Times New Roman" w:eastAsia="宋体e眠副浡渀."/>
          <w:szCs w:val="21"/>
        </w:rPr>
      </w:pPr>
      <w:r>
        <w:rPr>
          <w:rFonts w:ascii="Times New Roman"/>
          <w:szCs w:val="21"/>
        </w:rPr>
        <w:t>Q</w:t>
      </w:r>
      <w:r>
        <w:rPr>
          <w:rFonts w:ascii="Times New Roman"/>
          <w:szCs w:val="21"/>
        </w:rPr>
        <w:fldChar w:fldCharType="begin"/>
      </w:r>
      <w:r>
        <w:rPr>
          <w:rFonts w:ascii="Times New Roman"/>
          <w:szCs w:val="21"/>
        </w:rPr>
        <w:instrText xml:space="preserve"> QUOTE </w:instrText>
      </w:r>
      <w:r>
        <w:rPr>
          <w:rFonts w:ascii="Times New Roman"/>
          <w:position w:val="-4"/>
        </w:rPr>
        <w:pict>
          <v:shape id="_x0000_i1028" o:spt="75" type="#_x0000_t75" style="height:12.55pt;width:6.7pt;" filled="f" o:preferrelative="t" stroked="f" coordsize="21600,21600" equationxml="&lt;?xml version=&quot;1.0&quot; encoding=&quot;UTF-8&quot; standalone=&quot;yes&quot;?&gt;&#10;&#10;&#10;&lt;?mso-application progid=&quot;Word.Document&quot;?&gt;&#10;&#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shapeDefaults&gt;&lt;o:shapedefaults v:ext=&quot;edit&quot; spidmax=&quot;1026&quot;/&gt;&lt;o:shapelayout v:ext=&quot;edit&quot;&gt;&lt;o:idmap v:ext=&quot;edit&quot; data=&quot;1&quot;/&gt;&lt;/o:shapelayout&gt;&lt;/w:shapeDefaults&gt;&lt;w:docPr&gt;&lt;w:view w:val=&quot;print&quot;/&gt;&lt;w:zoom w:percent=&quot;109&quot;/&gt;&lt;w:doNotEmbedSystemFonts/&gt;&lt;w:bordersDontSurroundHeader/&gt;&lt;w:bordersDontSurroundFooter/&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allowPNG/&gt;&lt;w:pixelsPerInch w:val=&quot;12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7F1E56&quot;/&gt;&lt;wsp:rsid wsp:val=&quot;0000107C&quot;/&gt;&lt;wsp:rsid wsp:val=&quot;000051EF&quot;/&gt;&lt;wsp:rsid wsp:val=&quot;0000554E&quot;/&gt;&lt;wsp:rsid wsp:val=&quot;00007CD0&quot;/&gt;&lt;wsp:rsid wsp:val=&quot;000119CA&quot;/&gt;&lt;wsp:rsid wsp:val=&quot;00013E10&quot;/&gt;&lt;wsp:rsid wsp:val=&quot;00017548&quot;/&gt;&lt;wsp:rsid wsp:val=&quot;00022E18&quot;/&gt;&lt;wsp:rsid wsp:val=&quot;00023071&quot;/&gt;&lt;wsp:rsid wsp:val=&quot;0003067A&quot;/&gt;&lt;wsp:rsid wsp:val=&quot;00030B1E&quot;/&gt;&lt;wsp:rsid wsp:val=&quot;000316AD&quot;/&gt;&lt;wsp:rsid wsp:val=&quot;00034D68&quot;/&gt;&lt;wsp:rsid wsp:val=&quot;00035924&quot;/&gt;&lt;wsp:rsid wsp:val=&quot;000413A2&quot;/&gt;&lt;wsp:rsid wsp:val=&quot;0004244A&quot;/&gt;&lt;wsp:rsid wsp:val=&quot;00047704&quot;/&gt;&lt;wsp:rsid wsp:val=&quot;000509EB&quot;/&gt;&lt;wsp:rsid wsp:val=&quot;00051833&quot;/&gt;&lt;wsp:rsid wsp:val=&quot;0005210A&quot;/&gt;&lt;wsp:rsid wsp:val=&quot;00053196&quot;/&gt;&lt;wsp:rsid wsp:val=&quot;0005365F&quot;/&gt;&lt;wsp:rsid wsp:val=&quot;000539E4&quot;/&gt;&lt;wsp:rsid wsp:val=&quot;000550AD&quot;/&gt;&lt;wsp:rsid wsp:val=&quot;00063414&quot;/&gt;&lt;wsp:rsid wsp:val=&quot;00064671&quot;/&gt;&lt;wsp:rsid wsp:val=&quot;00065803&quot;/&gt;&lt;wsp:rsid wsp:val=&quot;000666A7&quot;/&gt;&lt;wsp:rsid wsp:val=&quot;00071C03&quot;/&gt;&lt;wsp:rsid wsp:val=&quot;00072521&quot;/&gt;&lt;wsp:rsid wsp:val=&quot;000726F7&quot;/&gt;&lt;wsp:rsid wsp:val=&quot;00072C1B&quot;/&gt;&lt;wsp:rsid wsp:val=&quot;0007346F&quot;/&gt;&lt;wsp:rsid wsp:val=&quot;00074886&quot;/&gt;&lt;wsp:rsid wsp:val=&quot;00075BFC&quot;/&gt;&lt;wsp:rsid wsp:val=&quot;0007640B&quot;/&gt;&lt;wsp:rsid wsp:val=&quot;000765A4&quot;/&gt;&lt;wsp:rsid wsp:val=&quot;0007671E&quot;/&gt;&lt;wsp:rsid wsp:val=&quot;000771B9&quot;/&gt;&lt;wsp:rsid wsp:val=&quot;0008139B&quot;/&gt;&lt;wsp:rsid wsp:val=&quot;00081946&quot;/&gt;&lt;wsp:rsid wsp:val=&quot;0008260C&quot;/&gt;&lt;wsp:rsid wsp:val=&quot;00082F53&quot;/&gt;&lt;wsp:rsid wsp:val=&quot;00084B38&quot;/&gt;&lt;wsp:rsid wsp:val=&quot;0008600F&quot;/&gt;&lt;wsp:rsid wsp:val=&quot;00086925&quot;/&gt;&lt;wsp:rsid wsp:val=&quot;0008693C&quot;/&gt;&lt;wsp:rsid wsp:val=&quot;0008702B&quot;/&gt;&lt;wsp:rsid wsp:val=&quot;00091527&quot;/&gt;&lt;wsp:rsid wsp:val=&quot;0009253E&quot;/&gt;&lt;wsp:rsid wsp:val=&quot;00093124&quot;/&gt;&lt;wsp:rsid wsp:val=&quot;00093385&quot;/&gt;&lt;wsp:rsid wsp:val=&quot;00096A6D&quot;/&gt;&lt;wsp:rsid wsp:val=&quot;000A0497&quot;/&gt;&lt;wsp:rsid wsp:val=&quot;000A13C9&quot;/&gt;&lt;wsp:rsid wsp:val=&quot;000A2227&quot;/&gt;&lt;wsp:rsid wsp:val=&quot;000A2A92&quot;/&gt;&lt;wsp:rsid wsp:val=&quot;000A353D&quot;/&gt;&lt;wsp:rsid wsp:val=&quot;000A69DC&quot;/&gt;&lt;wsp:rsid wsp:val=&quot;000A72F3&quot;/&gt;&lt;wsp:rsid wsp:val=&quot;000A7722&quot;/&gt;&lt;wsp:rsid wsp:val=&quot;000B0427&quot;/&gt;&lt;wsp:rsid wsp:val=&quot;000B0CD2&quot;/&gt;&lt;wsp:rsid wsp:val=&quot;000B18C1&quot;/&gt;&lt;wsp:rsid wsp:val=&quot;000B52C6&quot;/&gt;&lt;wsp:rsid wsp:val=&quot;000C1730&quot;/&gt;&lt;wsp:rsid wsp:val=&quot;000C1A4C&quot;/&gt;&lt;wsp:rsid wsp:val=&quot;000C38AD&quot;/&gt;&lt;wsp:rsid wsp:val=&quot;000C51A6&quot;/&gt;&lt;wsp:rsid wsp:val=&quot;000C553A&quot;/&gt;&lt;wsp:rsid wsp:val=&quot;000C79FE&quot;/&gt;&lt;wsp:rsid wsp:val=&quot;000D0617&quot;/&gt;&lt;wsp:rsid wsp:val=&quot;000D0AA0&quot;/&gt;&lt;wsp:rsid wsp:val=&quot;000D1FE9&quot;/&gt;&lt;wsp:rsid wsp:val=&quot;000D3213&quot;/&gt;&lt;wsp:rsid wsp:val=&quot;000D50CD&quot;/&gt;&lt;wsp:rsid wsp:val=&quot;000D561A&quot;/&gt;&lt;wsp:rsid wsp:val=&quot;000D5959&quot;/&gt;&lt;wsp:rsid wsp:val=&quot;000D6162&quot;/&gt;&lt;wsp:rsid wsp:val=&quot;000D63AB&quot;/&gt;&lt;wsp:rsid wsp:val=&quot;000D6B4F&quot;/&gt;&lt;wsp:rsid wsp:val=&quot;000E009E&quot;/&gt;&lt;wsp:rsid wsp:val=&quot;000E1B8E&quot;/&gt;&lt;wsp:rsid wsp:val=&quot;000E2016&quot;/&gt;&lt;wsp:rsid wsp:val=&quot;000E24F9&quot;/&gt;&lt;wsp:rsid wsp:val=&quot;000E50E2&quot;/&gt;&lt;wsp:rsid wsp:val=&quot;000E5DD4&quot;/&gt;&lt;wsp:rsid wsp:val=&quot;000E6660&quot;/&gt;&lt;wsp:rsid wsp:val=&quot;000E786C&quot;/&gt;&lt;wsp:rsid wsp:val=&quot;000F0342&quot;/&gt;&lt;wsp:rsid wsp:val=&quot;000F0A47&quot;/&gt;&lt;wsp:rsid wsp:val=&quot;000F0D26&quot;/&gt;&lt;wsp:rsid wsp:val=&quot;000F1865&quot;/&gt;&lt;wsp:rsid wsp:val=&quot;000F62EF&quot;/&gt;&lt;wsp:rsid wsp:val=&quot;000F7E2C&quot;/&gt;&lt;wsp:rsid wsp:val=&quot;00101036&quot;/&gt;&lt;wsp:rsid wsp:val=&quot;00101621&quot;/&gt;&lt;wsp:rsid wsp:val=&quot;001029A4&quot;/&gt;&lt;wsp:rsid wsp:val=&quot;00102E20&quot;/&gt;&lt;wsp:rsid wsp:val=&quot;00104148&quot;/&gt;&lt;wsp:rsid wsp:val=&quot;001061B8&quot;/&gt;&lt;wsp:rsid wsp:val=&quot;0011139D&quot;/&gt;&lt;wsp:rsid wsp:val=&quot;00112354&quot;/&gt;&lt;wsp:rsid wsp:val=&quot;0011356F&quot;/&gt;&lt;wsp:rsid wsp:val=&quot;001158B8&quot;/&gt;&lt;wsp:rsid wsp:val=&quot;00116B4E&quot;/&gt;&lt;wsp:rsid wsp:val=&quot;00117863&quot;/&gt;&lt;wsp:rsid wsp:val=&quot;001239EF&quot;/&gt;&lt;wsp:rsid wsp:val=&quot;00123F9F&quot;/&gt;&lt;wsp:rsid wsp:val=&quot;00124835&quot;/&gt;&lt;wsp:rsid wsp:val=&quot;00125B61&quot;/&gt;&lt;wsp:rsid wsp:val=&quot;00125F2A&quot;/&gt;&lt;wsp:rsid wsp:val=&quot;001268A0&quot;/&gt;&lt;wsp:rsid wsp:val=&quot;00126DA2&quot;/&gt;&lt;wsp:rsid wsp:val=&quot;001277F6&quot;/&gt;&lt;wsp:rsid wsp:val=&quot;00130213&quot;/&gt;&lt;wsp:rsid wsp:val=&quot;0013069E&quot;/&gt;&lt;wsp:rsid wsp:val=&quot;00130C98&quot;/&gt;&lt;wsp:rsid wsp:val=&quot;00132456&quot;/&gt;&lt;wsp:rsid wsp:val=&quot;00132C01&quot;/&gt;&lt;wsp:rsid wsp:val=&quot;00141235&quot;/&gt;&lt;wsp:rsid wsp:val=&quot;0014537E&quot;/&gt;&lt;wsp:rsid wsp:val=&quot;001476FE&quot;/&gt;&lt;wsp:rsid wsp:val=&quot;00151AED&quot;/&gt;&lt;wsp:rsid wsp:val=&quot;00152262&quot;/&gt;&lt;wsp:rsid wsp:val=&quot;0015400C&quot;/&gt;&lt;wsp:rsid wsp:val=&quot;001542D7&quot;/&gt;&lt;wsp:rsid wsp:val=&quot;001546E9&quot;/&gt;&lt;wsp:rsid wsp:val=&quot;00155134&quot;/&gt;&lt;wsp:rsid wsp:val=&quot;00156609&quot;/&gt;&lt;wsp:rsid wsp:val=&quot;00156D69&quot;/&gt;&lt;wsp:rsid wsp:val=&quot;0016132C&quot;/&gt;&lt;wsp:rsid wsp:val=&quot;0016323F&quot;/&gt;&lt;wsp:rsid wsp:val=&quot;00163FC1&quot;/&gt;&lt;wsp:rsid wsp:val=&quot;001672E8&quot;/&gt;&lt;wsp:rsid wsp:val=&quot;0016733F&quot;/&gt;&lt;wsp:rsid wsp:val=&quot;0017039D&quot;/&gt;&lt;wsp:rsid wsp:val=&quot;00170A99&quot;/&gt;&lt;wsp:rsid wsp:val=&quot;00171096&quot;/&gt;&lt;wsp:rsid wsp:val=&quot;00176977&quot;/&gt;&lt;wsp:rsid wsp:val=&quot;00176AE8&quot;/&gt;&lt;wsp:rsid wsp:val=&quot;00180C9D&quot;/&gt;&lt;wsp:rsid wsp:val=&quot;001822A2&quot;/&gt;&lt;wsp:rsid wsp:val=&quot;001829BC&quot;/&gt;&lt;wsp:rsid wsp:val=&quot;00184EC2&quot;/&gt;&lt;wsp:rsid wsp:val=&quot;00186FD2&quot;/&gt;&lt;wsp:rsid wsp:val=&quot;00190A41&quot;/&gt;&lt;wsp:rsid wsp:val=&quot;001927DF&quot;/&gt;&lt;wsp:rsid wsp:val=&quot;001928CA&quot;/&gt;&lt;wsp:rsid wsp:val=&quot;00193E2D&quot;/&gt;&lt;wsp:rsid wsp:val=&quot;0019584D&quot;/&gt;&lt;wsp:rsid wsp:val=&quot;001A02F6&quot;/&gt;&lt;wsp:rsid wsp:val=&quot;001A3A9A&quot;/&gt;&lt;wsp:rsid wsp:val=&quot;001A5059&quot;/&gt;&lt;wsp:rsid wsp:val=&quot;001A5360&quot;/&gt;&lt;wsp:rsid wsp:val=&quot;001A5F39&quot;/&gt;&lt;wsp:rsid wsp:val=&quot;001A6796&quot;/&gt;&lt;wsp:rsid wsp:val=&quot;001B2016&quot;/&gt;&lt;wsp:rsid wsp:val=&quot;001B6AED&quot;/&gt;&lt;wsp:rsid wsp:val=&quot;001B7AD9&quot;/&gt;&lt;wsp:rsid wsp:val=&quot;001B7EA3&quot;/&gt;&lt;wsp:rsid wsp:val=&quot;001C05B3&quot;/&gt;&lt;wsp:rsid wsp:val=&quot;001C0742&quot;/&gt;&lt;wsp:rsid wsp:val=&quot;001C1126&quot;/&gt;&lt;wsp:rsid wsp:val=&quot;001C1899&quot;/&gt;&lt;wsp:rsid wsp:val=&quot;001C349D&quot;/&gt;&lt;wsp:rsid wsp:val=&quot;001D03F9&quot;/&gt;&lt;wsp:rsid wsp:val=&quot;001D0D71&quot;/&gt;&lt;wsp:rsid wsp:val=&quot;001D0F98&quot;/&gt;&lt;wsp:rsid wsp:val=&quot;001D1950&quot;/&gt;&lt;wsp:rsid wsp:val=&quot;001D2CE2&quot;/&gt;&lt;wsp:rsid wsp:val=&quot;001D2D77&quot;/&gt;&lt;wsp:rsid wsp:val=&quot;001D30DD&quot;/&gt;&lt;wsp:rsid wsp:val=&quot;001D37B7&quot;/&gt;&lt;wsp:rsid wsp:val=&quot;001D404D&quot;/&gt;&lt;wsp:rsid wsp:val=&quot;001D4ED3&quot;/&gt;&lt;wsp:rsid wsp:val=&quot;001D75A1&quot;/&gt;&lt;wsp:rsid wsp:val=&quot;001E0F4F&quot;/&gt;&lt;wsp:rsid wsp:val=&quot;001E1ECE&quot;/&gt;&lt;wsp:rsid wsp:val=&quot;001E29EF&quot;/&gt;&lt;wsp:rsid wsp:val=&quot;001E2A67&quot;/&gt;&lt;wsp:rsid wsp:val=&quot;001E2DF7&quot;/&gt;&lt;wsp:rsid wsp:val=&quot;001E3BD9&quot;/&gt;&lt;wsp:rsid wsp:val=&quot;001E6130&quot;/&gt;&lt;wsp:rsid wsp:val=&quot;001E6359&quot;/&gt;&lt;wsp:rsid wsp:val=&quot;001E7F01&quot;/&gt;&lt;wsp:rsid wsp:val=&quot;001F08FF&quot;/&gt;&lt;wsp:rsid wsp:val=&quot;001F1EA3&quot;/&gt;&lt;wsp:rsid wsp:val=&quot;001F28FE&quot;/&gt;&lt;wsp:rsid wsp:val=&quot;001F2940&quot;/&gt;&lt;wsp:rsid wsp:val=&quot;001F2C57&quot;/&gt;&lt;wsp:rsid wsp:val=&quot;001F2E25&quot;/&gt;&lt;wsp:rsid wsp:val=&quot;001F3272&quot;/&gt;&lt;wsp:rsid wsp:val=&quot;001F67E0&quot;/&gt;&lt;wsp:rsid wsp:val=&quot;001F67F1&quot;/&gt;&lt;wsp:rsid wsp:val=&quot;001F7852&quot;/&gt;&lt;wsp:rsid wsp:val=&quot;00200BAB&quot;/&gt;&lt;wsp:rsid wsp:val=&quot;00200E85&quot;/&gt;&lt;wsp:rsid wsp:val=&quot;00204C69&quot;/&gt;&lt;wsp:rsid wsp:val=&quot;00204E11&quot;/&gt;&lt;wsp:rsid wsp:val=&quot;00205D1B&quot;/&gt;&lt;wsp:rsid wsp:val=&quot;00210016&quot;/&gt;&lt;wsp:rsid wsp:val=&quot;00211156&quot;/&gt;&lt;wsp:rsid wsp:val=&quot;002131B8&quot;/&gt;&lt;wsp:rsid wsp:val=&quot;0021487A&quot;/&gt;&lt;wsp:rsid wsp:val=&quot;00216A6D&quot;/&gt;&lt;wsp:rsid wsp:val=&quot;002177E2&quot;/&gt;&lt;wsp:rsid wsp:val=&quot;002211F9&quot;/&gt;&lt;wsp:rsid wsp:val=&quot;00221E50&quot;/&gt;&lt;wsp:rsid wsp:val=&quot;0022324D&quot;/&gt;&lt;wsp:rsid wsp:val=&quot;00225FBF&quot;/&gt;&lt;wsp:rsid wsp:val=&quot;00226962&quot;/&gt;&lt;wsp:rsid wsp:val=&quot;00227067&quot;/&gt;&lt;wsp:rsid wsp:val=&quot;0022778D&quot;/&gt;&lt;wsp:rsid wsp:val=&quot;00227AD5&quot;/&gt;&lt;wsp:rsid wsp:val=&quot;00231EF3&quot;/&gt;&lt;wsp:rsid wsp:val=&quot;00233031&quot;/&gt;&lt;wsp:rsid wsp:val=&quot;00236FCD&quot;/&gt;&lt;wsp:rsid wsp:val=&quot;002410A3&quot;/&gt;&lt;wsp:rsid wsp:val=&quot;002438C5&quot;/&gt;&lt;wsp:rsid wsp:val=&quot;00244918&quot;/&gt;&lt;wsp:rsid wsp:val=&quot;00245BC2&quot;/&gt;&lt;wsp:rsid wsp:val=&quot;0025045E&quot;/&gt;&lt;wsp:rsid wsp:val=&quot;00251788&quot;/&gt;&lt;wsp:rsid wsp:val=&quot;00253084&quot;/&gt;&lt;wsp:rsid wsp:val=&quot;0025390F&quot;/&gt;&lt;wsp:rsid wsp:val=&quot;0025421E&quot;/&gt;&lt;wsp:rsid wsp:val=&quot;002555AE&quot;/&gt;&lt;wsp:rsid wsp:val=&quot;00257AD3&quot;/&gt;&lt;wsp:rsid wsp:val=&quot;00260213&quot;/&gt;&lt;wsp:rsid wsp:val=&quot;00263DB3&quot;/&gt;&lt;wsp:rsid wsp:val=&quot;00264C48&quot;/&gt;&lt;wsp:rsid wsp:val=&quot;00266EDF&quot;/&gt;&lt;wsp:rsid wsp:val=&quot;002671A8&quot;/&gt;&lt;wsp:rsid wsp:val=&quot;00270065&quot;/&gt;&lt;wsp:rsid wsp:val=&quot;00270A1A&quot;/&gt;&lt;wsp:rsid wsp:val=&quot;00271027&quot;/&gt;&lt;wsp:rsid wsp:val=&quot;00274247&quot;/&gt;&lt;wsp:rsid wsp:val=&quot;00275C87&quot;/&gt;&lt;wsp:rsid wsp:val=&quot;00276EDE&quot;/&gt;&lt;wsp:rsid wsp:val=&quot;00277D95&quot;/&gt;&lt;wsp:rsid wsp:val=&quot;00282684&quot;/&gt;&lt;wsp:rsid wsp:val=&quot;00287494&quot;/&gt;&lt;wsp:rsid wsp:val=&quot;002909D4&quot;/&gt;&lt;wsp:rsid wsp:val=&quot;002921A5&quot;/&gt;&lt;wsp:rsid wsp:val=&quot;00295BC1&quot;/&gt;&lt;wsp:rsid wsp:val=&quot;00297BA0&quot;/&gt;&lt;wsp:rsid wsp:val=&quot;002A2229&quot;/&gt;&lt;wsp:rsid wsp:val=&quot;002B0F36&quot;/&gt;&lt;wsp:rsid wsp:val=&quot;002B10BC&quot;/&gt;&lt;wsp:rsid wsp:val=&quot;002C0349&quot;/&gt;&lt;wsp:rsid wsp:val=&quot;002C07E6&quot;/&gt;&lt;wsp:rsid wsp:val=&quot;002C0A00&quot;/&gt;&lt;wsp:rsid wsp:val=&quot;002C0BC9&quot;/&gt;&lt;wsp:rsid wsp:val=&quot;002C2273&quot;/&gt;&lt;wsp:rsid wsp:val=&quot;002C24EA&quot;/&gt;&lt;wsp:rsid wsp:val=&quot;002C5D83&quot;/&gt;&lt;wsp:rsid wsp:val=&quot;002D2EE0&quot;/&gt;&lt;wsp:rsid wsp:val=&quot;002D32EA&quot;/&gt;&lt;wsp:rsid wsp:val=&quot;002D3E87&quot;/&gt;&lt;wsp:rsid wsp:val=&quot;002D5384&quot;/&gt;&lt;wsp:rsid wsp:val=&quot;002D54DA&quot;/&gt;&lt;wsp:rsid wsp:val=&quot;002D6AEF&quot;/&gt;&lt;wsp:rsid wsp:val=&quot;002D7A03&quot;/&gt;&lt;wsp:rsid wsp:val=&quot;002D7A8F&quot;/&gt;&lt;wsp:rsid wsp:val=&quot;002D7B9E&quot;/&gt;&lt;wsp:rsid wsp:val=&quot;002E008F&quot;/&gt;&lt;wsp:rsid wsp:val=&quot;002E1CF3&quot;/&gt;&lt;wsp:rsid wsp:val=&quot;002E2DA8&quot;/&gt;&lt;wsp:rsid wsp:val=&quot;002E334D&quot;/&gt;&lt;wsp:rsid wsp:val=&quot;002E38BD&quot;/&gt;&lt;wsp:rsid wsp:val=&quot;002E41EE&quot;/&gt;&lt;wsp:rsid wsp:val=&quot;002E42B8&quot;/&gt;&lt;wsp:rsid wsp:val=&quot;002E4571&quot;/&gt;&lt;wsp:rsid wsp:val=&quot;002E4BCC&quot;/&gt;&lt;wsp:rsid wsp:val=&quot;002E55B4&quot;/&gt;&lt;wsp:rsid wsp:val=&quot;002E5CF3&quot;/&gt;&lt;wsp:rsid wsp:val=&quot;002E5D1B&quot;/&gt;&lt;wsp:rsid wsp:val=&quot;002E7360&quot;/&gt;&lt;wsp:rsid wsp:val=&quot;002E7AF5&quot;/&gt;&lt;wsp:rsid wsp:val=&quot;002F060F&quot;/&gt;&lt;wsp:rsid wsp:val=&quot;002F0DCC&quot;/&gt;&lt;wsp:rsid wsp:val=&quot;002F21AE&quot;/&gt;&lt;wsp:rsid wsp:val=&quot;002F3B65&quot;/&gt;&lt;wsp:rsid wsp:val=&quot;002F7B8C&quot;/&gt;&lt;wsp:rsid wsp:val=&quot;0030251F&quot;/&gt;&lt;wsp:rsid wsp:val=&quot;00302D36&quot;/&gt;&lt;wsp:rsid wsp:val=&quot;003034F6&quot;/&gt;&lt;wsp:rsid wsp:val=&quot;003066AB&quot;/&gt;&lt;wsp:rsid wsp:val=&quot;00307703&quot;/&gt;&lt;wsp:rsid wsp:val=&quot;00307C81&quot;/&gt;&lt;wsp:rsid wsp:val=&quot;003104FE&quot;/&gt;&lt;wsp:rsid wsp:val=&quot;0031085F&quot;/&gt;&lt;wsp:rsid wsp:val=&quot;00310A96&quot;/&gt;&lt;wsp:rsid wsp:val=&quot;00310CD4&quot;/&gt;&lt;wsp:rsid wsp:val=&quot;003118D3&quot;/&gt;&lt;wsp:rsid wsp:val=&quot;00311D88&quot;/&gt;&lt;wsp:rsid wsp:val=&quot;003123E3&quot;/&gt;&lt;wsp:rsid wsp:val=&quot;00312FE5&quot;/&gt;&lt;wsp:rsid wsp:val=&quot;003144B1&quot;/&gt;&lt;wsp:rsid wsp:val=&quot;00314A72&quot;/&gt;&lt;wsp:rsid wsp:val=&quot;003167A9&quot;/&gt;&lt;wsp:rsid wsp:val=&quot;0032177C&quot;/&gt;&lt;wsp:rsid wsp:val=&quot;00322F4D&quot;/&gt;&lt;wsp:rsid wsp:val=&quot;0032444B&quot;/&gt;&lt;wsp:rsid wsp:val=&quot;003245A4&quot;/&gt;&lt;wsp:rsid wsp:val=&quot;00327DCB&quot;/&gt;&lt;wsp:rsid wsp:val=&quot;0033160B&quot;/&gt;&lt;wsp:rsid wsp:val=&quot;003319CE&quot;/&gt;&lt;wsp:rsid wsp:val=&quot;00331BB8&quot;/&gt;&lt;wsp:rsid wsp:val=&quot;003339D2&quot;/&gt;&lt;wsp:rsid wsp:val=&quot;00333CF4&quot;/&gt;&lt;wsp:rsid wsp:val=&quot;00334C5D&quot;/&gt;&lt;wsp:rsid wsp:val=&quot;0033505C&quot;/&gt;&lt;wsp:rsid wsp:val=&quot;003354FE&quot;/&gt;&lt;wsp:rsid wsp:val=&quot;00336851&quot;/&gt;&lt;wsp:rsid wsp:val=&quot;00342E5F&quot;/&gt;&lt;wsp:rsid wsp:val=&quot;00345164&quot;/&gt;&lt;wsp:rsid wsp:val=&quot;00347471&quot;/&gt;&lt;wsp:rsid wsp:val=&quot;00350E93&quot;/&gt;&lt;wsp:rsid wsp:val=&quot;00352365&quot;/&gt;&lt;wsp:rsid wsp:val=&quot;00353EB0&quot;/&gt;&lt;wsp:rsid wsp:val=&quot;003565E8&quot;/&gt;&lt;wsp:rsid wsp:val=&quot;00363C70&quot;/&gt;&lt;wsp:rsid wsp:val=&quot;00364C78&quot;/&gt;&lt;wsp:rsid wsp:val=&quot;00370ED9&quot;/&gt;&lt;wsp:rsid wsp:val=&quot;00372038&quot;/&gt;&lt;wsp:rsid wsp:val=&quot;003739C3&quot;/&gt;&lt;wsp:rsid wsp:val=&quot;00382959&quot;/&gt;&lt;wsp:rsid wsp:val=&quot;00382DBE&quot;/&gt;&lt;wsp:rsid wsp:val=&quot;00382F93&quot;/&gt;&lt;wsp:rsid wsp:val=&quot;00383850&quot;/&gt;&lt;wsp:rsid wsp:val=&quot;00383B8A&quot;/&gt;&lt;wsp:rsid wsp:val=&quot;003847D5&quot;/&gt;&lt;wsp:rsid wsp:val=&quot;00390F93&quot;/&gt;&lt;wsp:rsid wsp:val=&quot;00390FE6&quot;/&gt;&lt;wsp:rsid wsp:val=&quot;003912AC&quot;/&gt;&lt;wsp:rsid wsp:val=&quot;00391EFA&quot;/&gt;&lt;wsp:rsid wsp:val=&quot;00396213&quot;/&gt;&lt;wsp:rsid wsp:val=&quot;003A1CD3&quot;/&gt;&lt;wsp:rsid wsp:val=&quot;003A417B&quot;/&gt;&lt;wsp:rsid wsp:val=&quot;003A4327&quot;/&gt;&lt;wsp:rsid wsp:val=&quot;003A5A8C&quot;/&gt;&lt;wsp:rsid wsp:val=&quot;003B08ED&quot;/&gt;&lt;wsp:rsid wsp:val=&quot;003B0C58&quot;/&gt;&lt;wsp:rsid wsp:val=&quot;003B1ABC&quot;/&gt;&lt;wsp:rsid wsp:val=&quot;003B4B17&quot;/&gt;&lt;wsp:rsid wsp:val=&quot;003B4B63&quot;/&gt;&lt;wsp:rsid wsp:val=&quot;003B4EE3&quot;/&gt;&lt;wsp:rsid wsp:val=&quot;003C5336&quot;/&gt;&lt;wsp:rsid wsp:val=&quot;003C5D6E&quot;/&gt;&lt;wsp:rsid wsp:val=&quot;003C6A91&quot;/&gt;&lt;wsp:rsid wsp:val=&quot;003D3942&quot;/&gt;&lt;wsp:rsid wsp:val=&quot;003D3A81&quot;/&gt;&lt;wsp:rsid wsp:val=&quot;003D49D7&quot;/&gt;&lt;wsp:rsid wsp:val=&quot;003D6694&quot;/&gt;&lt;wsp:rsid wsp:val=&quot;003E0158&quot;/&gt;&lt;wsp:rsid wsp:val=&quot;003E0C83&quot;/&gt;&lt;wsp:rsid wsp:val=&quot;003E14FC&quot;/&gt;&lt;wsp:rsid wsp:val=&quot;003E3395&quot;/&gt;&lt;wsp:rsid wsp:val=&quot;003E3EA9&quot;/&gt;&lt;wsp:rsid wsp:val=&quot;003E5663&quot;/&gt;&lt;wsp:rsid wsp:val=&quot;003E6788&quot;/&gt;&lt;wsp:rsid wsp:val=&quot;003E6912&quot;/&gt;&lt;wsp:rsid wsp:val=&quot;003E7352&quot;/&gt;&lt;wsp:rsid wsp:val=&quot;003E7F1A&quot;/&gt;&lt;wsp:rsid wsp:val=&quot;003F2319&quot;/&gt;&lt;wsp:rsid wsp:val=&quot;003F250B&quot;/&gt;&lt;wsp:rsid wsp:val=&quot;003F34C5&quot;/&gt;&lt;wsp:rsid wsp:val=&quot;003F68C9&quot;/&gt;&lt;wsp:rsid wsp:val=&quot;003F68E5&quot;/&gt;&lt;wsp:rsid wsp:val=&quot;00400F33&quot;/&gt;&lt;wsp:rsid wsp:val=&quot;004018D5&quot;/&gt;&lt;wsp:rsid wsp:val=&quot;004079E6&quot;/&gt;&lt;wsp:rsid wsp:val=&quot;00410104&quot;/&gt;&lt;wsp:rsid wsp:val=&quot;0041026A&quot;/&gt;&lt;wsp:rsid wsp:val=&quot;0041075E&quot;/&gt;&lt;wsp:rsid wsp:val=&quot;004135CC&quot;/&gt;&lt;wsp:rsid wsp:val=&quot;00420479&quot;/&gt;&lt;wsp:rsid wsp:val=&quot;00420C0D&quot;/&gt;&lt;wsp:rsid wsp:val=&quot;00420E73&quot;/&gt;&lt;wsp:rsid wsp:val=&quot;00432753&quot;/&gt;&lt;wsp:rsid wsp:val=&quot;00434867&quot;/&gt;&lt;wsp:rsid wsp:val=&quot;00434900&quot;/&gt;&lt;wsp:rsid wsp:val=&quot;00436B30&quot;/&gt;&lt;wsp:rsid wsp:val=&quot;00443DE6&quot;/&gt;&lt;wsp:rsid wsp:val=&quot;004479BB&quot;/&gt;&lt;wsp:rsid wsp:val=&quot;00453B18&quot;/&gt;&lt;wsp:rsid wsp:val=&quot;004552B8&quot;/&gt;&lt;wsp:rsid wsp:val=&quot;004553EF&quot;/&gt;&lt;wsp:rsid wsp:val=&quot;00456922&quot;/&gt;&lt;wsp:rsid wsp:val=&quot;004579E8&quot;/&gt;&lt;wsp:rsid wsp:val=&quot;004615D6&quot;/&gt;&lt;wsp:rsid wsp:val=&quot;004621D9&quot;/&gt;&lt;wsp:rsid wsp:val=&quot;00467C34&quot;/&gt;&lt;wsp:rsid wsp:val=&quot;00471AAB&quot;/&gt;&lt;wsp:rsid wsp:val=&quot;00472898&quot;/&gt;&lt;wsp:rsid wsp:val=&quot;00473411&quot;/&gt;&lt;wsp:rsid wsp:val=&quot;004735EF&quot;/&gt;&lt;wsp:rsid wsp:val=&quot;0048025C&quot;/&gt;&lt;wsp:rsid wsp:val=&quot;00480B4C&quot;/&gt;&lt;wsp:rsid wsp:val=&quot;00480D18&quot;/&gt;&lt;wsp:rsid wsp:val=&quot;004861A4&quot;/&gt;&lt;wsp:rsid wsp:val=&quot;00491650&quot;/&gt;&lt;wsp:rsid wsp:val=&quot;0049464F&quot;/&gt;&lt;wsp:rsid wsp:val=&quot;00494738&quot;/&gt;&lt;wsp:rsid wsp:val=&quot;0049532A&quot;/&gt;&lt;wsp:rsid wsp:val=&quot;00495FE9&quot;/&gt;&lt;wsp:rsid wsp:val=&quot;004A0CC4&quot;/&gt;&lt;wsp:rsid wsp:val=&quot;004A1A35&quot;/&gt;&lt;wsp:rsid wsp:val=&quot;004A3B01&quot;/&gt;&lt;wsp:rsid wsp:val=&quot;004A514F&quot;/&gt;&lt;wsp:rsid wsp:val=&quot;004B1A1E&quot;/&gt;&lt;wsp:rsid wsp:val=&quot;004B24BA&quot;/&gt;&lt;wsp:rsid wsp:val=&quot;004B2C3B&quot;/&gt;&lt;wsp:rsid wsp:val=&quot;004B33DF&quot;/&gt;&lt;wsp:rsid wsp:val=&quot;004B4160&quot;/&gt;&lt;wsp:rsid wsp:val=&quot;004B417D&quot;/&gt;&lt;wsp:rsid wsp:val=&quot;004B5025&quot;/&gt;&lt;wsp:rsid wsp:val=&quot;004B7C59&quot;/&gt;&lt;wsp:rsid wsp:val=&quot;004C19A5&quot;/&gt;&lt;wsp:rsid wsp:val=&quot;004C2632&quot;/&gt;&lt;wsp:rsid wsp:val=&quot;004C29C8&quot;/&gt;&lt;wsp:rsid wsp:val=&quot;004C2B3A&quot;/&gt;&lt;wsp:rsid wsp:val=&quot;004C69DC&quot;/&gt;&lt;wsp:rsid wsp:val=&quot;004C6B76&quot;/&gt;&lt;wsp:rsid wsp:val=&quot;004D1C16&quot;/&gt;&lt;wsp:rsid wsp:val=&quot;004D34C6&quot;/&gt;&lt;wsp:rsid wsp:val=&quot;004D3B18&quot;/&gt;&lt;wsp:rsid wsp:val=&quot;004D3D75&quot;/&gt;&lt;wsp:rsid wsp:val=&quot;004D6FD8&quot;/&gt;&lt;wsp:rsid wsp:val=&quot;004D7EB8&quot;/&gt;&lt;wsp:rsid wsp:val=&quot;004E129B&quot;/&gt;&lt;wsp:rsid wsp:val=&quot;004E4A0C&quot;/&gt;&lt;wsp:rsid wsp:val=&quot;004E7BBA&quot;/&gt;&lt;wsp:rsid wsp:val=&quot;004F03A8&quot;/&gt;&lt;wsp:rsid wsp:val=&quot;004F280C&quot;/&gt;&lt;wsp:rsid wsp:val=&quot;004F3AC4&quot;/&gt;&lt;wsp:rsid wsp:val=&quot;004F5645&quot;/&gt;&lt;wsp:rsid wsp:val=&quot;004F733A&quot;/&gt;&lt;wsp:rsid wsp:val=&quot;00500FC0&quot;/&gt;&lt;wsp:rsid wsp:val=&quot;00501E12&quot;/&gt;&lt;wsp:rsid wsp:val=&quot;0050589E&quot;/&gt;&lt;wsp:rsid wsp:val=&quot;00510978&quot;/&gt;&lt;wsp:rsid wsp:val=&quot;005114D3&quot;/&gt;&lt;wsp:rsid wsp:val=&quot;005166D2&quot;/&gt;&lt;wsp:rsid wsp:val=&quot;00517850&quot;/&gt;&lt;wsp:rsid wsp:val=&quot;00522ECD&quot;/&gt;&lt;wsp:rsid wsp:val=&quot;00525B57&quot;/&gt;&lt;wsp:rsid wsp:val=&quot;0052663F&quot;/&gt;&lt;wsp:rsid wsp:val=&quot;00527CCE&quot;/&gt;&lt;wsp:rsid wsp:val=&quot;005314E7&quot;/&gt;&lt;wsp:rsid wsp:val=&quot;00533E37&quot;/&gt;&lt;wsp:rsid wsp:val=&quot;005347C9&quot;/&gt;&lt;wsp:rsid wsp:val=&quot;00535C77&quot;/&gt;&lt;wsp:rsid wsp:val=&quot;005364AF&quot;/&gt;&lt;wsp:rsid wsp:val=&quot;0053699D&quot;/&gt;&lt;wsp:rsid wsp:val=&quot;005401CB&quot;/&gt;&lt;wsp:rsid wsp:val=&quot;00540826&quot;/&gt;&lt;wsp:rsid wsp:val=&quot;00542802&quot;/&gt;&lt;wsp:rsid wsp:val=&quot;005442E2&quot;/&gt;&lt;wsp:rsid wsp:val=&quot;00544490&quot;/&gt;&lt;wsp:rsid wsp:val=&quot;005445CF&quot;/&gt;&lt;wsp:rsid wsp:val=&quot;005459D4&quot;/&gt;&lt;wsp:rsid wsp:val=&quot;00545CB7&quot;/&gt;&lt;wsp:rsid wsp:val=&quot;005465D1&quot;/&gt;&lt;wsp:rsid wsp:val=&quot;0054671F&quot;/&gt;&lt;wsp:rsid wsp:val=&quot;0055108A&quot;/&gt;&lt;wsp:rsid wsp:val=&quot;005512E1&quot;/&gt;&lt;wsp:rsid wsp:val=&quot;00555BBC&quot;/&gt;&lt;wsp:rsid wsp:val=&quot;00557A9E&quot;/&gt;&lt;wsp:rsid wsp:val=&quot;00557DA8&quot;/&gt;&lt;wsp:rsid wsp:val=&quot;00557FE3&quot;/&gt;&lt;wsp:rsid wsp:val=&quot;005603B0&quot;/&gt;&lt;wsp:rsid wsp:val=&quot;00560785&quot;/&gt;&lt;wsp:rsid wsp:val=&quot;005636D3&quot;/&gt;&lt;wsp:rsid wsp:val=&quot;00564111&quot;/&gt;&lt;wsp:rsid wsp:val=&quot;00565943&quot;/&gt;&lt;wsp:rsid wsp:val=&quot;00565AD3&quot;/&gt;&lt;wsp:rsid wsp:val=&quot;00566324&quot;/&gt;&lt;wsp:rsid wsp:val=&quot;00571576&quot;/&gt;&lt;wsp:rsid wsp:val=&quot;00572471&quot;/&gt;&lt;wsp:rsid wsp:val=&quot;00572592&quot;/&gt;&lt;wsp:rsid wsp:val=&quot;0057420A&quot;/&gt;&lt;wsp:rsid wsp:val=&quot;00575DFA&quot;/&gt;&lt;wsp:rsid wsp:val=&quot;005808CE&quot;/&gt;&lt;wsp:rsid wsp:val=&quot;00581E5A&quot;/&gt;&lt;wsp:rsid wsp:val=&quot;00585DB6&quot;/&gt;&lt;wsp:rsid wsp:val=&quot;005937B0&quot;/&gt;&lt;wsp:rsid wsp:val=&quot;005947D1&quot;/&gt;&lt;wsp:rsid wsp:val=&quot;00597ECA&quot;/&gt;&lt;wsp:rsid wsp:val=&quot;005A0964&quot;/&gt;&lt;wsp:rsid wsp:val=&quot;005A1424&quot;/&gt;&lt;wsp:rsid wsp:val=&quot;005A53D0&quot;/&gt;&lt;wsp:rsid wsp:val=&quot;005A69BE&quot;/&gt;&lt;wsp:rsid wsp:val=&quot;005B0765&quot;/&gt;&lt;wsp:rsid wsp:val=&quot;005B11C5&quot;/&gt;&lt;wsp:rsid wsp:val=&quot;005B1D64&quot;/&gt;&lt;wsp:rsid wsp:val=&quot;005B6D96&quot;/&gt;&lt;wsp:rsid wsp:val=&quot;005B76FC&quot;/&gt;&lt;wsp:rsid wsp:val=&quot;005B7A23&quot;/&gt;&lt;wsp:rsid wsp:val=&quot;005B7A41&quot;/&gt;&lt;wsp:rsid wsp:val=&quot;005C06C0&quot;/&gt;&lt;wsp:rsid wsp:val=&quot;005C3A38&quot;/&gt;&lt;wsp:rsid wsp:val=&quot;005C640D&quot;/&gt;&lt;wsp:rsid wsp:val=&quot;005C6D10&quot;/&gt;&lt;wsp:rsid wsp:val=&quot;005D0FE4&quot;/&gt;&lt;wsp:rsid wsp:val=&quot;005D1309&quot;/&gt;&lt;wsp:rsid wsp:val=&quot;005D1A08&quot;/&gt;&lt;wsp:rsid wsp:val=&quot;005D4863&quot;/&gt;&lt;wsp:rsid wsp:val=&quot;005D4E20&quot;/&gt;&lt;wsp:rsid wsp:val=&quot;005D58FC&quot;/&gt;&lt;wsp:rsid wsp:val=&quot;005D7CE4&quot;/&gt;&lt;wsp:rsid wsp:val=&quot;005E0CD5&quot;/&gt;&lt;wsp:rsid wsp:val=&quot;005E1105&quot;/&gt;&lt;wsp:rsid wsp:val=&quot;005E2691&quot;/&gt;&lt;wsp:rsid wsp:val=&quot;005E5143&quot;/&gt;&lt;wsp:rsid wsp:val=&quot;005F02B3&quot;/&gt;&lt;wsp:rsid wsp:val=&quot;005F5A7C&quot;/&gt;&lt;wsp:rsid wsp:val=&quot;005F795E&quot;/&gt;&lt;wsp:rsid wsp:val=&quot;00600792&quot;/&gt;&lt;wsp:rsid wsp:val=&quot;00601707&quot;/&gt;&lt;wsp:rsid wsp:val=&quot;00603A99&quot;/&gt;&lt;wsp:rsid wsp:val=&quot;006040A0&quot;/&gt;&lt;wsp:rsid wsp:val=&quot;00605CBE&quot;/&gt;&lt;wsp:rsid wsp:val=&quot;00605CF2&quot;/&gt;&lt;wsp:rsid wsp:val=&quot;0060629A&quot;/&gt;&lt;wsp:rsid wsp:val=&quot;00606D24&quot;/&gt;&lt;wsp:rsid wsp:val=&quot;00607F97&quot;/&gt;&lt;wsp:rsid wsp:val=&quot;006105FF&quot;/&gt;&lt;wsp:rsid wsp:val=&quot;00610D8E&quot;/&gt;&lt;wsp:rsid wsp:val=&quot;00612A6B&quot;/&gt;&lt;wsp:rsid wsp:val=&quot;00614213&quot;/&gt;&lt;wsp:rsid wsp:val=&quot;0061454E&quot;/&gt;&lt;wsp:rsid wsp:val=&quot;00614D99&quot;/&gt;&lt;wsp:rsid wsp:val=&quot;00616B2D&quot;/&gt;&lt;wsp:rsid wsp:val=&quot;006239ED&quot;/&gt;&lt;wsp:rsid wsp:val=&quot;006243F7&quot;/&gt;&lt;wsp:rsid wsp:val=&quot;00624A92&quot;/&gt;&lt;wsp:rsid wsp:val=&quot;00627F80&quot;/&gt;&lt;wsp:rsid wsp:val=&quot;00630D33&quot;/&gt;&lt;wsp:rsid wsp:val=&quot;00630FD4&quot;/&gt;&lt;wsp:rsid wsp:val=&quot;006313B3&quot;/&gt;&lt;wsp:rsid wsp:val=&quot;00631917&quot;/&gt;&lt;wsp:rsid wsp:val=&quot;00633E44&quot;/&gt;&lt;wsp:rsid wsp:val=&quot;00633E4E&quot;/&gt;&lt;wsp:rsid wsp:val=&quot;0063674A&quot;/&gt;&lt;wsp:rsid wsp:val=&quot;00636949&quot;/&gt;&lt;wsp:rsid wsp:val=&quot;00637163&quot;/&gt;&lt;wsp:rsid wsp:val=&quot;006374EA&quot;/&gt;&lt;wsp:rsid wsp:val=&quot;0064138C&quot;/&gt;&lt;wsp:rsid wsp:val=&quot;00641404&quot;/&gt;&lt;wsp:rsid wsp:val=&quot;00641491&quot;/&gt;&lt;wsp:rsid wsp:val=&quot;00642D78&quot;/&gt;&lt;wsp:rsid wsp:val=&quot;0064318A&quot;/&gt;&lt;wsp:rsid wsp:val=&quot;00644ED4&quot;/&gt;&lt;wsp:rsid wsp:val=&quot;006453B9&quot;/&gt;&lt;wsp:rsid wsp:val=&quot;0064562D&quot;/&gt;&lt;wsp:rsid wsp:val=&quot;006475F7&quot;/&gt;&lt;wsp:rsid wsp:val=&quot;006507A6&quot;/&gt;&lt;wsp:rsid wsp:val=&quot;00650EDD&quot;/&gt;&lt;wsp:rsid wsp:val=&quot;0065225C&quot;/&gt;&lt;wsp:rsid wsp:val=&quot;006529A3&quot;/&gt;&lt;wsp:rsid wsp:val=&quot;00653DB4&quot;/&gt;&lt;wsp:rsid wsp:val=&quot;00654C32&quot;/&gt;&lt;wsp:rsid wsp:val=&quot;00656FE2&quot;/&gt;&lt;wsp:rsid wsp:val=&quot;00657F92&quot;/&gt;&lt;wsp:rsid wsp:val=&quot;0066155D&quot;/&gt;&lt;wsp:rsid wsp:val=&quot;006622FD&quot;/&gt;&lt;wsp:rsid wsp:val=&quot;00664C26&quot;/&gt;&lt;wsp:rsid wsp:val=&quot;0067068E&quot;/&gt;&lt;wsp:rsid wsp:val=&quot;00671925&quot;/&gt;&lt;wsp:rsid wsp:val=&quot;00674CE3&quot;/&gt;&lt;wsp:rsid wsp:val=&quot;00675576&quot;/&gt;&lt;wsp:rsid wsp:val=&quot;0067708C&quot;/&gt;&lt;wsp:rsid wsp:val=&quot;00683AC2&quot;/&gt;&lt;wsp:rsid wsp:val=&quot;0068706F&quot;/&gt;&lt;wsp:rsid wsp:val=&quot;00687322&quot;/&gt;&lt;wsp:rsid wsp:val=&quot;0068742F&quot;/&gt;&lt;wsp:rsid wsp:val=&quot;00687D81&quot;/&gt;&lt;wsp:rsid wsp:val=&quot;0069203B&quot;/&gt;&lt;wsp:rsid wsp:val=&quot;0069273A&quot;/&gt;&lt;wsp:rsid wsp:val=&quot;00694929&quot;/&gt;&lt;wsp:rsid wsp:val=&quot;00695209&quot;/&gt;&lt;wsp:rsid wsp:val=&quot;00696060&quot;/&gt;&lt;wsp:rsid wsp:val=&quot;006A198A&quot;/&gt;&lt;wsp:rsid wsp:val=&quot;006A1E9A&quot;/&gt;&lt;wsp:rsid wsp:val=&quot;006A492D&quot;/&gt;&lt;wsp:rsid wsp:val=&quot;006A6DE9&quot;/&gt;&lt;wsp:rsid wsp:val=&quot;006A7145&quot;/&gt;&lt;wsp:rsid wsp:val=&quot;006B1830&quot;/&gt;&lt;wsp:rsid wsp:val=&quot;006B1BCD&quot;/&gt;&lt;wsp:rsid wsp:val=&quot;006B1FA9&quot;/&gt;&lt;wsp:rsid wsp:val=&quot;006B463A&quot;/&gt;&lt;wsp:rsid wsp:val=&quot;006B4A44&quot;/&gt;&lt;wsp:rsid wsp:val=&quot;006C3D5C&quot;/&gt;&lt;wsp:rsid wsp:val=&quot;006C3F5B&quot;/&gt;&lt;wsp:rsid wsp:val=&quot;006C5AF2&quot;/&gt;&lt;wsp:rsid wsp:val=&quot;006C7D99&quot;/&gt;&lt;wsp:rsid wsp:val=&quot;006D2E3A&quot;/&gt;&lt;wsp:rsid wsp:val=&quot;006D32E0&quot;/&gt;&lt;wsp:rsid wsp:val=&quot;006D3A31&quot;/&gt;&lt;wsp:rsid wsp:val=&quot;006D45C1&quot;/&gt;&lt;wsp:rsid wsp:val=&quot;006D6C6D&quot;/&gt;&lt;wsp:rsid wsp:val=&quot;006E26EB&quot;/&gt;&lt;wsp:rsid wsp:val=&quot;006E4E2E&quot;/&gt;&lt;wsp:rsid wsp:val=&quot;006E5FAF&quot;/&gt;&lt;wsp:rsid wsp:val=&quot;006E7B40&quot;/&gt;&lt;wsp:rsid wsp:val=&quot;006F163D&quot;/&gt;&lt;wsp:rsid wsp:val=&quot;006F4201&quot;/&gt;&lt;wsp:rsid wsp:val=&quot;006F5370&quot;/&gt;&lt;wsp:rsid wsp:val=&quot;006F5E27&quot;/&gt;&lt;wsp:rsid wsp:val=&quot;006F7D3B&quot;/&gt;&lt;wsp:rsid wsp:val=&quot;00704AF5&quot;/&gt;&lt;wsp:rsid wsp:val=&quot;0070532F&quot;/&gt;&lt;wsp:rsid wsp:val=&quot;0070663C&quot;/&gt;&lt;wsp:rsid wsp:val=&quot;00706A54&quot;/&gt;&lt;wsp:rsid wsp:val=&quot;00710863&quot;/&gt;&lt;wsp:rsid wsp:val=&quot;00711F8A&quot;/&gt;&lt;wsp:rsid wsp:val=&quot;0071435F&quot;/&gt;&lt;wsp:rsid wsp:val=&quot;00714649&quot;/&gt;&lt;wsp:rsid wsp:val=&quot;00715A7D&quot;/&gt;&lt;wsp:rsid wsp:val=&quot;00716862&quot;/&gt;&lt;wsp:rsid wsp:val=&quot;007175AA&quot;/&gt;&lt;wsp:rsid wsp:val=&quot;007209C7&quot;/&gt;&lt;wsp:rsid wsp:val=&quot;00720D39&quot;/&gt;&lt;wsp:rsid wsp:val=&quot;00727B57&quot;/&gt;&lt;wsp:rsid wsp:val=&quot;007316DD&quot;/&gt;&lt;wsp:rsid wsp:val=&quot;00733566&quot;/&gt;&lt;wsp:rsid wsp:val=&quot;00736570&quot;/&gt;&lt;wsp:rsid wsp:val=&quot;00736611&quot;/&gt;&lt;wsp:rsid wsp:val=&quot;0073689A&quot;/&gt;&lt;wsp:rsid wsp:val=&quot;00737C96&quot;/&gt;&lt;wsp:rsid wsp:val=&quot;00740B7B&quot;/&gt;&lt;wsp:rsid wsp:val=&quot;00741BB1&quot;/&gt;&lt;wsp:rsid wsp:val=&quot;00743F23&quot;/&gt;&lt;wsp:rsid wsp:val=&quot;00745E63&quot;/&gt;&lt;wsp:rsid wsp:val=&quot;00746260&quot;/&gt;&lt;wsp:rsid wsp:val=&quot;00751312&quot;/&gt;&lt;wsp:rsid wsp:val=&quot;007517A0&quot;/&gt;&lt;wsp:rsid wsp:val=&quot;007522FE&quot;/&gt;&lt;wsp:rsid wsp:val=&quot;00752418&quot;/&gt;&lt;wsp:rsid wsp:val=&quot;007551F6&quot;/&gt;&lt;wsp:rsid wsp:val=&quot;007559FA&quot;/&gt;&lt;wsp:rsid wsp:val=&quot;00756CD0&quot;/&gt;&lt;wsp:rsid wsp:val=&quot;00756F3B&quot;/&gt;&lt;wsp:rsid wsp:val=&quot;00760748&quot;/&gt;&lt;wsp:rsid wsp:val=&quot;00763456&quot;/&gt;&lt;wsp:rsid wsp:val=&quot;00765E2E&quot;/&gt;&lt;wsp:rsid wsp:val=&quot;0076693E&quot;/&gt;&lt;wsp:rsid wsp:val=&quot;0076784C&quot;/&gt;&lt;wsp:rsid wsp:val=&quot;00767B14&quot;/&gt;&lt;wsp:rsid wsp:val=&quot;00767E25&quot;/&gt;&lt;wsp:rsid wsp:val=&quot;007707B4&quot;/&gt;&lt;wsp:rsid wsp:val=&quot;00772ECA&quot;/&gt;&lt;wsp:rsid wsp:val=&quot;007808AD&quot;/&gt;&lt;wsp:rsid wsp:val=&quot;00781C06&quot;/&gt;&lt;wsp:rsid wsp:val=&quot;00782DF0&quot;/&gt;&lt;wsp:rsid wsp:val=&quot;00783353&quot;/&gt;&lt;wsp:rsid wsp:val=&quot;007838D0&quot;/&gt;&lt;wsp:rsid wsp:val=&quot;00785F9C&quot;/&gt;&lt;wsp:rsid wsp:val=&quot;00785FCD&quot;/&gt;&lt;wsp:rsid wsp:val=&quot;00791DE6&quot;/&gt;&lt;wsp:rsid wsp:val=&quot;0079342A&quot;/&gt;&lt;wsp:rsid wsp:val=&quot;00793526&quot;/&gt;&lt;wsp:rsid wsp:val=&quot;00793F75&quot;/&gt;&lt;wsp:rsid wsp:val=&quot;0079609D&quot;/&gt;&lt;wsp:rsid wsp:val=&quot;00796345&quot;/&gt;&lt;wsp:rsid wsp:val=&quot;00796D17&quot;/&gt;&lt;wsp:rsid wsp:val=&quot;0079779D&quot;/&gt;&lt;wsp:rsid wsp:val=&quot;007A27A8&quot;/&gt;&lt;wsp:rsid wsp:val=&quot;007B001A&quot;/&gt;&lt;wsp:rsid wsp:val=&quot;007B0666&quot;/&gt;&lt;wsp:rsid wsp:val=&quot;007B0DCD&quot;/&gt;&lt;wsp:rsid wsp:val=&quot;007B43B7&quot;/&gt;&lt;wsp:rsid wsp:val=&quot;007B747A&quot;/&gt;&lt;wsp:rsid wsp:val=&quot;007B7E31&quot;/&gt;&lt;wsp:rsid wsp:val=&quot;007C12C6&quot;/&gt;&lt;wsp:rsid wsp:val=&quot;007C3F7E&quot;/&gt;&lt;wsp:rsid wsp:val=&quot;007C4345&quot;/&gt;&lt;wsp:rsid wsp:val=&quot;007C5223&quot;/&gt;&lt;wsp:rsid wsp:val=&quot;007C6DF5&quot;/&gt;&lt;wsp:rsid wsp:val=&quot;007C770F&quot;/&gt;&lt;wsp:rsid wsp:val=&quot;007D17D3&quot;/&gt;&lt;wsp:rsid wsp:val=&quot;007D24FE&quot;/&gt;&lt;wsp:rsid wsp:val=&quot;007D61A5&quot;/&gt;&lt;wsp:rsid wsp:val=&quot;007D6AF8&quot;/&gt;&lt;wsp:rsid wsp:val=&quot;007D6E5C&quot;/&gt;&lt;wsp:rsid wsp:val=&quot;007D7BAA&quot;/&gt;&lt;wsp:rsid wsp:val=&quot;007E05A7&quot;/&gt;&lt;wsp:rsid wsp:val=&quot;007E1E4E&quot;/&gt;&lt;wsp:rsid wsp:val=&quot;007E2574&quot;/&gt;&lt;wsp:rsid wsp:val=&quot;007E3127&quot;/&gt;&lt;wsp:rsid wsp:val=&quot;007E44D2&quot;/&gt;&lt;wsp:rsid wsp:val=&quot;007E464B&quot;/&gt;&lt;wsp:rsid wsp:val=&quot;007E488E&quot;/&gt;&lt;wsp:rsid wsp:val=&quot;007E5119&quot;/&gt;&lt;wsp:rsid wsp:val=&quot;007E5AE6&quot;/&gt;&lt;wsp:rsid wsp:val=&quot;007E5D9C&quot;/&gt;&lt;wsp:rsid wsp:val=&quot;007E5F49&quot;/&gt;&lt;wsp:rsid wsp:val=&quot;007F1E56&quot;/&gt;&lt;wsp:rsid wsp:val=&quot;007F21A6&quot;/&gt;&lt;wsp:rsid wsp:val=&quot;007F3F8A&quot;/&gt;&lt;wsp:rsid wsp:val=&quot;007F5530&quot;/&gt;&lt;wsp:rsid wsp:val=&quot;007F5DB3&quot;/&gt;&lt;wsp:rsid wsp:val=&quot;007F7622&quot;/&gt;&lt;wsp:rsid wsp:val=&quot;008008CC&quot;/&gt;&lt;wsp:rsid wsp:val=&quot;00802182&quot;/&gt;&lt;wsp:rsid wsp:val=&quot;00802D85&quot;/&gt;&lt;wsp:rsid wsp:val=&quot;00804A9C&quot;/&gt;&lt;wsp:rsid wsp:val=&quot;00806A7F&quot;/&gt;&lt;wsp:rsid wsp:val=&quot;00807118&quot;/&gt;&lt;wsp:rsid wsp:val=&quot;008130C7&quot;/&gt;&lt;wsp:rsid wsp:val=&quot;00813540&quot;/&gt;&lt;wsp:rsid wsp:val=&quot;008143C1&quot;/&gt;&lt;wsp:rsid wsp:val=&quot;00814608&quot;/&gt;&lt;wsp:rsid wsp:val=&quot;00816278&quot;/&gt;&lt;wsp:rsid wsp:val=&quot;00820A65&quot;/&gt;&lt;wsp:rsid wsp:val=&quot;00823193&quot;/&gt;&lt;wsp:rsid wsp:val=&quot;008248A9&quot;/&gt;&lt;wsp:rsid wsp:val=&quot;00827DAA&quot;/&gt;&lt;wsp:rsid wsp:val=&quot;00832505&quot;/&gt;&lt;wsp:rsid wsp:val=&quot;00834A78&quot;/&gt;&lt;wsp:rsid wsp:val=&quot;00836057&quot;/&gt;&lt;wsp:rsid wsp:val=&quot;0083718F&quot;/&gt;&lt;wsp:rsid wsp:val=&quot;00837B31&quot;/&gt;&lt;wsp:rsid wsp:val=&quot;008409F6&quot;/&gt;&lt;wsp:rsid wsp:val=&quot;0084100F&quot;/&gt;&lt;wsp:rsid wsp:val=&quot;008422B1&quot;/&gt;&lt;wsp:rsid wsp:val=&quot;00843B78&quot;/&gt;&lt;wsp:rsid wsp:val=&quot;00845FA8&quot;/&gt;&lt;wsp:rsid wsp:val=&quot;00846267&quot;/&gt;&lt;wsp:rsid wsp:val=&quot;0085011E&quot;/&gt;&lt;wsp:rsid wsp:val=&quot;008503C7&quot;/&gt;&lt;wsp:rsid wsp:val=&quot;008522EF&quot;/&gt;&lt;wsp:rsid wsp:val=&quot;008530EB&quot;/&gt;&lt;wsp:rsid wsp:val=&quot;0085313C&quot;/&gt;&lt;wsp:rsid wsp:val=&quot;00854840&quot;/&gt;&lt;wsp:rsid wsp:val=&quot;00856D6B&quot;/&gt;&lt;wsp:rsid wsp:val=&quot;00860446&quot;/&gt;&lt;wsp:rsid wsp:val=&quot;00861A56&quot;/&gt;&lt;wsp:rsid wsp:val=&quot;008650A5&quot;/&gt;&lt;wsp:rsid wsp:val=&quot;008657FD&quot;/&gt;&lt;wsp:rsid wsp:val=&quot;00870B09&quot;/&gt;&lt;wsp:rsid wsp:val=&quot;008719FE&quot;/&gt;&lt;wsp:rsid wsp:val=&quot;008726FA&quot;/&gt;&lt;wsp:rsid wsp:val=&quot;008762D0&quot;/&gt;&lt;wsp:rsid wsp:val=&quot;008764FB&quot;/&gt;&lt;wsp:rsid wsp:val=&quot;008837A3&quot;/&gt;&lt;wsp:rsid wsp:val=&quot;008850E4&quot;/&gt;&lt;wsp:rsid wsp:val=&quot;008869A6&quot;/&gt;&lt;wsp:rsid wsp:val=&quot;00887591&quot;/&gt;&lt;wsp:rsid wsp:val=&quot;00890FD2&quot;/&gt;&lt;wsp:rsid wsp:val=&quot;0089155F&quot;/&gt;&lt;wsp:rsid wsp:val=&quot;00892147&quot;/&gt;&lt;wsp:rsid wsp:val=&quot;0089252B&quot;/&gt;&lt;wsp:rsid wsp:val=&quot;0089443C&quot;/&gt;&lt;wsp:rsid wsp:val=&quot;00894C7C&quot;/&gt;&lt;wsp:rsid wsp:val=&quot;00894E6F&quot;/&gt;&lt;wsp:rsid wsp:val=&quot;00894FB6&quot;/&gt;&lt;wsp:rsid wsp:val=&quot;008967BB&quot;/&gt;&lt;wsp:rsid wsp:val=&quot;008A0BBE&quot;/&gt;&lt;wsp:rsid wsp:val=&quot;008A2BAA&quot;/&gt;&lt;wsp:rsid wsp:val=&quot;008A31C5&quot;/&gt;&lt;wsp:rsid wsp:val=&quot;008A41B0&quot;/&gt;&lt;wsp:rsid wsp:val=&quot;008B1EA6&quot;/&gt;&lt;wsp:rsid wsp:val=&quot;008B4313&quot;/&gt;&lt;wsp:rsid wsp:val=&quot;008B442D&quot;/&gt;&lt;wsp:rsid wsp:val=&quot;008B556A&quot;/&gt;&lt;wsp:rsid wsp:val=&quot;008B586B&quot;/&gt;&lt;wsp:rsid wsp:val=&quot;008B7277&quot;/&gt;&lt;wsp:rsid wsp:val=&quot;008C0891&quot;/&gt;&lt;wsp:rsid wsp:val=&quot;008C1B74&quot;/&gt;&lt;wsp:rsid wsp:val=&quot;008C324A&quot;/&gt;&lt;wsp:rsid wsp:val=&quot;008C3473&quot;/&gt;&lt;wsp:rsid wsp:val=&quot;008C3969&quot;/&gt;&lt;wsp:rsid wsp:val=&quot;008C4B15&quot;/&gt;&lt;wsp:rsid wsp:val=&quot;008C4C2B&quot;/&gt;&lt;wsp:rsid wsp:val=&quot;008C5C8F&quot;/&gt;&lt;wsp:rsid wsp:val=&quot;008C633B&quot;/&gt;&lt;wsp:rsid wsp:val=&quot;008D129D&quot;/&gt;&lt;wsp:rsid wsp:val=&quot;008D2A02&quot;/&gt;&lt;wsp:rsid wsp:val=&quot;008D3C5E&quot;/&gt;&lt;wsp:rsid wsp:val=&quot;008D47B6&quot;/&gt;&lt;wsp:rsid wsp:val=&quot;008D61AF&quot;/&gt;&lt;wsp:rsid wsp:val=&quot;008D68BD&quot;/&gt;&lt;wsp:rsid wsp:val=&quot;008D79FA&quot;/&gt;&lt;wsp:rsid wsp:val=&quot;008E12C8&quot;/&gt;&lt;wsp:rsid wsp:val=&quot;008E262A&quot;/&gt;&lt;wsp:rsid wsp:val=&quot;008E4377&quot;/&gt;&lt;wsp:rsid wsp:val=&quot;008E5371&quot;/&gt;&lt;wsp:rsid wsp:val=&quot;008E6FDE&quot;/&gt;&lt;wsp:rsid wsp:val=&quot;008F1151&quot;/&gt;&lt;wsp:rsid wsp:val=&quot;008F2B41&quot;/&gt;&lt;wsp:rsid wsp:val=&quot;008F43E3&quot;/&gt;&lt;wsp:rsid wsp:val=&quot;008F49E8&quot;/&gt;&lt;wsp:rsid wsp:val=&quot;008F6255&quot;/&gt;&lt;wsp:rsid wsp:val=&quot;00900902&quot;/&gt;&lt;wsp:rsid wsp:val=&quot;009013A3&quot;/&gt;&lt;wsp:rsid wsp:val=&quot;0090214C&quot;/&gt;&lt;wsp:rsid wsp:val=&quot;009023B5&quot;/&gt;&lt;wsp:rsid wsp:val=&quot;009062D4&quot;/&gt;&lt;wsp:rsid wsp:val=&quot;00907723&quot;/&gt;&lt;wsp:rsid wsp:val=&quot;00912168&quot;/&gt;&lt;wsp:rsid wsp:val=&quot;00912E6C&quot;/&gt;&lt;wsp:rsid wsp:val=&quot;00913B92&quot;/&gt;&lt;wsp:rsid wsp:val=&quot;00917390&quot;/&gt;&lt;wsp:rsid wsp:val=&quot;009202D2&quot;/&gt;&lt;wsp:rsid wsp:val=&quot;0093081F&quot;/&gt;&lt;wsp:rsid wsp:val=&quot;00934F20&quot;/&gt;&lt;wsp:rsid wsp:val=&quot;00935470&quot;/&gt;&lt;wsp:rsid wsp:val=&quot;009376E4&quot;/&gt;&lt;wsp:rsid wsp:val=&quot;009429BC&quot;/&gt;&lt;wsp:rsid wsp:val=&quot;00944BE0&quot;/&gt;&lt;wsp:rsid wsp:val=&quot;00945949&quot;/&gt;&lt;wsp:rsid wsp:val=&quot;009461F6&quot;/&gt;&lt;wsp:rsid wsp:val=&quot;009508E4&quot;/&gt;&lt;wsp:rsid wsp:val=&quot;00950C52&quot;/&gt;&lt;wsp:rsid wsp:val=&quot;00953A13&quot;/&gt;&lt;wsp:rsid wsp:val=&quot;00953D3A&quot;/&gt;&lt;wsp:rsid wsp:val=&quot;00955D21&quot;/&gt;&lt;wsp:rsid wsp:val=&quot;0095733A&quot;/&gt;&lt;wsp:rsid wsp:val=&quot;009573E2&quot;/&gt;&lt;wsp:rsid wsp:val=&quot;00961D0C&quot;/&gt;&lt;wsp:rsid wsp:val=&quot;00962496&quot;/&gt;&lt;wsp:rsid wsp:val=&quot;00962F4E&quot;/&gt;&lt;wsp:rsid wsp:val=&quot;00964BBA&quot;/&gt;&lt;wsp:rsid wsp:val=&quot;009673E9&quot;/&gt;&lt;wsp:rsid wsp:val=&quot;009676C6&quot;/&gt;&lt;wsp:rsid wsp:val=&quot;00976465&quot;/&gt;&lt;wsp:rsid wsp:val=&quot;00977674&quot;/&gt;&lt;wsp:rsid wsp:val=&quot;009872AA&quot;/&gt;&lt;wsp:rsid wsp:val=&quot;00992305&quot;/&gt;&lt;wsp:rsid wsp:val=&quot;00993336&quot;/&gt;&lt;wsp:rsid wsp:val=&quot;00994D3E&quot;/&gt;&lt;wsp:rsid wsp:val=&quot;009962CB&quot;/&gt;&lt;wsp:rsid wsp:val=&quot;009966DA&quot;/&gt;&lt;wsp:rsid wsp:val=&quot;009A03B3&quot;/&gt;&lt;wsp:rsid wsp:val=&quot;009A0AAD&quot;/&gt;&lt;wsp:rsid wsp:val=&quot;009A1020&quot;/&gt;&lt;wsp:rsid wsp:val=&quot;009A2A6D&quot;/&gt;&lt;wsp:rsid wsp:val=&quot;009A30EC&quot;/&gt;&lt;wsp:rsid wsp:val=&quot;009A4815&quot;/&gt;&lt;wsp:rsid wsp:val=&quot;009A67A2&quot;/&gt;&lt;wsp:rsid wsp:val=&quot;009A722B&quot;/&gt;&lt;wsp:rsid wsp:val=&quot;009A772D&quot;/&gt;&lt;wsp:rsid wsp:val=&quot;009A7B8A&quot;/&gt;&lt;wsp:rsid wsp:val=&quot;009B47DE&quot;/&gt;&lt;wsp:rsid wsp:val=&quot;009B6EC3&quot;/&gt;&lt;wsp:rsid wsp:val=&quot;009C2183&quot;/&gt;&lt;wsp:rsid wsp:val=&quot;009C4AE4&quot;/&gt;&lt;wsp:rsid wsp:val=&quot;009D1F15&quot;/&gt;&lt;wsp:rsid wsp:val=&quot;009D5C05&quot;/&gt;&lt;wsp:rsid wsp:val=&quot;009D6696&quot;/&gt;&lt;wsp:rsid wsp:val=&quot;009D6E1D&quot;/&gt;&lt;wsp:rsid wsp:val=&quot;009D7198&quot;/&gt;&lt;wsp:rsid wsp:val=&quot;009D77A6&quot;/&gt;&lt;wsp:rsid wsp:val=&quot;009E0975&quot;/&gt;&lt;wsp:rsid wsp:val=&quot;009E2704&quot;/&gt;&lt;wsp:rsid wsp:val=&quot;009E30E0&quot;/&gt;&lt;wsp:rsid wsp:val=&quot;009E3344&quot;/&gt;&lt;wsp:rsid wsp:val=&quot;009E4ACB&quot;/&gt;&lt;wsp:rsid wsp:val=&quot;009E5050&quot;/&gt;&lt;wsp:rsid wsp:val=&quot;009E5362&quot;/&gt;&lt;wsp:rsid wsp:val=&quot;009E6261&quot;/&gt;&lt;wsp:rsid wsp:val=&quot;009E6288&quot;/&gt;&lt;wsp:rsid wsp:val=&quot;009E7346&quot;/&gt;&lt;wsp:rsid wsp:val=&quot;009F06BA&quot;/&gt;&lt;wsp:rsid wsp:val=&quot;009F375B&quot;/&gt;&lt;wsp:rsid wsp:val=&quot;009F3B73&quot;/&gt;&lt;wsp:rsid wsp:val=&quot;009F6D03&quot;/&gt;&lt;wsp:rsid wsp:val=&quot;009F7C21&quot;/&gt;&lt;wsp:rsid wsp:val=&quot;00A00AD3&quot;/&gt;&lt;wsp:rsid wsp:val=&quot;00A01229&quot;/&gt;&lt;wsp:rsid wsp:val=&quot;00A023E2&quot;/&gt;&lt;wsp:rsid wsp:val=&quot;00A02DCA&quot;/&gt;&lt;wsp:rsid wsp:val=&quot;00A03961&quot;/&gt;&lt;wsp:rsid wsp:val=&quot;00A0474A&quot;/&gt;&lt;wsp:rsid wsp:val=&quot;00A04879&quot;/&gt;&lt;wsp:rsid wsp:val=&quot;00A04A36&quot;/&gt;&lt;wsp:rsid wsp:val=&quot;00A0526A&quot;/&gt;&lt;wsp:rsid wsp:val=&quot;00A067E7&quot;/&gt;&lt;wsp:rsid wsp:val=&quot;00A07B3B&quot;/&gt;&lt;wsp:rsid wsp:val=&quot;00A141F1&quot;/&gt;&lt;wsp:rsid wsp:val=&quot;00A14E54&quot;/&gt;&lt;wsp:rsid wsp:val=&quot;00A2083F&quot;/&gt;&lt;wsp:rsid wsp:val=&quot;00A211DA&quot;/&gt;&lt;wsp:rsid wsp:val=&quot;00A218F7&quot;/&gt;&lt;wsp:rsid wsp:val=&quot;00A21ACC&quot;/&gt;&lt;wsp:rsid wsp:val=&quot;00A306B7&quot;/&gt;&lt;wsp:rsid wsp:val=&quot;00A318C7&quot;/&gt;&lt;wsp:rsid wsp:val=&quot;00A34D01&quot;/&gt;&lt;wsp:rsid wsp:val=&quot;00A40C0F&quot;/&gt;&lt;wsp:rsid wsp:val=&quot;00A41197&quot;/&gt;&lt;wsp:rsid wsp:val=&quot;00A414E1&quot;/&gt;&lt;wsp:rsid wsp:val=&quot;00A42FA4&quot;/&gt;&lt;wsp:rsid wsp:val=&quot;00A44CBF&quot;/&gt;&lt;wsp:rsid wsp:val=&quot;00A47D43&quot;/&gt;&lt;wsp:rsid wsp:val=&quot;00A50BFA&quot;/&gt;&lt;wsp:rsid wsp:val=&quot;00A54348&quot;/&gt;&lt;wsp:rsid wsp:val=&quot;00A56A93&quot;/&gt;&lt;wsp:rsid wsp:val=&quot;00A5731C&quot;/&gt;&lt;wsp:rsid wsp:val=&quot;00A57816&quot;/&gt;&lt;wsp:rsid wsp:val=&quot;00A578F9&quot;/&gt;&lt;wsp:rsid wsp:val=&quot;00A57EC0&quot;/&gt;&lt;wsp:rsid wsp:val=&quot;00A61D26&quot;/&gt;&lt;wsp:rsid wsp:val=&quot;00A62199&quot;/&gt;&lt;wsp:rsid wsp:val=&quot;00A63720&quot;/&gt;&lt;wsp:rsid wsp:val=&quot;00A638D7&quot;/&gt;&lt;wsp:rsid wsp:val=&quot;00A66B30&quot;/&gt;&lt;wsp:rsid wsp:val=&quot;00A70274&quot;/&gt;&lt;wsp:rsid wsp:val=&quot;00A73ECD&quot;/&gt;&lt;wsp:rsid wsp:val=&quot;00A75EC0&quot;/&gt;&lt;wsp:rsid wsp:val=&quot;00A76400&quot;/&gt;&lt;wsp:rsid wsp:val=&quot;00A832D3&quot;/&gt;&lt;wsp:rsid wsp:val=&quot;00A84175&quot;/&gt;&lt;wsp:rsid wsp:val=&quot;00A86B61&quot;/&gt;&lt;wsp:rsid wsp:val=&quot;00A91F6A&quot;/&gt;&lt;wsp:rsid wsp:val=&quot;00A97696&quot;/&gt;&lt;wsp:rsid wsp:val=&quot;00AA3865&quot;/&gt;&lt;wsp:rsid wsp:val=&quot;00AA3AF5&quot;/&gt;&lt;wsp:rsid wsp:val=&quot;00AA3BAB&quot;/&gt;&lt;wsp:rsid wsp:val=&quot;00AA5723&quot;/&gt;&lt;wsp:rsid wsp:val=&quot;00AA572B&quot;/&gt;&lt;wsp:rsid wsp:val=&quot;00AA6166&quot;/&gt;&lt;wsp:rsid wsp:val=&quot;00AB0C00&quot;/&gt;&lt;wsp:rsid wsp:val=&quot;00AB2EE4&quot;/&gt;&lt;wsp:rsid wsp:val=&quot;00AB3548&quot;/&gt;&lt;wsp:rsid wsp:val=&quot;00AB3F14&quot;/&gt;&lt;wsp:rsid wsp:val=&quot;00AB4BC7&quot;/&gt;&lt;wsp:rsid wsp:val=&quot;00AB61C0&quot;/&gt;&lt;wsp:rsid wsp:val=&quot;00AB7524&quot;/&gt;&lt;wsp:rsid wsp:val=&quot;00AB7B49&quot;/&gt;&lt;wsp:rsid wsp:val=&quot;00AB7DAB&quot;/&gt;&lt;wsp:rsid wsp:val=&quot;00AC11EC&quot;/&gt;&lt;wsp:rsid wsp:val=&quot;00AC3F65&quot;/&gt;&lt;wsp:rsid wsp:val=&quot;00AD2247&quot;/&gt;&lt;wsp:rsid wsp:val=&quot;00AD2DEA&quot;/&gt;&lt;wsp:rsid wsp:val=&quot;00AD326D&quot;/&gt;&lt;wsp:rsid wsp:val=&quot;00AD397F&quot;/&gt;&lt;wsp:rsid wsp:val=&quot;00AD3B06&quot;/&gt;&lt;wsp:rsid wsp:val=&quot;00AD3B99&quot;/&gt;&lt;wsp:rsid wsp:val=&quot;00AD4891&quot;/&gt;&lt;wsp:rsid wsp:val=&quot;00AD4B7F&quot;/&gt;&lt;wsp:rsid wsp:val=&quot;00AD59D0&quot;/&gt;&lt;wsp:rsid wsp:val=&quot;00AE169E&quot;/&gt;&lt;wsp:rsid wsp:val=&quot;00AE1908&quot;/&gt;&lt;wsp:rsid wsp:val=&quot;00AE2BFB&quot;/&gt;&lt;wsp:rsid wsp:val=&quot;00AE3D23&quot;/&gt;&lt;wsp:rsid wsp:val=&quot;00AE6F4A&quot;/&gt;&lt;wsp:rsid wsp:val=&quot;00AF03FA&quot;/&gt;&lt;wsp:rsid wsp:val=&quot;00AF2116&quot;/&gt;&lt;wsp:rsid wsp:val=&quot;00AF28DA&quot;/&gt;&lt;wsp:rsid wsp:val=&quot;00AF3D6F&quot;/&gt;&lt;wsp:rsid wsp:val=&quot;00AF6867&quot;/&gt;&lt;wsp:rsid wsp:val=&quot;00AF7304&quot;/&gt;&lt;wsp:rsid wsp:val=&quot;00B02134&quot;/&gt;&lt;wsp:rsid wsp:val=&quot;00B0284E&quot;/&gt;&lt;wsp:rsid wsp:val=&quot;00B0624B&quot;/&gt;&lt;wsp:rsid wsp:val=&quot;00B14E88&quot;/&gt;&lt;wsp:rsid wsp:val=&quot;00B166AF&quot;/&gt;&lt;wsp:rsid wsp:val=&quot;00B21F15&quot;/&gt;&lt;wsp:rsid wsp:val=&quot;00B22E73&quot;/&gt;&lt;wsp:rsid wsp:val=&quot;00B25E01&quot;/&gt;&lt;wsp:rsid wsp:val=&quot;00B26AA5&quot;/&gt;&lt;wsp:rsid wsp:val=&quot;00B26D7D&quot;/&gt;&lt;wsp:rsid wsp:val=&quot;00B27062&quot;/&gt;&lt;wsp:rsid wsp:val=&quot;00B277CA&quot;/&gt;&lt;wsp:rsid wsp:val=&quot;00B27A5B&quot;/&gt;&lt;wsp:rsid wsp:val=&quot;00B27DA2&quot;/&gt;&lt;wsp:rsid wsp:val=&quot;00B31B7D&quot;/&gt;&lt;wsp:rsid wsp:val=&quot;00B407B3&quot;/&gt;&lt;wsp:rsid wsp:val=&quot;00B41EAA&quot;/&gt;&lt;wsp:rsid wsp:val=&quot;00B424E9&quot;/&gt;&lt;wsp:rsid wsp:val=&quot;00B42E64&quot;/&gt;&lt;wsp:rsid wsp:val=&quot;00B43724&quot;/&gt;&lt;wsp:rsid wsp:val=&quot;00B43E9F&quot;/&gt;&lt;wsp:rsid wsp:val=&quot;00B44659&quot;/&gt;&lt;wsp:rsid wsp:val=&quot;00B461A1&quot;/&gt;&lt;wsp:rsid wsp:val=&quot;00B473A4&quot;/&gt;&lt;wsp:rsid wsp:val=&quot;00B4791B&quot;/&gt;&lt;wsp:rsid wsp:val=&quot;00B51E0F&quot;/&gt;&lt;wsp:rsid wsp:val=&quot;00B51F11&quot;/&gt;&lt;wsp:rsid wsp:val=&quot;00B61006&quot;/&gt;&lt;wsp:rsid wsp:val=&quot;00B63668&quot;/&gt;&lt;wsp:rsid wsp:val=&quot;00B6385D&quot;/&gt;&lt;wsp:rsid wsp:val=&quot;00B6465F&quot;/&gt;&lt;wsp:rsid wsp:val=&quot;00B67674&quot;/&gt;&lt;wsp:rsid wsp:val=&quot;00B67B6B&quot;/&gt;&lt;wsp:rsid wsp:val=&quot;00B67D6A&quot;/&gt;&lt;wsp:rsid wsp:val=&quot;00B70711&quot;/&gt;&lt;wsp:rsid wsp:val=&quot;00B726B1&quot;/&gt;&lt;wsp:rsid wsp:val=&quot;00B72E1B&quot;/&gt;&lt;wsp:rsid wsp:val=&quot;00B72ECA&quot;/&gt;&lt;wsp:rsid wsp:val=&quot;00B74B66&quot;/&gt;&lt;wsp:rsid wsp:val=&quot;00B75A08&quot;/&gt;&lt;wsp:rsid wsp:val=&quot;00B77846&quot;/&gt;&lt;wsp:rsid wsp:val=&quot;00B77E5A&quot;/&gt;&lt;wsp:rsid wsp:val=&quot;00B8075C&quot;/&gt;&lt;wsp:rsid wsp:val=&quot;00B8394B&quot;/&gt;&lt;wsp:rsid wsp:val=&quot;00B84909&quot;/&gt;&lt;wsp:rsid wsp:val=&quot;00B87D03&quot;/&gt;&lt;wsp:rsid wsp:val=&quot;00B90608&quot;/&gt;&lt;wsp:rsid wsp:val=&quot;00B910F4&quot;/&gt;&lt;wsp:rsid wsp:val=&quot;00B91854&quot;/&gt;&lt;wsp:rsid wsp:val=&quot;00B922B9&quot;/&gt;&lt;wsp:rsid wsp:val=&quot;00B9439D&quot;/&gt;&lt;wsp:rsid wsp:val=&quot;00B947CB&quot;/&gt;&lt;wsp:rsid wsp:val=&quot;00B94F70&quot;/&gt;&lt;wsp:rsid wsp:val=&quot;00B979BE&quot;/&gt;&lt;wsp:rsid wsp:val=&quot;00BA2FC3&quot;/&gt;&lt;wsp:rsid wsp:val=&quot;00BA4A74&quot;/&gt;&lt;wsp:rsid wsp:val=&quot;00BA74CB&quot;/&gt;&lt;wsp:rsid wsp:val=&quot;00BA7954&quot;/&gt;&lt;wsp:rsid wsp:val=&quot;00BB0081&quot;/&gt;&lt;wsp:rsid wsp:val=&quot;00BB08FE&quot;/&gt;&lt;wsp:rsid wsp:val=&quot;00BB0A4D&quot;/&gt;&lt;wsp:rsid wsp:val=&quot;00BB11FF&quot;/&gt;&lt;wsp:rsid wsp:val=&quot;00BB3970&quot;/&gt;&lt;wsp:rsid wsp:val=&quot;00BB3DE8&quot;/&gt;&lt;wsp:rsid wsp:val=&quot;00BB57C3&quot;/&gt;&lt;wsp:rsid wsp:val=&quot;00BB74E3&quot;/&gt;&lt;wsp:rsid wsp:val=&quot;00BC1809&quot;/&gt;&lt;wsp:rsid wsp:val=&quot;00BC43AD&quot;/&gt;&lt;wsp:rsid wsp:val=&quot;00BC7629&quot;/&gt;&lt;wsp:rsid wsp:val=&quot;00BD1103&quot;/&gt;&lt;wsp:rsid wsp:val=&quot;00BD2126&quot;/&gt;&lt;wsp:rsid wsp:val=&quot;00BD6274&quot;/&gt;&lt;wsp:rsid wsp:val=&quot;00BD6CED&quot;/&gt;&lt;wsp:rsid wsp:val=&quot;00BE0677&quot;/&gt;&lt;wsp:rsid wsp:val=&quot;00BE279C&quot;/&gt;&lt;wsp:rsid wsp:val=&quot;00BE2FDD&quot;/&gt;&lt;wsp:rsid wsp:val=&quot;00BE544C&quot;/&gt;&lt;wsp:rsid wsp:val=&quot;00BE65A9&quot;/&gt;&lt;wsp:rsid wsp:val=&quot;00BE6AAC&quot;/&gt;&lt;wsp:rsid wsp:val=&quot;00BE6DF8&quot;/&gt;&lt;wsp:rsid wsp:val=&quot;00BF0138&quot;/&gt;&lt;wsp:rsid wsp:val=&quot;00C00A54&quot;/&gt;&lt;wsp:rsid wsp:val=&quot;00C0174E&quot;/&gt;&lt;wsp:rsid wsp:val=&quot;00C02223&quot;/&gt;&lt;wsp:rsid wsp:val=&quot;00C023DA&quot;/&gt;&lt;wsp:rsid wsp:val=&quot;00C02D96&quot;/&gt;&lt;wsp:rsid wsp:val=&quot;00C04EBB&quot;/&gt;&lt;wsp:rsid wsp:val=&quot;00C052F1&quot;/&gt;&lt;wsp:rsid wsp:val=&quot;00C07FC4&quot;/&gt;&lt;wsp:rsid wsp:val=&quot;00C10D7F&quot;/&gt;&lt;wsp:rsid wsp:val=&quot;00C117E0&quot;/&gt;&lt;wsp:rsid wsp:val=&quot;00C127AD&quot;/&gt;&lt;wsp:rsid wsp:val=&quot;00C12C74&quot;/&gt;&lt;wsp:rsid wsp:val=&quot;00C13E9C&quot;/&gt;&lt;wsp:rsid wsp:val=&quot;00C13FDE&quot;/&gt;&lt;wsp:rsid wsp:val=&quot;00C15121&quot;/&gt;&lt;wsp:rsid wsp:val=&quot;00C16653&quot;/&gt;&lt;wsp:rsid wsp:val=&quot;00C17F1C&quot;/&gt;&lt;wsp:rsid wsp:val=&quot;00C20D76&quot;/&gt;&lt;wsp:rsid wsp:val=&quot;00C21C92&quot;/&gt;&lt;wsp:rsid wsp:val=&quot;00C2315A&quot;/&gt;&lt;wsp:rsid wsp:val=&quot;00C23530&quot;/&gt;&lt;wsp:rsid wsp:val=&quot;00C23A81&quot;/&gt;&lt;wsp:rsid wsp:val=&quot;00C26266&quot;/&gt;&lt;wsp:rsid wsp:val=&quot;00C274F5&quot;/&gt;&lt;wsp:rsid wsp:val=&quot;00C31FA3&quot;/&gt;&lt;wsp:rsid wsp:val=&quot;00C32ED7&quot;/&gt;&lt;wsp:rsid wsp:val=&quot;00C4165D&quot;/&gt;&lt;wsp:rsid wsp:val=&quot;00C41A40&quot;/&gt;&lt;wsp:rsid wsp:val=&quot;00C41DEF&quot;/&gt;&lt;wsp:rsid wsp:val=&quot;00C4395A&quot;/&gt;&lt;wsp:rsid wsp:val=&quot;00C4554E&quot;/&gt;&lt;wsp:rsid wsp:val=&quot;00C4557B&quot;/&gt;&lt;wsp:rsid wsp:val=&quot;00C47BD4&quot;/&gt;&lt;wsp:rsid wsp:val=&quot;00C50BFD&quot;/&gt;&lt;wsp:rsid wsp:val=&quot;00C50C83&quot;/&gt;&lt;wsp:rsid wsp:val=&quot;00C52DDA&quot;/&gt;&lt;wsp:rsid wsp:val=&quot;00C52EE1&quot;/&gt;&lt;wsp:rsid wsp:val=&quot;00C53B80&quot;/&gt;&lt;wsp:rsid wsp:val=&quot;00C55078&quot;/&gt;&lt;wsp:rsid wsp:val=&quot;00C61405&quot;/&gt;&lt;wsp:rsid wsp:val=&quot;00C63645&quot;/&gt;&lt;wsp:rsid wsp:val=&quot;00C66CAC&quot;/&gt;&lt;wsp:rsid wsp:val=&quot;00C678C2&quot;/&gt;&lt;wsp:rsid wsp:val=&quot;00C70549&quot;/&gt;&lt;wsp:rsid wsp:val=&quot;00C71E97&quot;/&gt;&lt;wsp:rsid wsp:val=&quot;00C71ECF&quot;/&gt;&lt;wsp:rsid wsp:val=&quot;00C71F5E&quot;/&gt;&lt;wsp:rsid wsp:val=&quot;00C738C2&quot;/&gt;&lt;wsp:rsid wsp:val=&quot;00C768AF&quot;/&gt;&lt;wsp:rsid wsp:val=&quot;00C774F5&quot;/&gt;&lt;wsp:rsid wsp:val=&quot;00C7785C&quot;/&gt;&lt;wsp:rsid wsp:val=&quot;00C801FF&quot;/&gt;&lt;wsp:rsid wsp:val=&quot;00C87004&quot;/&gt;&lt;wsp:rsid wsp:val=&quot;00C9121B&quot;/&gt;&lt;wsp:rsid wsp:val=&quot;00C92893&quot;/&gt;&lt;wsp:rsid wsp:val=&quot;00C92A68&quot;/&gt;&lt;wsp:rsid wsp:val=&quot;00C9310C&quot;/&gt;&lt;wsp:rsid wsp:val=&quot;00C939B7&quot;/&gt;&lt;wsp:rsid wsp:val=&quot;00C9528C&quot;/&gt;&lt;wsp:rsid wsp:val=&quot;00CA0E18&quot;/&gt;&lt;wsp:rsid wsp:val=&quot;00CA2933&quot;/&gt;&lt;wsp:rsid wsp:val=&quot;00CA398B&quot;/&gt;&lt;wsp:rsid wsp:val=&quot;00CA50D6&quot;/&gt;&lt;wsp:rsid wsp:val=&quot;00CA6775&quot;/&gt;&lt;wsp:rsid wsp:val=&quot;00CA6965&quot;/&gt;&lt;wsp:rsid wsp:val=&quot;00CB1E06&quot;/&gt;&lt;wsp:rsid wsp:val=&quot;00CB258F&quot;/&gt;&lt;wsp:rsid wsp:val=&quot;00CB3F5A&quot;/&gt;&lt;wsp:rsid wsp:val=&quot;00CB5555&quot;/&gt;&lt;wsp:rsid wsp:val=&quot;00CB69E4&quot;/&gt;&lt;wsp:rsid wsp:val=&quot;00CC269B&quot;/&gt;&lt;wsp:rsid wsp:val=&quot;00CC44E6&quot;/&gt;&lt;wsp:rsid wsp:val=&quot;00CC61C8&quot;/&gt;&lt;wsp:rsid wsp:val=&quot;00CC6386&quot;/&gt;&lt;wsp:rsid wsp:val=&quot;00CC735D&quot;/&gt;&lt;wsp:rsid wsp:val=&quot;00CD27E4&quot;/&gt;&lt;wsp:rsid wsp:val=&quot;00CD2A47&quot;/&gt;&lt;wsp:rsid wsp:val=&quot;00CD45B0&quot;/&gt;&lt;wsp:rsid wsp:val=&quot;00CD6E8E&quot;/&gt;&lt;wsp:rsid wsp:val=&quot;00CE0F16&quot;/&gt;&lt;wsp:rsid wsp:val=&quot;00CE152A&quot;/&gt;&lt;wsp:rsid wsp:val=&quot;00CE22E1&quot;/&gt;&lt;wsp:rsid wsp:val=&quot;00CE2BB8&quot;/&gt;&lt;wsp:rsid wsp:val=&quot;00CE3077&quot;/&gt;&lt;wsp:rsid wsp:val=&quot;00CE3CBB&quot;/&gt;&lt;wsp:rsid wsp:val=&quot;00CE4C97&quot;/&gt;&lt;wsp:rsid wsp:val=&quot;00CE56BD&quot;/&gt;&lt;wsp:rsid wsp:val=&quot;00CE58DF&quot;/&gt;&lt;wsp:rsid wsp:val=&quot;00CE743B&quot;/&gt;&lt;wsp:rsid wsp:val=&quot;00CF067D&quot;/&gt;&lt;wsp:rsid wsp:val=&quot;00CF22EF&quot;/&gt;&lt;wsp:rsid wsp:val=&quot;00CF24C5&quot;/&gt;&lt;wsp:rsid wsp:val=&quot;00CF2711&quot;/&gt;&lt;wsp:rsid wsp:val=&quot;00CF2E97&quot;/&gt;&lt;wsp:rsid wsp:val=&quot;00CF735A&quot;/&gt;&lt;wsp:rsid wsp:val=&quot;00CF7E56&quot;/&gt;&lt;wsp:rsid wsp:val=&quot;00D004F8&quot;/&gt;&lt;wsp:rsid wsp:val=&quot;00D00824&quot;/&gt;&lt;wsp:rsid wsp:val=&quot;00D01AA4&quot;/&gt;&lt;wsp:rsid wsp:val=&quot;00D01D07&quot;/&gt;&lt;wsp:rsid wsp:val=&quot;00D029B7&quot;/&gt;&lt;wsp:rsid wsp:val=&quot;00D056CC&quot;/&gt;&lt;wsp:rsid wsp:val=&quot;00D067AB&quot;/&gt;&lt;wsp:rsid wsp:val=&quot;00D13586&quot;/&gt;&lt;wsp:rsid wsp:val=&quot;00D14B67&quot;/&gt;&lt;wsp:rsid wsp:val=&quot;00D15F23&quot;/&gt;&lt;wsp:rsid wsp:val=&quot;00D202DB&quot;/&gt;&lt;wsp:rsid wsp:val=&quot;00D219E5&quot;/&gt;&lt;wsp:rsid wsp:val=&quot;00D21B3B&quot;/&gt;&lt;wsp:rsid wsp:val=&quot;00D221DF&quot;/&gt;&lt;wsp:rsid wsp:val=&quot;00D2341B&quot;/&gt;&lt;wsp:rsid wsp:val=&quot;00D238D6&quot;/&gt;&lt;wsp:rsid wsp:val=&quot;00D25071&quot;/&gt;&lt;wsp:rsid wsp:val=&quot;00D255B3&quot;/&gt;&lt;wsp:rsid wsp:val=&quot;00D26A52&quot;/&gt;&lt;wsp:rsid wsp:val=&quot;00D27EF7&quot;/&gt;&lt;wsp:rsid wsp:val=&quot;00D30B0F&quot;/&gt;&lt;wsp:rsid wsp:val=&quot;00D30C17&quot;/&gt;&lt;wsp:rsid wsp:val=&quot;00D3477B&quot;/&gt;&lt;wsp:rsid wsp:val=&quot;00D361BB&quot;/&gt;&lt;wsp:rsid wsp:val=&quot;00D378C4&quot;/&gt;&lt;wsp:rsid wsp:val=&quot;00D37FEA&quot;/&gt;&lt;wsp:rsid wsp:val=&quot;00D40492&quot;/&gt;&lt;wsp:rsid wsp:val=&quot;00D41678&quot;/&gt;&lt;wsp:rsid wsp:val=&quot;00D435A2&quot;/&gt;&lt;wsp:rsid wsp:val=&quot;00D44408&quot;/&gt;&lt;wsp:rsid wsp:val=&quot;00D47B28&quot;/&gt;&lt;wsp:rsid wsp:val=&quot;00D52902&quot;/&gt;&lt;wsp:rsid wsp:val=&quot;00D52A4B&quot;/&gt;&lt;wsp:rsid wsp:val=&quot;00D52F04&quot;/&gt;&lt;wsp:rsid wsp:val=&quot;00D53B6D&quot;/&gt;&lt;wsp:rsid wsp:val=&quot;00D53E7C&quot;/&gt;&lt;wsp:rsid wsp:val=&quot;00D568E2&quot;/&gt;&lt;wsp:rsid wsp:val=&quot;00D56A12&quot;/&gt;&lt;wsp:rsid wsp:val=&quot;00D56D81&quot;/&gt;&lt;wsp:rsid wsp:val=&quot;00D6013E&quot;/&gt;&lt;wsp:rsid wsp:val=&quot;00D624C9&quot;/&gt;&lt;wsp:rsid wsp:val=&quot;00D62521&quot;/&gt;&lt;wsp:rsid wsp:val=&quot;00D6299F&quot;/&gt;&lt;wsp:rsid wsp:val=&quot;00D63AE5&quot;/&gt;&lt;wsp:rsid wsp:val=&quot;00D6534C&quot;/&gt;&lt;wsp:rsid wsp:val=&quot;00D65910&quot;/&gt;&lt;wsp:rsid wsp:val=&quot;00D708BD&quot;/&gt;&lt;wsp:rsid wsp:val=&quot;00D7163C&quot;/&gt;&lt;wsp:rsid wsp:val=&quot;00D72AE5&quot;/&gt;&lt;wsp:rsid wsp:val=&quot;00D732AA&quot;/&gt;&lt;wsp:rsid wsp:val=&quot;00D73961&quot;/&gt;&lt;wsp:rsid wsp:val=&quot;00D740FD&quot;/&gt;&lt;wsp:rsid wsp:val=&quot;00D82580&quot;/&gt;&lt;wsp:rsid wsp:val=&quot;00D8260B&quot;/&gt;&lt;wsp:rsid wsp:val=&quot;00D82B02&quot;/&gt;&lt;wsp:rsid wsp:val=&quot;00D82D3D&quot;/&gt;&lt;wsp:rsid wsp:val=&quot;00D83023&quot;/&gt;&lt;wsp:rsid wsp:val=&quot;00D83B92&quot;/&gt;&lt;wsp:rsid wsp:val=&quot;00D8497D&quot;/&gt;&lt;wsp:rsid wsp:val=&quot;00D85561&quot;/&gt;&lt;wsp:rsid wsp:val=&quot;00D87110&quot;/&gt;&lt;wsp:rsid wsp:val=&quot;00D8753C&quot;/&gt;&lt;wsp:rsid wsp:val=&quot;00D90248&quot;/&gt;&lt;wsp:rsid wsp:val=&quot;00D920DE&quot;/&gt;&lt;wsp:rsid wsp:val=&quot;00D92C38&quot;/&gt;&lt;wsp:rsid wsp:val=&quot;00D92D95&quot;/&gt;&lt;wsp:rsid wsp:val=&quot;00D93061&quot;/&gt;&lt;wsp:rsid wsp:val=&quot;00D93B3F&quot;/&gt;&lt;wsp:rsid wsp:val=&quot;00D952CF&quot;/&gt;&lt;wsp:rsid wsp:val=&quot;00DA5E81&quot;/&gt;&lt;wsp:rsid wsp:val=&quot;00DA6410&quot;/&gt;&lt;wsp:rsid wsp:val=&quot;00DB1D9D&quot;/&gt;&lt;wsp:rsid wsp:val=&quot;00DB2258&quot;/&gt;&lt;wsp:rsid wsp:val=&quot;00DB2400&quot;/&gt;&lt;wsp:rsid wsp:val=&quot;00DB4073&quot;/&gt;&lt;wsp:rsid wsp:val=&quot;00DB4133&quot;/&gt;&lt;wsp:rsid wsp:val=&quot;00DB57BD&quot;/&gt;&lt;wsp:rsid wsp:val=&quot;00DB66DA&quot;/&gt;&lt;wsp:rsid wsp:val=&quot;00DB728C&quot;/&gt;&lt;wsp:rsid wsp:val=&quot;00DC37C4&quot;/&gt;&lt;wsp:rsid wsp:val=&quot;00DC6973&quot;/&gt;&lt;wsp:rsid wsp:val=&quot;00DD0F4D&quot;/&gt;&lt;wsp:rsid wsp:val=&quot;00DD10A3&quot;/&gt;&lt;wsp:rsid wsp:val=&quot;00DD5040&quot;/&gt;&lt;wsp:rsid wsp:val=&quot;00DD5119&quot;/&gt;&lt;wsp:rsid wsp:val=&quot;00DD631D&quot;/&gt;&lt;wsp:rsid wsp:val=&quot;00DD7804&quot;/&gt;&lt;wsp:rsid wsp:val=&quot;00DE1D5F&quot;/&gt;&lt;wsp:rsid wsp:val=&quot;00DE5009&quot;/&gt;&lt;wsp:rsid wsp:val=&quot;00DE6F41&quot;/&gt;&lt;wsp:rsid wsp:val=&quot;00DF05ED&quot;/&gt;&lt;wsp:rsid wsp:val=&quot;00DF41EE&quot;/&gt;&lt;wsp:rsid wsp:val=&quot;00DF4FAD&quot;/&gt;&lt;wsp:rsid wsp:val=&quot;00DF56C0&quot;/&gt;&lt;wsp:rsid wsp:val=&quot;00DF741A&quot;/&gt;&lt;wsp:rsid wsp:val=&quot;00E03058&quot;/&gt;&lt;wsp:rsid wsp:val=&quot;00E05FA2&quot;/&gt;&lt;wsp:rsid wsp:val=&quot;00E06F5D&quot;/&gt;&lt;wsp:rsid wsp:val=&quot;00E12B59&quot;/&gt;&lt;wsp:rsid wsp:val=&quot;00E13010&quot;/&gt;&lt;wsp:rsid wsp:val=&quot;00E13BAB&quot;/&gt;&lt;wsp:rsid wsp:val=&quot;00E16780&quot;/&gt;&lt;wsp:rsid wsp:val=&quot;00E21568&quot;/&gt;&lt;wsp:rsid wsp:val=&quot;00E23772&quot;/&gt;&lt;wsp:rsid wsp:val=&quot;00E2472B&quot;/&gt;&lt;wsp:rsid wsp:val=&quot;00E24E08&quot;/&gt;&lt;wsp:rsid wsp:val=&quot;00E250F9&quot;/&gt;&lt;wsp:rsid wsp:val=&quot;00E25977&quot;/&gt;&lt;wsp:rsid wsp:val=&quot;00E30ABF&quot;/&gt;&lt;wsp:rsid wsp:val=&quot;00E313D6&quot;/&gt;&lt;wsp:rsid wsp:val=&quot;00E32080&quot;/&gt;&lt;wsp:rsid wsp:val=&quot;00E32C7B&quot;/&gt;&lt;wsp:rsid wsp:val=&quot;00E338DC&quot;/&gt;&lt;wsp:rsid wsp:val=&quot;00E35501&quot;/&gt;&lt;wsp:rsid wsp:val=&quot;00E36E13&quot;/&gt;&lt;wsp:rsid wsp:val=&quot;00E404D1&quot;/&gt;&lt;wsp:rsid wsp:val=&quot;00E414F9&quot;/&gt;&lt;wsp:rsid wsp:val=&quot;00E432F2&quot;/&gt;&lt;wsp:rsid wsp:val=&quot;00E4523A&quot;/&gt;&lt;wsp:rsid wsp:val=&quot;00E503C1&quot;/&gt;&lt;wsp:rsid wsp:val=&quot;00E50826&quot;/&gt;&lt;wsp:rsid wsp:val=&quot;00E561D9&quot;/&gt;&lt;wsp:rsid wsp:val=&quot;00E57365&quot;/&gt;&lt;wsp:rsid wsp:val=&quot;00E603D9&quot;/&gt;&lt;wsp:rsid wsp:val=&quot;00E60725&quot;/&gt;&lt;wsp:rsid wsp:val=&quot;00E61696&quot;/&gt;&lt;wsp:rsid wsp:val=&quot;00E64906&quot;/&gt;&lt;wsp:rsid wsp:val=&quot;00E67394&quot;/&gt;&lt;wsp:rsid wsp:val=&quot;00E70766&quot;/&gt;&lt;wsp:rsid wsp:val=&quot;00E71B03&quot;/&gt;&lt;wsp:rsid wsp:val=&quot;00E816D6&quot;/&gt;&lt;wsp:rsid wsp:val=&quot;00E85841&quot;/&gt;&lt;wsp:rsid wsp:val=&quot;00E86A3A&quot;/&gt;&lt;wsp:rsid wsp:val=&quot;00E926EE&quot;/&gt;&lt;wsp:rsid wsp:val=&quot;00E93DE7&quot;/&gt;&lt;wsp:rsid wsp:val=&quot;00E9617A&quot;/&gt;&lt;wsp:rsid wsp:val=&quot;00E96DB4&quot;/&gt;&lt;wsp:rsid wsp:val=&quot;00EA0448&quot;/&gt;&lt;wsp:rsid wsp:val=&quot;00EA1722&quot;/&gt;&lt;wsp:rsid wsp:val=&quot;00EA393B&quot;/&gt;&lt;wsp:rsid wsp:val=&quot;00EA59C4&quot;/&gt;&lt;wsp:rsid wsp:val=&quot;00EB4973&quot;/&gt;&lt;wsp:rsid wsp:val=&quot;00EC29A1&quot;/&gt;&lt;wsp:rsid wsp:val=&quot;00EC6E91&quot;/&gt;&lt;wsp:rsid wsp:val=&quot;00EC7B37&quot;/&gt;&lt;wsp:rsid wsp:val=&quot;00ED0F13&quot;/&gt;&lt;wsp:rsid wsp:val=&quot;00ED190B&quot;/&gt;&lt;wsp:rsid wsp:val=&quot;00ED2165&quot;/&gt;&lt;wsp:rsid wsp:val=&quot;00ED22C2&quot;/&gt;&lt;wsp:rsid wsp:val=&quot;00ED3E0E&quot;/&gt;&lt;wsp:rsid wsp:val=&quot;00ED55C1&quot;/&gt;&lt;wsp:rsid wsp:val=&quot;00ED6347&quot;/&gt;&lt;wsp:rsid wsp:val=&quot;00ED7CEC&quot;/&gt;&lt;wsp:rsid wsp:val=&quot;00EE50A7&quot;/&gt;&lt;wsp:rsid wsp:val=&quot;00EE6711&quot;/&gt;&lt;wsp:rsid wsp:val=&quot;00EE6B17&quot;/&gt;&lt;wsp:rsid wsp:val=&quot;00EE6BFE&quot;/&gt;&lt;wsp:rsid wsp:val=&quot;00EE6DE1&quot;/&gt;&lt;wsp:rsid wsp:val=&quot;00EE77FB&quot;/&gt;&lt;wsp:rsid wsp:val=&quot;00EE7DFD&quot;/&gt;&lt;wsp:rsid wsp:val=&quot;00EF2532&quot;/&gt;&lt;wsp:rsid wsp:val=&quot;00EF3A85&quot;/&gt;&lt;wsp:rsid wsp:val=&quot;00EF4291&quot;/&gt;&lt;wsp:rsid wsp:val=&quot;00EF471A&quot;/&gt;&lt;wsp:rsid wsp:val=&quot;00EF4FCC&quot;/&gt;&lt;wsp:rsid wsp:val=&quot;00EF5A2D&quot;/&gt;&lt;wsp:rsid wsp:val=&quot;00EF6A0C&quot;/&gt;&lt;wsp:rsid wsp:val=&quot;00EF74E2&quot;/&gt;&lt;wsp:rsid wsp:val=&quot;00EF78E3&quot;/&gt;&lt;wsp:rsid wsp:val=&quot;00F042A9&quot;/&gt;&lt;wsp:rsid wsp:val=&quot;00F06327&quot;/&gt;&lt;wsp:rsid wsp:val=&quot;00F065A0&quot;/&gt;&lt;wsp:rsid wsp:val=&quot;00F06E9E&quot;/&gt;&lt;wsp:rsid wsp:val=&quot;00F079D4&quot;/&gt;&lt;wsp:rsid wsp:val=&quot;00F10148&quot;/&gt;&lt;wsp:rsid wsp:val=&quot;00F130EE&quot;/&gt;&lt;wsp:rsid wsp:val=&quot;00F13A80&quot;/&gt;&lt;wsp:rsid wsp:val=&quot;00F147E8&quot;/&gt;&lt;wsp:rsid wsp:val=&quot;00F152BB&quot;/&gt;&lt;wsp:rsid wsp:val=&quot;00F15337&quot;/&gt;&lt;wsp:rsid wsp:val=&quot;00F16321&quot;/&gt;&lt;wsp:rsid wsp:val=&quot;00F16D6D&quot;/&gt;&lt;wsp:rsid wsp:val=&quot;00F175FA&quot;/&gt;&lt;wsp:rsid wsp:val=&quot;00F21311&quot;/&gt;&lt;wsp:rsid wsp:val=&quot;00F22D5F&quot;/&gt;&lt;wsp:rsid wsp:val=&quot;00F2351D&quot;/&gt;&lt;wsp:rsid wsp:val=&quot;00F25513&quot;/&gt;&lt;wsp:rsid wsp:val=&quot;00F30BCF&quot;/&gt;&lt;wsp:rsid wsp:val=&quot;00F30F64&quot;/&gt;&lt;wsp:rsid wsp:val=&quot;00F34800&quot;/&gt;&lt;wsp:rsid wsp:val=&quot;00F3796F&quot;/&gt;&lt;wsp:rsid wsp:val=&quot;00F37D6F&quot;/&gt;&lt;wsp:rsid wsp:val=&quot;00F434CE&quot;/&gt;&lt;wsp:rsid wsp:val=&quot;00F43900&quot;/&gt;&lt;wsp:rsid wsp:val=&quot;00F440F7&quot;/&gt;&lt;wsp:rsid wsp:val=&quot;00F45D84&quot;/&gt;&lt;wsp:rsid wsp:val=&quot;00F45FED&quot;/&gt;&lt;wsp:rsid wsp:val=&quot;00F47EF1&quot;/&gt;&lt;wsp:rsid wsp:val=&quot;00F577DE&quot;/&gt;&lt;wsp:rsid wsp:val=&quot;00F621D4&quot;/&gt;&lt;wsp:rsid wsp:val=&quot;00F6245D&quot;/&gt;&lt;wsp:rsid wsp:val=&quot;00F62EFE&quot;/&gt;&lt;wsp:rsid wsp:val=&quot;00F63526&quot;/&gt;&lt;wsp:rsid wsp:val=&quot;00F65D5E&quot;/&gt;&lt;wsp:rsid wsp:val=&quot;00F65EE9&quot;/&gt;&lt;wsp:rsid wsp:val=&quot;00F66494&quot;/&gt;&lt;wsp:rsid wsp:val=&quot;00F72A9D&quot;/&gt;&lt;wsp:rsid wsp:val=&quot;00F7507A&quot;/&gt;&lt;wsp:rsid wsp:val=&quot;00F75608&quot;/&gt;&lt;wsp:rsid wsp:val=&quot;00F76E23&quot;/&gt;&lt;wsp:rsid wsp:val=&quot;00F77C60&quot;/&gt;&lt;wsp:rsid wsp:val=&quot;00F80E99&quot;/&gt;&lt;wsp:rsid wsp:val=&quot;00F81EE3&quot;/&gt;&lt;wsp:rsid wsp:val=&quot;00F8526E&quot;/&gt;&lt;wsp:rsid wsp:val=&quot;00F90A75&quot;/&gt;&lt;wsp:rsid wsp:val=&quot;00F94D20&quot;/&gt;&lt;wsp:rsid wsp:val=&quot;00F94E43&quot;/&gt;&lt;wsp:rsid wsp:val=&quot;00F96F4D&quot;/&gt;&lt;wsp:rsid wsp:val=&quot;00F97953&quot;/&gt;&lt;wsp:rsid wsp:val=&quot;00FA1195&quot;/&gt;&lt;wsp:rsid wsp:val=&quot;00FA4406&quot;/&gt;&lt;wsp:rsid wsp:val=&quot;00FA46CE&quot;/&gt;&lt;wsp:rsid wsp:val=&quot;00FA62CB&quot;/&gt;&lt;wsp:rsid wsp:val=&quot;00FA6C8B&quot;/&gt;&lt;wsp:rsid wsp:val=&quot;00FB04AE&quot;/&gt;&lt;wsp:rsid wsp:val=&quot;00FB110B&quot;/&gt;&lt;wsp:rsid wsp:val=&quot;00FB343F&quot;/&gt;&lt;wsp:rsid wsp:val=&quot;00FB4601&quot;/&gt;&lt;wsp:rsid wsp:val=&quot;00FB480A&quot;/&gt;&lt;wsp:rsid wsp:val=&quot;00FB732F&quot;/&gt;&lt;wsp:rsid wsp:val=&quot;00FB7AFA&quot;/&gt;&lt;wsp:rsid wsp:val=&quot;00FC19EE&quot;/&gt;&lt;wsp:rsid wsp:val=&quot;00FC27F9&quot;/&gt;&lt;wsp:rsid wsp:val=&quot;00FC3FDD&quot;/&gt;&lt;wsp:rsid wsp:val=&quot;00FC4488&quot;/&gt;&lt;wsp:rsid wsp:val=&quot;00FC5A21&quot;/&gt;&lt;wsp:rsid wsp:val=&quot;00FC7490&quot;/&gt;&lt;wsp:rsid wsp:val=&quot;00FD2C65&quot;/&gt;&lt;wsp:rsid wsp:val=&quot;00FD5C66&quot;/&gt;&lt;wsp:rsid wsp:val=&quot;00FD76AA&quot;/&gt;&lt;wsp:rsid wsp:val=&quot;00FE0025&quot;/&gt;&lt;wsp:rsid wsp:val=&quot;00FE20E9&quot;/&gt;&lt;wsp:rsid wsp:val=&quot;00FE32FD&quot;/&gt;&lt;wsp:rsid wsp:val=&quot;00FE51DF&quot;/&gt;&lt;wsp:rsid wsp:val=&quot;00FE6CB7&quot;/&gt;&lt;wsp:rsid wsp:val=&quot;00FF02A0&quot;/&gt;&lt;wsp:rsid wsp:val=&quot;00FF141A&quot;/&gt;&lt;wsp:rsid wsp:val=&quot;00FF332A&quot;/&gt;&lt;wsp:rsid wsp:val=&quot;00FF5813&quot;/&gt;&lt;wsp:rsid wsp:val=&quot;01F14874&quot;/&gt;&lt;wsp:rsid wsp:val=&quot;078609C8&quot;/&gt;&lt;wsp:rsid wsp:val=&quot;0EF62B37&quot;/&gt;&lt;wsp:rsid wsp:val=&quot;1DA75434&quot;/&gt;&lt;wsp:rsid wsp:val=&quot;25347170&quot;/&gt;&lt;wsp:rsid wsp:val=&quot;37456815&quot;/&gt;&lt;wsp:rsid wsp:val=&quot;41813EF7&quot;/&gt;&lt;wsp:rsid wsp:val=&quot;4EB945A5&quot;/&gt;&lt;wsp:rsid wsp:val=&quot;51432148&quot;/&gt;&lt;wsp:rsid wsp:val=&quot;591830D9&quot;/&gt;&lt;wsp:rsid wsp:val=&quot;72802162&quot;/&gt;&lt;wsp:rsid wsp:val=&quot;7673353C&quot;/&gt;&lt;wsp:rsid wsp:val=&quot;78CE5EA3&quot;/&gt;&lt;wsp:rsid wsp:val=&quot;79951FA3&quot;/&gt;&lt;wsp:rsid wsp:val=&quot;7DDB29FE&quot;/&gt;&lt;/wsp:rsids&gt;&lt;/w:docPr&gt;&lt;w:body&gt;&lt;wx:sect&gt;&lt;w:p wsp:rsidR=&quot;00000000&quot; wsp:rsidRDefault=&quot;00AB0C00&quot; wsp:rsidP=&quot;00AB0C00&quot;&gt;&lt;m:oMathPara&gt;&lt;m:oMath&gt;&lt;m:r&gt;&lt;aml:annotation aml:id=&quot;0&quot; w:type=&quot;Word.Insertion&quot; aml:author=&quot;涓? 绁ア aml:createdate=&quot;2020-08-31T14:58:00Z&quot;&gt;&lt;aml:content&gt;&lt;w:rPr&gt;&lt;w:rFonts w:ascii=&quot;Cambria Math&quot; w:h-ansi=&quot;Cambria Math&quot;/&gt;&lt;wx:font wx:val=&quot;Cambria Math&quot;/&gt;&lt;w:i/&gt;&lt;w:color w:val=&quot;000000&quot;/&gt;&lt;w&lt;m:&lt;m:&lt;m:&lt;m::sz-&gt;&lt;acsaml wl:a:val=&quot;21&quot;/&gt;&lt;/w:rPr&gt;&lt;m:t&gt;Q&lt;/m:t&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13" chromakey="#FFFFFF" o:title=""/>
            <o:lock v:ext="edit" aspectratio="t"/>
            <w10:wrap type="none"/>
            <w10:anchorlock/>
          </v:shape>
        </w:pict>
      </w:r>
      <w:r>
        <w:rPr>
          <w:rFonts w:ascii="Times New Roman"/>
          <w:szCs w:val="21"/>
        </w:rPr>
        <w:instrText xml:space="preserve"> </w:instrText>
      </w:r>
      <w:r>
        <w:rPr>
          <w:rFonts w:ascii="Times New Roman"/>
          <w:szCs w:val="21"/>
        </w:rPr>
        <w:fldChar w:fldCharType="end"/>
      </w:r>
      <w:r>
        <w:rPr>
          <w:rFonts w:ascii="Times New Roman"/>
          <w:szCs w:val="21"/>
        </w:rPr>
        <w:t>——</w:t>
      </w:r>
      <w:r>
        <w:rPr>
          <w:rFonts w:ascii="Times New Roman" w:eastAsia="宋体e眠副浡渀."/>
          <w:szCs w:val="21"/>
        </w:rPr>
        <w:t>统计期内</w:t>
      </w:r>
      <w:r>
        <w:rPr>
          <w:rFonts w:hint="eastAsia" w:ascii="Times New Roman" w:eastAsia="宋体e眠副浡渀."/>
          <w:szCs w:val="21"/>
        </w:rPr>
        <w:t>生产产品总</w:t>
      </w:r>
      <w:r>
        <w:rPr>
          <w:rFonts w:ascii="Times New Roman" w:eastAsia="宋体e眠副浡渀."/>
          <w:szCs w:val="21"/>
        </w:rPr>
        <w:t>量，单位为</w:t>
      </w:r>
      <w:r>
        <w:rPr>
          <w:rFonts w:hint="eastAsia" w:ascii="Times New Roman" w:eastAsia="宋体e眠副浡渀."/>
          <w:szCs w:val="21"/>
        </w:rPr>
        <w:t>吨（</w:t>
      </w:r>
      <w:r>
        <w:rPr>
          <w:rFonts w:ascii="Times New Roman" w:eastAsia="宋体e眠副浡渀."/>
          <w:szCs w:val="21"/>
        </w:rPr>
        <w:t>t</w:t>
      </w:r>
      <w:r>
        <w:rPr>
          <w:rFonts w:hint="eastAsia" w:ascii="Times New Roman" w:eastAsia="宋体e眠副浡渀."/>
          <w:szCs w:val="21"/>
        </w:rPr>
        <w:t>）</w:t>
      </w:r>
      <w:r>
        <w:rPr>
          <w:rFonts w:ascii="Times New Roman" w:eastAsia="宋体e眠副浡渀."/>
          <w:szCs w:val="21"/>
        </w:rPr>
        <w:t>。</w:t>
      </w:r>
    </w:p>
    <w:p>
      <w:pPr>
        <w:spacing w:line="360" w:lineRule="auto"/>
        <w:ind w:firstLine="420"/>
        <w:rPr>
          <w:szCs w:val="21"/>
        </w:rPr>
      </w:pPr>
    </w:p>
    <w:p>
      <w:pPr>
        <w:spacing w:line="360" w:lineRule="auto"/>
        <w:jc w:val="left"/>
        <w:rPr>
          <w:rFonts w:ascii="黑体" w:hAnsi="黑体" w:eastAsia="黑体"/>
          <w:b/>
          <w:kern w:val="0"/>
          <w:szCs w:val="21"/>
        </w:rPr>
      </w:pPr>
      <w:r>
        <w:rPr>
          <w:rFonts w:ascii="黑体" w:hAnsi="黑体" w:eastAsia="黑体"/>
          <w:bCs/>
          <w:kern w:val="0"/>
          <w:szCs w:val="21"/>
        </w:rPr>
        <w:t xml:space="preserve">A.1.3 </w:t>
      </w:r>
      <w:r>
        <w:rPr>
          <w:rFonts w:hint="eastAsia" w:ascii="黑体" w:hAnsi="黑体" w:eastAsia="黑体"/>
          <w:bCs/>
          <w:kern w:val="0"/>
          <w:szCs w:val="21"/>
        </w:rPr>
        <w:t>单位产品综合能耗</w:t>
      </w:r>
    </w:p>
    <w:p>
      <w:pPr>
        <w:spacing w:line="360" w:lineRule="auto"/>
        <w:ind w:firstLine="420"/>
        <w:rPr>
          <w:szCs w:val="21"/>
        </w:rPr>
      </w:pPr>
      <w:r>
        <w:rPr>
          <w:rFonts w:hint="eastAsia"/>
          <w:szCs w:val="21"/>
        </w:rPr>
        <w:t>单位产品综合能耗指四氧化三钴生产企业在计划统计期内，对实际消耗的各种能源实物量按规定的计算方法和单位分别折算为一次能源后的总和。综合能耗主要包括一次能源（如天然气）、二次能源（如蒸汽、电力等）和直接用于生产的能耗工质（如冷却水、压缩空气等），但不包括用于动力消耗（如发电、锅炉等）的能耗工质。具体综合能耗计算按</w:t>
      </w:r>
      <w:r>
        <w:rPr>
          <w:szCs w:val="21"/>
        </w:rPr>
        <w:t>GB 29435</w:t>
      </w:r>
      <w:r>
        <w:rPr>
          <w:rFonts w:hint="eastAsia"/>
          <w:szCs w:val="21"/>
        </w:rPr>
        <w:t>计算，</w:t>
      </w:r>
      <w:r>
        <w:rPr>
          <w:szCs w:val="21"/>
        </w:rPr>
        <w:t>如</w:t>
      </w:r>
      <w:r>
        <w:rPr>
          <w:rFonts w:hint="eastAsia"/>
          <w:szCs w:val="21"/>
        </w:rPr>
        <w:t>式（</w:t>
      </w:r>
      <w:r>
        <w:rPr>
          <w:szCs w:val="21"/>
        </w:rPr>
        <w:t>A.3</w:t>
      </w:r>
      <w:r>
        <w:rPr>
          <w:rFonts w:hint="eastAsia"/>
          <w:szCs w:val="21"/>
        </w:rPr>
        <w:t>）。</w:t>
      </w:r>
    </w:p>
    <w:p>
      <w:pPr>
        <w:spacing w:line="360" w:lineRule="auto"/>
        <w:ind w:firstLine="3150" w:firstLineChars="1500"/>
        <w:rPr>
          <w:rFonts w:ascii="Times New Roman" w:hAnsi="Times New Roman"/>
          <w:szCs w:val="21"/>
        </w:rPr>
      </w:pPr>
      <m:oMath>
        <m:r>
          <m:rPr>
            <m:nor/>
            <m:sty m:val="p"/>
          </m:rPr>
          <w:rPr>
            <w:rFonts w:ascii="Cambria Math" w:hAnsi="Times New Roman"/>
            <w:szCs w:val="21"/>
          </w:rPr>
          <m:t>Eui</m:t>
        </m:r>
        <m:r>
          <m:rPr>
            <m:nor/>
            <m:sty m:val="p"/>
          </m:rPr>
          <w:rPr>
            <w:rFonts w:ascii="Times New Roman" w:hAnsi="Times New Roman"/>
            <w:szCs w:val="21"/>
          </w:rPr>
          <m:t>=</m:t>
        </m:r>
        <m:f>
          <m:fPr>
            <m:ctrlPr>
              <w:rPr>
                <w:rFonts w:ascii="Cambria Math" w:hAnsi="Cambria Math"/>
                <w:i/>
                <w:szCs w:val="21"/>
              </w:rPr>
            </m:ctrlPr>
          </m:fPr>
          <m:num>
            <m:r>
              <m:rPr>
                <m:nor/>
              </m:rPr>
              <w:rPr>
                <w:rFonts w:ascii="Cambria Math" w:hAnsi="Cambria Math"/>
                <w:i/>
                <w:szCs w:val="21"/>
              </w:rPr>
              <m:t>Ei</m:t>
            </m:r>
            <m:ctrlPr>
              <w:rPr>
                <w:rFonts w:ascii="Cambria Math" w:hAnsi="Cambria Math"/>
                <w:i/>
                <w:szCs w:val="21"/>
              </w:rPr>
            </m:ctrlPr>
          </m:num>
          <m:den>
            <m:r>
              <w:rPr>
                <w:rFonts w:ascii="Cambria Math" w:hAnsi="Cambria Math"/>
                <w:szCs w:val="21"/>
              </w:rPr>
              <m:t>Q</m:t>
            </m:r>
            <m:ctrlPr>
              <w:rPr>
                <w:rFonts w:ascii="Cambria Math" w:hAnsi="Cambria Math"/>
                <w:i/>
                <w:szCs w:val="21"/>
              </w:rPr>
            </m:ctrlPr>
          </m:den>
        </m:f>
      </m:oMath>
      <w:r>
        <w:rPr>
          <w:position w:val="-30"/>
          <w:szCs w:val="21"/>
        </w:rPr>
        <w:t xml:space="preserve">  </w:t>
      </w:r>
      <w:r>
        <w:rPr>
          <w:rFonts w:hint="eastAsia" w:ascii="Times New Roman" w:hAnsi="Times New Roman"/>
          <w:szCs w:val="21"/>
        </w:rPr>
        <w:t xml:space="preserve">   </w:t>
      </w:r>
      <w:r>
        <w:rPr>
          <w:rFonts w:ascii="Times New Roman" w:hAnsi="Times New Roman"/>
          <w:sz w:val="24"/>
          <w:szCs w:val="24"/>
          <w:shd w:val="clear" w:color="auto" w:fill="FFFFFF"/>
        </w:rPr>
        <w:t>………………………………</w:t>
      </w:r>
      <w:r>
        <w:rPr>
          <w:rFonts w:ascii="Times New Roman" w:hAnsi="Times New Roman"/>
          <w:szCs w:val="21"/>
        </w:rPr>
        <w:t xml:space="preserve"> </w:t>
      </w:r>
      <w:r>
        <w:rPr>
          <w:szCs w:val="21"/>
        </w:rPr>
        <w:t>（A.3</w:t>
      </w:r>
      <w:r>
        <w:rPr>
          <w:rFonts w:ascii="Times New Roman" w:hAnsi="Times New Roman"/>
          <w:szCs w:val="21"/>
        </w:rPr>
        <w:t>）</w:t>
      </w:r>
    </w:p>
    <w:p>
      <w:pPr>
        <w:spacing w:line="360" w:lineRule="auto"/>
        <w:jc w:val="left"/>
        <w:rPr>
          <w:szCs w:val="21"/>
        </w:rPr>
      </w:pPr>
      <w:r>
        <w:rPr>
          <w:position w:val="-30"/>
          <w:szCs w:val="21"/>
        </w:rPr>
        <w:t xml:space="preserve">    </w:t>
      </w:r>
      <w:r>
        <w:rPr>
          <w:rFonts w:hint="eastAsia"/>
          <w:szCs w:val="21"/>
        </w:rPr>
        <w:t>式中：</w:t>
      </w:r>
    </w:p>
    <w:p>
      <w:pPr>
        <w:spacing w:line="360" w:lineRule="auto"/>
        <w:ind w:firstLine="420"/>
        <w:rPr>
          <w:rFonts w:ascii="Times New Roman" w:hAnsi="Times New Roman"/>
          <w:szCs w:val="21"/>
        </w:rPr>
      </w:pPr>
      <w:r>
        <w:rPr>
          <w:rFonts w:ascii="Times New Roman" w:hAnsi="Times New Roman"/>
          <w:szCs w:val="21"/>
        </w:rPr>
        <w:t>E</w:t>
      </w:r>
      <w:r>
        <w:rPr>
          <w:rFonts w:ascii="Times New Roman" w:hAnsi="Times New Roman"/>
          <w:szCs w:val="21"/>
          <w:vertAlign w:val="subscript"/>
        </w:rPr>
        <w:t>ui</w:t>
      </w:r>
      <w:r>
        <w:rPr>
          <w:rFonts w:ascii="Times New Roman" w:hAnsi="Times New Roman"/>
          <w:szCs w:val="21"/>
        </w:rPr>
        <w:t>——单位产品综合能耗，</w:t>
      </w:r>
      <w:r>
        <w:rPr>
          <w:rFonts w:hint="eastAsia" w:ascii="Times New Roman" w:hAnsi="Times New Roman"/>
          <w:szCs w:val="21"/>
        </w:rPr>
        <w:t>单位</w:t>
      </w:r>
      <w:r>
        <w:rPr>
          <w:rFonts w:ascii="Times New Roman" w:hAnsi="Times New Roman"/>
          <w:szCs w:val="21"/>
        </w:rPr>
        <w:t>为</w:t>
      </w:r>
      <w:r>
        <w:rPr>
          <w:rFonts w:hint="eastAsia" w:ascii="Times New Roman" w:hAnsi="Times New Roman"/>
          <w:szCs w:val="21"/>
        </w:rPr>
        <w:t>千克标准煤每吨（</w:t>
      </w:r>
      <w:r>
        <w:rPr>
          <w:rFonts w:ascii="Times New Roman" w:hAnsi="Times New Roman"/>
          <w:szCs w:val="21"/>
        </w:rPr>
        <w:t>kgce/t</w:t>
      </w:r>
      <w:r>
        <w:rPr>
          <w:rFonts w:hint="eastAsia" w:ascii="Times New Roman" w:hAnsi="Times New Roman"/>
          <w:szCs w:val="21"/>
        </w:rPr>
        <w:t>）</w:t>
      </w:r>
      <w:r>
        <w:rPr>
          <w:rFonts w:ascii="Times New Roman" w:hAnsi="Times New Roman"/>
          <w:szCs w:val="21"/>
        </w:rPr>
        <w:t>；</w:t>
      </w:r>
    </w:p>
    <w:p>
      <w:pPr>
        <w:spacing w:line="360" w:lineRule="auto"/>
        <w:ind w:firstLine="420"/>
        <w:rPr>
          <w:rFonts w:ascii="Times New Roman" w:hAnsi="Times New Roman"/>
          <w:szCs w:val="21"/>
        </w:rPr>
      </w:pPr>
      <w:r>
        <w:rPr>
          <w:rFonts w:ascii="Times New Roman" w:hAnsi="Times New Roman"/>
          <w:szCs w:val="21"/>
        </w:rPr>
        <w:t>E</w:t>
      </w:r>
      <w:r>
        <w:rPr>
          <w:rFonts w:ascii="Times New Roman" w:hAnsi="Times New Roman"/>
          <w:szCs w:val="21"/>
          <w:vertAlign w:val="subscript"/>
        </w:rPr>
        <w:t>i</w:t>
      </w:r>
      <w:r>
        <w:rPr>
          <w:rFonts w:ascii="Times New Roman" w:hAnsi="Times New Roman"/>
          <w:szCs w:val="21"/>
        </w:rPr>
        <w:t>——在一定计量时间内产品生产的综合能耗，</w:t>
      </w:r>
      <w:r>
        <w:rPr>
          <w:rFonts w:hint="eastAsia" w:ascii="Times New Roman" w:hAnsi="Times New Roman"/>
          <w:szCs w:val="21"/>
        </w:rPr>
        <w:t>单位为千克标准煤（</w:t>
      </w:r>
      <w:r>
        <w:rPr>
          <w:rFonts w:ascii="Times New Roman" w:hAnsi="Times New Roman"/>
          <w:szCs w:val="21"/>
        </w:rPr>
        <w:t>kgce</w:t>
      </w:r>
      <w:r>
        <w:rPr>
          <w:rFonts w:hint="eastAsia" w:ascii="Times New Roman" w:hAnsi="Times New Roman"/>
          <w:szCs w:val="21"/>
        </w:rPr>
        <w:t>）</w:t>
      </w:r>
      <w:r>
        <w:rPr>
          <w:rFonts w:ascii="Times New Roman" w:hAnsi="Times New Roman"/>
          <w:szCs w:val="21"/>
        </w:rPr>
        <w:t>；</w:t>
      </w:r>
    </w:p>
    <w:p>
      <w:pPr>
        <w:spacing w:line="360" w:lineRule="auto"/>
        <w:ind w:firstLine="384" w:firstLineChars="183"/>
        <w:rPr>
          <w:rFonts w:ascii="Times New Roman" w:hAnsi="Times New Roman"/>
          <w:szCs w:val="21"/>
        </w:rPr>
      </w:pPr>
      <w:r>
        <w:rPr>
          <w:rFonts w:ascii="Times New Roman" w:hAnsi="Times New Roman"/>
          <w:szCs w:val="21"/>
        </w:rPr>
        <w:t>Q——在一定计量时间内产品产量，</w:t>
      </w:r>
      <w:r>
        <w:rPr>
          <w:rFonts w:hint="eastAsia" w:ascii="Times New Roman" w:hAnsi="Times New Roman"/>
          <w:szCs w:val="21"/>
        </w:rPr>
        <w:t>单位为吨（</w:t>
      </w:r>
      <w:r>
        <w:rPr>
          <w:rFonts w:ascii="Times New Roman" w:hAnsi="Times New Roman"/>
          <w:szCs w:val="21"/>
        </w:rPr>
        <w:t>t</w:t>
      </w:r>
      <w:r>
        <w:rPr>
          <w:rFonts w:hint="eastAsia" w:ascii="Times New Roman" w:hAnsi="Times New Roman"/>
          <w:szCs w:val="21"/>
        </w:rPr>
        <w:t>）</w:t>
      </w:r>
      <w:r>
        <w:rPr>
          <w:rFonts w:ascii="Times New Roman" w:hAnsi="Times New Roman"/>
          <w:szCs w:val="21"/>
        </w:rPr>
        <w:t>。</w:t>
      </w:r>
    </w:p>
    <w:p>
      <w:pPr>
        <w:spacing w:line="360" w:lineRule="auto"/>
        <w:jc w:val="left"/>
        <w:rPr>
          <w:rFonts w:hAnsi="黑体"/>
          <w:bCs/>
          <w:kern w:val="0"/>
          <w:szCs w:val="21"/>
        </w:rPr>
      </w:pPr>
      <w:r>
        <w:rPr>
          <w:rFonts w:ascii="黑体" w:hAnsi="黑体" w:eastAsia="黑体"/>
          <w:bCs/>
          <w:kern w:val="0"/>
          <w:szCs w:val="21"/>
        </w:rPr>
        <w:t xml:space="preserve">A.1.4 </w:t>
      </w:r>
      <w:r>
        <w:rPr>
          <w:rFonts w:hint="eastAsia" w:ascii="黑体" w:hAnsi="黑体" w:eastAsia="黑体"/>
          <w:bCs/>
          <w:kern w:val="0"/>
          <w:szCs w:val="21"/>
        </w:rPr>
        <w:t>固废资源化利用率</w:t>
      </w:r>
    </w:p>
    <w:p>
      <w:pPr>
        <w:pStyle w:val="59"/>
        <w:spacing w:line="360" w:lineRule="auto"/>
        <w:rPr>
          <w:rFonts w:hAnsi="宋体"/>
          <w:szCs w:val="21"/>
        </w:rPr>
      </w:pPr>
      <w:r>
        <w:rPr>
          <w:rFonts w:hint="eastAsia" w:hAnsi="宋体"/>
          <w:szCs w:val="21"/>
        </w:rPr>
        <w:t>固废资源化利用率按式</w:t>
      </w:r>
      <w:r>
        <w:rPr>
          <w:rFonts w:hint="eastAsia" w:ascii="Calibri" w:hAnsi="Calibri"/>
          <w:kern w:val="2"/>
          <w:szCs w:val="21"/>
        </w:rPr>
        <w:t>（</w:t>
      </w:r>
      <w:r>
        <w:rPr>
          <w:rFonts w:ascii="Calibri" w:hAnsi="Calibri"/>
          <w:kern w:val="2"/>
          <w:szCs w:val="21"/>
        </w:rPr>
        <w:t>A.4</w:t>
      </w:r>
      <w:r>
        <w:rPr>
          <w:rFonts w:hint="eastAsia"/>
          <w:szCs w:val="21"/>
        </w:rPr>
        <w:t>）</w:t>
      </w:r>
      <w:r>
        <w:rPr>
          <w:rFonts w:hint="eastAsia" w:hAnsi="宋体"/>
          <w:szCs w:val="21"/>
        </w:rPr>
        <w:t>计算</w:t>
      </w:r>
    </w:p>
    <w:p>
      <w:pPr>
        <w:spacing w:line="360" w:lineRule="auto"/>
        <w:ind w:firstLine="420"/>
        <w:rPr>
          <w:szCs w:val="21"/>
        </w:rPr>
      </w:pPr>
    </w:p>
    <w:p>
      <w:pPr>
        <w:spacing w:line="360" w:lineRule="auto"/>
        <w:ind w:firstLine="3150" w:firstLineChars="1500"/>
        <w:rPr>
          <w:rFonts w:ascii="Times New Roman" w:hAnsi="Times New Roman"/>
          <w:szCs w:val="21"/>
        </w:rPr>
      </w:pPr>
      <w:r>
        <w:rPr>
          <w:position w:val="-30"/>
          <w:szCs w:val="21"/>
        </w:rPr>
        <w:t xml:space="preserve"> </w:t>
      </w:r>
      <m:oMath>
        <m:r>
          <m:rPr>
            <m:nor/>
            <m:sty m:val="p"/>
          </m:rPr>
          <w:rPr>
            <w:rFonts w:ascii="Cambria Math" w:hAnsi="Times New Roman"/>
            <w:szCs w:val="21"/>
          </w:rPr>
          <m:t>Gs</m:t>
        </m:r>
        <m:r>
          <m:rPr>
            <m:nor/>
            <m:sty m:val="p"/>
          </m:rPr>
          <w:rPr>
            <w:rFonts w:ascii="Times New Roman" w:hAnsi="Times New Roman"/>
            <w:szCs w:val="21"/>
          </w:rPr>
          <m:t>=</m:t>
        </m:r>
        <m:f>
          <m:fPr>
            <m:ctrlPr>
              <w:rPr>
                <w:rFonts w:ascii="Cambria Math" w:hAnsi="Cambria Math"/>
                <w:i/>
                <w:szCs w:val="21"/>
              </w:rPr>
            </m:ctrlPr>
          </m:fPr>
          <m:num>
            <m:r>
              <m:rPr>
                <m:nor/>
              </m:rPr>
              <w:rPr>
                <w:rFonts w:ascii="Cambria Math" w:hAnsi="Cambria Math"/>
                <w:i/>
                <w:szCs w:val="21"/>
              </w:rPr>
              <m:t>Gj</m:t>
            </m:r>
            <m:ctrlPr>
              <w:rPr>
                <w:rFonts w:ascii="Cambria Math" w:hAnsi="Cambria Math"/>
                <w:i/>
                <w:szCs w:val="21"/>
              </w:rPr>
            </m:ctrlPr>
          </m:num>
          <m:den>
            <m:r>
              <w:rPr>
                <w:rFonts w:ascii="Cambria Math" w:hAnsi="Cambria Math"/>
                <w:szCs w:val="21"/>
              </w:rPr>
              <m:t>Gz</m:t>
            </m:r>
            <m:ctrlPr>
              <w:rPr>
                <w:rFonts w:ascii="Cambria Math" w:hAnsi="Cambria Math"/>
                <w:i/>
                <w:szCs w:val="21"/>
              </w:rPr>
            </m:ctrlPr>
          </m:den>
        </m:f>
      </m:oMath>
      <w:r>
        <w:rPr>
          <w:rFonts w:hint="eastAsia" w:ascii="Times New Roman" w:hAnsi="Times New Roman"/>
          <w:szCs w:val="21"/>
        </w:rPr>
        <w:t xml:space="preserve">    </w:t>
      </w:r>
      <w:r>
        <w:rPr>
          <w:rFonts w:ascii="Times New Roman" w:hAnsi="Times New Roman"/>
          <w:sz w:val="24"/>
          <w:szCs w:val="24"/>
          <w:shd w:val="clear" w:color="auto" w:fill="FFFFFF"/>
        </w:rPr>
        <w:t>………………………………</w:t>
      </w:r>
      <w:r>
        <w:rPr>
          <w:rFonts w:ascii="Times New Roman" w:hAnsi="Times New Roman"/>
          <w:szCs w:val="21"/>
        </w:rPr>
        <w:t xml:space="preserve"> </w:t>
      </w:r>
      <w:r>
        <w:rPr>
          <w:szCs w:val="21"/>
        </w:rPr>
        <w:t>（A.4</w:t>
      </w:r>
      <w:r>
        <w:rPr>
          <w:rFonts w:ascii="Times New Roman" w:hAnsi="Times New Roman"/>
          <w:szCs w:val="21"/>
        </w:rPr>
        <w:t>）</w:t>
      </w:r>
    </w:p>
    <w:p>
      <w:pPr>
        <w:pStyle w:val="59"/>
        <w:spacing w:line="360" w:lineRule="auto"/>
        <w:rPr>
          <w:rFonts w:ascii="Times New Roman"/>
          <w:color w:val="000000"/>
          <w:szCs w:val="21"/>
        </w:rPr>
      </w:pPr>
      <w:r>
        <w:rPr>
          <w:rFonts w:ascii="Times New Roman"/>
          <w:color w:val="000000"/>
          <w:szCs w:val="21"/>
        </w:rPr>
        <w:t>式中</w:t>
      </w:r>
    </w:p>
    <w:p>
      <w:pPr>
        <w:pStyle w:val="59"/>
        <w:spacing w:line="360" w:lineRule="auto"/>
        <w:rPr>
          <w:rFonts w:ascii="Times New Roman"/>
          <w:color w:val="000000"/>
          <w:szCs w:val="21"/>
        </w:rPr>
      </w:pPr>
      <w:r>
        <w:rPr>
          <w:rFonts w:ascii="Times New Roman"/>
          <w:color w:val="000000"/>
          <w:szCs w:val="21"/>
        </w:rPr>
        <w:t>Gs</w:t>
      </w:r>
      <w:r>
        <w:rPr>
          <w:rFonts w:ascii="Times New Roman"/>
          <w:color w:val="000000"/>
          <w:szCs w:val="21"/>
        </w:rPr>
        <w:fldChar w:fldCharType="begin"/>
      </w:r>
      <w:r>
        <w:rPr>
          <w:rFonts w:ascii="Times New Roman"/>
          <w:color w:val="000000"/>
          <w:szCs w:val="21"/>
        </w:rPr>
        <w:instrText xml:space="preserve"> QUOTE </w:instrText>
      </w:r>
      <w:r>
        <w:rPr>
          <w:rFonts w:ascii="Times New Roman"/>
          <w:position w:val="-4"/>
        </w:rPr>
        <w:pict>
          <v:shape id="_x0000_i1029" o:spt="75" type="#_x0000_t75" style="height:12.55pt;width:9.2pt;" filled="f" o:preferrelative="t" stroked="f" coordsize="21600,21600" equationxml="&lt;?xml version=&quot;1.0&quot; encoding=&quot;UTF-8&quot; standalone=&quot;yes&quot;?&gt;&#10;&#10;&#10;&lt;?mso-application progid=&quot;Word.Document&quot;?&gt;&#10;&#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shapeDefaults&gt;&lt;o:shapedefaults v:ext=&quot;edit&quot; spidmax=&quot;1026&quot;/&gt;&lt;o:shapelayout v:ext=&quot;edit&quot;&gt;&lt;o:idmap v:ext=&quot;edit&quot; data=&quot;1&quot;/&gt;&lt;/o:shapelayout&gt;&lt;/w:shapeDefaults&gt;&lt;w:docPr&gt;&lt;w:view w:val=&quot;print&quot;/&gt;&lt;w:zoom w:percent=&quot;109&quot;/&gt;&lt;w:doNotEmbedSystemFonts/&gt;&lt;w:bordersDontSurroundHeader/&gt;&lt;w:bordersDontSurroundFooter/&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allowPNG/&gt;&lt;w:pixelsPerInch w:val=&quot;12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7F1E56&quot;/&gt;&lt;wsp:rsid wsp:val=&quot;0000107C&quot;/&gt;&lt;wsp:rsid wsp:val=&quot;000051EF&quot;/&gt;&lt;wsp:rsid wsp:val=&quot;0000554E&quot;/&gt;&lt;wsp:rsid wsp:val=&quot;00007CD0&quot;/&gt;&lt;wsp:rsid wsp:val=&quot;000119CA&quot;/&gt;&lt;wsp:rsid wsp:val=&quot;00013E10&quot;/&gt;&lt;wsp:rsid wsp:val=&quot;00017548&quot;/&gt;&lt;wsp:rsid wsp:val=&quot;00022E18&quot;/&gt;&lt;wsp:rsid wsp:val=&quot;00023071&quot;/&gt;&lt;wsp:rsid wsp:val=&quot;0003067A&quot;/&gt;&lt;wsp:rsid wsp:val=&quot;00030B1E&quot;/&gt;&lt;wsp:rsid wsp:val=&quot;000316AD&quot;/&gt;&lt;wsp:rsid wsp:val=&quot;00034D68&quot;/&gt;&lt;wsp:rsid wsp:val=&quot;00035924&quot;/&gt;&lt;wsp:rsid wsp:val=&quot;000413A2&quot;/&gt;&lt;wsp:rsid wsp:val=&quot;0004244A&quot;/&gt;&lt;wsp:rsid wsp:val=&quot;00047704&quot;/&gt;&lt;wsp:rsid wsp:val=&quot;000509EB&quot;/&gt;&lt;wsp:rsid wsp:val=&quot;00051833&quot;/&gt;&lt;wsp:rsid wsp:val=&quot;0005210A&quot;/&gt;&lt;wsp:rsid wsp:val=&quot;00053196&quot;/&gt;&lt;wsp:rsid wsp:val=&quot;0005365F&quot;/&gt;&lt;wsp:rsid wsp:val=&quot;000539E4&quot;/&gt;&lt;wsp:rsid wsp:val=&quot;000550AD&quot;/&gt;&lt;wsp:rsid wsp:val=&quot;00063414&quot;/&gt;&lt;wsp:rsid wsp:val=&quot;00064671&quot;/&gt;&lt;wsp:rsid wsp:val=&quot;00065803&quot;/&gt;&lt;wsp:rsid wsp:val=&quot;000666A7&quot;/&gt;&lt;wsp:rsid wsp:val=&quot;00071C03&quot;/&gt;&lt;wsp:rsid wsp:val=&quot;00072521&quot;/&gt;&lt;wsp:rsid wsp:val=&quot;000726F7&quot;/&gt;&lt;wsp:rsid wsp:val=&quot;00072C1B&quot;/&gt;&lt;wsp:rsid wsp:val=&quot;0007346F&quot;/&gt;&lt;wsp:rsid wsp:val=&quot;00074886&quot;/&gt;&lt;wsp:rsid wsp:val=&quot;00075BFC&quot;/&gt;&lt;wsp:rsid wsp:val=&quot;0007640B&quot;/&gt;&lt;wsp:rsid wsp:val=&quot;000765A4&quot;/&gt;&lt;wsp:rsid wsp:val=&quot;0007671E&quot;/&gt;&lt;wsp:rsid wsp:val=&quot;000771B9&quot;/&gt;&lt;wsp:rsid wsp:val=&quot;0008139B&quot;/&gt;&lt;wsp:rsid wsp:val=&quot;00081946&quot;/&gt;&lt;wsp:rsid wsp:val=&quot;0008260C&quot;/&gt;&lt;wsp:rsid wsp:val=&quot;00082F53&quot;/&gt;&lt;wsp:rsid wsp:val=&quot;00084B38&quot;/&gt;&lt;wsp:rsid wsp:val=&quot;0008600F&quot;/&gt;&lt;wsp:rsid wsp:val=&quot;00086925&quot;/&gt;&lt;wsp:rsid wsp:val=&quot;0008693C&quot;/&gt;&lt;wsp:rsid wsp:val=&quot;0008702B&quot;/&gt;&lt;wsp:rsid wsp:val=&quot;00091527&quot;/&gt;&lt;wsp:rsid wsp:val=&quot;0009253E&quot;/&gt;&lt;wsp:rsid wsp:val=&quot;00093124&quot;/&gt;&lt;wsp:rsid wsp:val=&quot;00093385&quot;/&gt;&lt;wsp:rsid wsp:val=&quot;00096A6D&quot;/&gt;&lt;wsp:rsid wsp:val=&quot;000A0497&quot;/&gt;&lt;wsp:rsid wsp:val=&quot;000A13C9&quot;/&gt;&lt;wsp:rsid wsp:val=&quot;000A2227&quot;/&gt;&lt;wsp:rsid wsp:val=&quot;000A2A92&quot;/&gt;&lt;wsp:rsid wsp:val=&quot;000A353D&quot;/&gt;&lt;wsp:rsid wsp:val=&quot;000A69DC&quot;/&gt;&lt;wsp:rsid wsp:val=&quot;000A72F3&quot;/&gt;&lt;wsp:rsid wsp:val=&quot;000A7722&quot;/&gt;&lt;wsp:rsid wsp:val=&quot;000B0427&quot;/&gt;&lt;wsp:rsid wsp:val=&quot;000B0CD2&quot;/&gt;&lt;wsp:rsid wsp:val=&quot;000B18C1&quot;/&gt;&lt;wsp:rsid wsp:val=&quot;000B52C6&quot;/&gt;&lt;wsp:rsid wsp:val=&quot;000C1730&quot;/&gt;&lt;wsp:rsid wsp:val=&quot;000C1A4C&quot;/&gt;&lt;wsp:rsid wsp:val=&quot;000C38AD&quot;/&gt;&lt;wsp:rsid wsp:val=&quot;000C51A6&quot;/&gt;&lt;wsp:rsid wsp:val=&quot;000C553A&quot;/&gt;&lt;wsp:rsid wsp:val=&quot;000C79FE&quot;/&gt;&lt;wsp:rsid wsp:val=&quot;000D0617&quot;/&gt;&lt;wsp:rsid wsp:val=&quot;000D0AA0&quot;/&gt;&lt;wsp:rsid wsp:val=&quot;000D1FE9&quot;/&gt;&lt;wsp:rsid wsp:val=&quot;000D3213&quot;/&gt;&lt;wsp:rsid wsp:val=&quot;000D50CD&quot;/&gt;&lt;wsp:rsid wsp:val=&quot;000D561A&quot;/&gt;&lt;wsp:rsid wsp:val=&quot;000D5959&quot;/&gt;&lt;wsp:rsid wsp:val=&quot;000D6162&quot;/&gt;&lt;wsp:rsid wsp:val=&quot;000D63AB&quot;/&gt;&lt;wsp:rsid wsp:val=&quot;000D6B4F&quot;/&gt;&lt;wsp:rsid wsp:val=&quot;000E009E&quot;/&gt;&lt;wsp:rsid wsp:val=&quot;000E1B8E&quot;/&gt;&lt;wsp:rsid wsp:val=&quot;000E2016&quot;/&gt;&lt;wsp:rsid wsp:val=&quot;000E24F9&quot;/&gt;&lt;wsp:rsid wsp:val=&quot;000E50E2&quot;/&gt;&lt;wsp:rsid wsp:val=&quot;000E5DD4&quot;/&gt;&lt;wsp:rsid wsp:val=&quot;000E6660&quot;/&gt;&lt;wsp:rsid wsp:val=&quot;000E786C&quot;/&gt;&lt;wsp:rsid wsp:val=&quot;000F0342&quot;/&gt;&lt;wsp:rsid wsp:val=&quot;000F0A47&quot;/&gt;&lt;wsp:rsid wsp:val=&quot;000F0D26&quot;/&gt;&lt;wsp:rsid wsp:val=&quot;000F1865&quot;/&gt;&lt;wsp:rsid wsp:val=&quot;000F62EF&quot;/&gt;&lt;wsp:rsid wsp:val=&quot;000F7E2C&quot;/&gt;&lt;wsp:rsid wsp:val=&quot;00101036&quot;/&gt;&lt;wsp:rsid wsp:val=&quot;00101621&quot;/&gt;&lt;wsp:rsid wsp:val=&quot;001029A4&quot;/&gt;&lt;wsp:rsid wsp:val=&quot;00102E20&quot;/&gt;&lt;wsp:rsid wsp:val=&quot;00104148&quot;/&gt;&lt;wsp:rsid wsp:val=&quot;001061B8&quot;/&gt;&lt;wsp:rsid wsp:val=&quot;0011139D&quot;/&gt;&lt;wsp:rsid wsp:val=&quot;00112354&quot;/&gt;&lt;wsp:rsid wsp:val=&quot;0011356F&quot;/&gt;&lt;wsp:rsid wsp:val=&quot;001158B8&quot;/&gt;&lt;wsp:rsid wsp:val=&quot;00116B4E&quot;/&gt;&lt;wsp:rsid wsp:val=&quot;00117863&quot;/&gt;&lt;wsp:rsid wsp:val=&quot;001239EF&quot;/&gt;&lt;wsp:rsid wsp:val=&quot;00123F9F&quot;/&gt;&lt;wsp:rsid wsp:val=&quot;00124835&quot;/&gt;&lt;wsp:rsid wsp:val=&quot;00125B61&quot;/&gt;&lt;wsp:rsid wsp:val=&quot;00125F2A&quot;/&gt;&lt;wsp:rsid wsp:val=&quot;001268A0&quot;/&gt;&lt;wsp:rsid wsp:val=&quot;00126DA2&quot;/&gt;&lt;wsp:rsid wsp:val=&quot;001277F6&quot;/&gt;&lt;wsp:rsid wsp:val=&quot;00130213&quot;/&gt;&lt;wsp:rsid wsp:val=&quot;0013069E&quot;/&gt;&lt;wsp:rsid wsp:val=&quot;00130C98&quot;/&gt;&lt;wsp:rsid wsp:val=&quot;00132456&quot;/&gt;&lt;wsp:rsid wsp:val=&quot;00132C01&quot;/&gt;&lt;wsp:rsid wsp:val=&quot;00141235&quot;/&gt;&lt;wsp:rsid wsp:val=&quot;0014537E&quot;/&gt;&lt;wsp:rsid wsp:val=&quot;001476FE&quot;/&gt;&lt;wsp:rsid wsp:val=&quot;00151AED&quot;/&gt;&lt;wsp:rsid wsp:val=&quot;00152262&quot;/&gt;&lt;wsp:rsid wsp:val=&quot;0015400C&quot;/&gt;&lt;wsp:rsid wsp:val=&quot;001542D7&quot;/&gt;&lt;wsp:rsid wsp:val=&quot;001546E9&quot;/&gt;&lt;wsp:rsid wsp:val=&quot;00155134&quot;/&gt;&lt;wsp:rsid wsp:val=&quot;00156609&quot;/&gt;&lt;wsp:rsid wsp:val=&quot;00156D69&quot;/&gt;&lt;wsp:rsid wsp:val=&quot;0016132C&quot;/&gt;&lt;wsp:rsid wsp:val=&quot;0016323F&quot;/&gt;&lt;wsp:rsid wsp:val=&quot;00163FC1&quot;/&gt;&lt;wsp:rsid wsp:val=&quot;001672E8&quot;/&gt;&lt;wsp:rsid wsp:val=&quot;0016733F&quot;/&gt;&lt;wsp:rsid wsp:val=&quot;0017039D&quot;/&gt;&lt;wsp:rsid wsp:val=&quot;00170A99&quot;/&gt;&lt;wsp:rsid wsp:val=&quot;00171096&quot;/&gt;&lt;wsp:rsid wsp:val=&quot;00176977&quot;/&gt;&lt;wsp:rsid wsp:val=&quot;00176AE8&quot;/&gt;&lt;wsp:rsid wsp:val=&quot;00180C9D&quot;/&gt;&lt;wsp:rsid wsp:val=&quot;001822A2&quot;/&gt;&lt;wsp:rsid wsp:val=&quot;001829BC&quot;/&gt;&lt;wsp:rsid wsp:val=&quot;00184EC2&quot;/&gt;&lt;wsp:rsid wsp:val=&quot;00186FD2&quot;/&gt;&lt;wsp:rsid wsp:val=&quot;00190A41&quot;/&gt;&lt;wsp:rsid wsp:val=&quot;001927DF&quot;/&gt;&lt;wsp:rsid wsp:val=&quot;001928CA&quot;/&gt;&lt;wsp:rsid wsp:val=&quot;00193E2D&quot;/&gt;&lt;wsp:rsid wsp:val=&quot;0019584D&quot;/&gt;&lt;wsp:rsid wsp:val=&quot;001A02F6&quot;/&gt;&lt;wsp:rsid wsp:val=&quot;001A3A9A&quot;/&gt;&lt;wsp:rsid wsp:val=&quot;001A5059&quot;/&gt;&lt;wsp:rsid wsp:val=&quot;001A5360&quot;/&gt;&lt;wsp:rsid wsp:val=&quot;001A5F39&quot;/&gt;&lt;wsp:rsid wsp:val=&quot;001A6796&quot;/&gt;&lt;wsp:rsid wsp:val=&quot;001B2016&quot;/&gt;&lt;wsp:rsid wsp:val=&quot;001B6AED&quot;/&gt;&lt;wsp:rsid wsp:val=&quot;001B7AD9&quot;/&gt;&lt;wsp:rsid wsp:val=&quot;001B7EA3&quot;/&gt;&lt;wsp:rsid wsp:val=&quot;001C05B3&quot;/&gt;&lt;wsp:rsid wsp:val=&quot;001C0742&quot;/&gt;&lt;wsp:rsid wsp:val=&quot;001C1126&quot;/&gt;&lt;wsp:rsid wsp:val=&quot;001C1899&quot;/&gt;&lt;wsp:rsid wsp:val=&quot;001C349D&quot;/&gt;&lt;wsp:rsid wsp:val=&quot;001D03F9&quot;/&gt;&lt;wsp:rsid wsp:val=&quot;001D0D71&quot;/&gt;&lt;wsp:rsid wsp:val=&quot;001D0F98&quot;/&gt;&lt;wsp:rsid wsp:val=&quot;001D1950&quot;/&gt;&lt;wsp:rsid wsp:val=&quot;001D2CE2&quot;/&gt;&lt;wsp:rsid wsp:val=&quot;001D2D77&quot;/&gt;&lt;wsp:rsid wsp:val=&quot;001D30DD&quot;/&gt;&lt;wsp:rsid wsp:val=&quot;001D37B7&quot;/&gt;&lt;wsp:rsid wsp:val=&quot;001D404D&quot;/&gt;&lt;wsp:rsid wsp:val=&quot;001D4ED3&quot;/&gt;&lt;wsp:rsid wsp:val=&quot;001D75A1&quot;/&gt;&lt;wsp:rsid wsp:val=&quot;001E0F4F&quot;/&gt;&lt;wsp:rsid wsp:val=&quot;001E1ECE&quot;/&gt;&lt;wsp:rsid wsp:val=&quot;001E29EF&quot;/&gt;&lt;wsp:rsid wsp:val=&quot;001E2A67&quot;/&gt;&lt;wsp:rsid wsp:val=&quot;001E2DF7&quot;/&gt;&lt;wsp:rsid wsp:val=&quot;001E3BD9&quot;/&gt;&lt;wsp:rsid wsp:val=&quot;001E6130&quot;/&gt;&lt;wsp:rsid wsp:val=&quot;001E6359&quot;/&gt;&lt;wsp:rsid wsp:val=&quot;001E7F01&quot;/&gt;&lt;wsp:rsid wsp:val=&quot;001F08FF&quot;/&gt;&lt;wsp:rsid wsp:val=&quot;001F1EA3&quot;/&gt;&lt;wsp:rsid wsp:val=&quot;001F28FE&quot;/&gt;&lt;wsp:rsid wsp:val=&quot;001F2940&quot;/&gt;&lt;wsp:rsid wsp:val=&quot;001F2C57&quot;/&gt;&lt;wsp:rsid wsp:val=&quot;001F2E25&quot;/&gt;&lt;wsp:rsid wsp:val=&quot;001F3272&quot;/&gt;&lt;wsp:rsid wsp:val=&quot;001F67E0&quot;/&gt;&lt;wsp:rsid wsp:val=&quot;001F67F1&quot;/&gt;&lt;wsp:rsid wsp:val=&quot;001F7852&quot;/&gt;&lt;wsp:rsid wsp:val=&quot;00200BAB&quot;/&gt;&lt;wsp:rsid wsp:val=&quot;00200E85&quot;/&gt;&lt;wsp:rsid wsp:val=&quot;00204C69&quot;/&gt;&lt;wsp:rsid wsp:val=&quot;00204E11&quot;/&gt;&lt;wsp:rsid wsp:val=&quot;00205D1B&quot;/&gt;&lt;wsp:rsid wsp:val=&quot;00210016&quot;/&gt;&lt;wsp:rsid wsp:val=&quot;00211156&quot;/&gt;&lt;wsp:rsid wsp:val=&quot;002131B8&quot;/&gt;&lt;wsp:rsid wsp:val=&quot;0021487A&quot;/&gt;&lt;wsp:rsid wsp:val=&quot;00216A6D&quot;/&gt;&lt;wsp:rsid wsp:val=&quot;002177E2&quot;/&gt;&lt;wsp:rsid wsp:val=&quot;002211F9&quot;/&gt;&lt;wsp:rsid wsp:val=&quot;00221E50&quot;/&gt;&lt;wsp:rsid wsp:val=&quot;0022324D&quot;/&gt;&lt;wsp:rsid wsp:val=&quot;00225FBF&quot;/&gt;&lt;wsp:rsid wsp:val=&quot;00226962&quot;/&gt;&lt;wsp:rsid wsp:val=&quot;00227067&quot;/&gt;&lt;wsp:rsid wsp:val=&quot;0022778D&quot;/&gt;&lt;wsp:rsid wsp:val=&quot;00227AD5&quot;/&gt;&lt;wsp:rsid wsp:val=&quot;00231EF3&quot;/&gt;&lt;wsp:rsid wsp:val=&quot;00233031&quot;/&gt;&lt;wsp:rsid wsp:val=&quot;00236FCD&quot;/&gt;&lt;wsp:rsid wsp:val=&quot;002410A3&quot;/&gt;&lt;wsp:rsid wsp:val=&quot;002438C5&quot;/&gt;&lt;wsp:rsid wsp:val=&quot;00244918&quot;/&gt;&lt;wsp:rsid wsp:val=&quot;00245BC2&quot;/&gt;&lt;wsp:rsid wsp:val=&quot;0025045E&quot;/&gt;&lt;wsp:rsid wsp:val=&quot;00251788&quot;/&gt;&lt;wsp:rsid wsp:val=&quot;00253084&quot;/&gt;&lt;wsp:rsid wsp:val=&quot;0025390F&quot;/&gt;&lt;wsp:rsid wsp:val=&quot;0025421E&quot;/&gt;&lt;wsp:rsid wsp:val=&quot;002555AE&quot;/&gt;&lt;wsp:rsid wsp:val=&quot;00257AD3&quot;/&gt;&lt;wsp:rsid wsp:val=&quot;00260213&quot;/&gt;&lt;wsp:rsid wsp:val=&quot;00263DB3&quot;/&gt;&lt;wsp:rsid wsp:val=&quot;00264C48&quot;/&gt;&lt;wsp:rsid wsp:val=&quot;00266EDF&quot;/&gt;&lt;wsp:rsid wsp:val=&quot;002671A8&quot;/&gt;&lt;wsp:rsid wsp:val=&quot;00270065&quot;/&gt;&lt;wsp:rsid wsp:val=&quot;00270A1A&quot;/&gt;&lt;wsp:rsid wsp:val=&quot;00271027&quot;/&gt;&lt;wsp:rsid wsp:val=&quot;00274247&quot;/&gt;&lt;wsp:rsid wsp:val=&quot;00275C87&quot;/&gt;&lt;wsp:rsid wsp:val=&quot;00276EDE&quot;/&gt;&lt;wsp:rsid wsp:val=&quot;00277D95&quot;/&gt;&lt;wsp:rsid wsp:val=&quot;00282684&quot;/&gt;&lt;wsp:rsid wsp:val=&quot;00287494&quot;/&gt;&lt;wsp:rsid wsp:val=&quot;002909D4&quot;/&gt;&lt;wsp:rsid wsp:val=&quot;002921A5&quot;/&gt;&lt;wsp:rsid wsp:val=&quot;00295BC1&quot;/&gt;&lt;wsp:rsid wsp:val=&quot;00297BA0&quot;/&gt;&lt;wsp:rsid wsp:val=&quot;002A2229&quot;/&gt;&lt;wsp:rsid wsp:val=&quot;002B0F36&quot;/&gt;&lt;wsp:rsid wsp:val=&quot;002B10BC&quot;/&gt;&lt;wsp:rsid wsp:val=&quot;002C0349&quot;/&gt;&lt;wsp:rsid wsp:val=&quot;002C07E6&quot;/&gt;&lt;wsp:rsid wsp:val=&quot;002C0A00&quot;/&gt;&lt;wsp:rsid wsp:val=&quot;002C0BC9&quot;/&gt;&lt;wsp:rsid wsp:val=&quot;002C2273&quot;/&gt;&lt;wsp:rsid wsp:val=&quot;002C24EA&quot;/&gt;&lt;wsp:rsid wsp:val=&quot;002C5D83&quot;/&gt;&lt;wsp:rsid wsp:val=&quot;002D2EE0&quot;/&gt;&lt;wsp:rsid wsp:val=&quot;002D32EA&quot;/&gt;&lt;wsp:rsid wsp:val=&quot;002D3E87&quot;/&gt;&lt;wsp:rsid wsp:val=&quot;002D5384&quot;/&gt;&lt;wsp:rsid wsp:val=&quot;002D54DA&quot;/&gt;&lt;wsp:rsid wsp:val=&quot;002D6AEF&quot;/&gt;&lt;wsp:rsid wsp:val=&quot;002D7A03&quot;/&gt;&lt;wsp:rsid wsp:val=&quot;002D7A8F&quot;/&gt;&lt;wsp:rsid wsp:val=&quot;002D7B9E&quot;/&gt;&lt;wsp:rsid wsp:val=&quot;002E008F&quot;/&gt;&lt;wsp:rsid wsp:val=&quot;002E1CF3&quot;/&gt;&lt;wsp:rsid wsp:val=&quot;002E2DA8&quot;/&gt;&lt;wsp:rsid wsp:val=&quot;002E334D&quot;/&gt;&lt;wsp:rsid wsp:val=&quot;002E38BD&quot;/&gt;&lt;wsp:rsid wsp:val=&quot;002E41EE&quot;/&gt;&lt;wsp:rsid wsp:val=&quot;002E42B8&quot;/&gt;&lt;wsp:rsid wsp:val=&quot;002E4571&quot;/&gt;&lt;wsp:rsid wsp:val=&quot;002E4BCC&quot;/&gt;&lt;wsp:rsid wsp:val=&quot;002E55B4&quot;/&gt;&lt;wsp:rsid wsp:val=&quot;002E5CF3&quot;/&gt;&lt;wsp:rsid wsp:val=&quot;002E5D1B&quot;/&gt;&lt;wsp:rsid wsp:val=&quot;002E7360&quot;/&gt;&lt;wsp:rsid wsp:val=&quot;002E7AF5&quot;/&gt;&lt;wsp:rsid wsp:val=&quot;002F060F&quot;/&gt;&lt;wsp:rsid wsp:val=&quot;002F0DCC&quot;/&gt;&lt;wsp:rsid wsp:val=&quot;002F21AE&quot;/&gt;&lt;wsp:rsid wsp:val=&quot;002F3B65&quot;/&gt;&lt;wsp:rsid wsp:val=&quot;002F7B8C&quot;/&gt;&lt;wsp:rsid wsp:val=&quot;0030251F&quot;/&gt;&lt;wsp:rsid wsp:val=&quot;00302D36&quot;/&gt;&lt;wsp:rsid wsp:val=&quot;003034F6&quot;/&gt;&lt;wsp:rsid wsp:val=&quot;003066AB&quot;/&gt;&lt;wsp:rsid wsp:val=&quot;00307703&quot;/&gt;&lt;wsp:rsid wsp:val=&quot;00307C81&quot;/&gt;&lt;wsp:rsid wsp:val=&quot;003104FE&quot;/&gt;&lt;wsp:rsid wsp:val=&quot;0031085F&quot;/&gt;&lt;wsp:rsid wsp:val=&quot;00310A96&quot;/&gt;&lt;wsp:rsid wsp:val=&quot;00310CD4&quot;/&gt;&lt;wsp:rsid wsp:val=&quot;003118D3&quot;/&gt;&lt;wsp:rsid wsp:val=&quot;00311D88&quot;/&gt;&lt;wsp:rsid wsp:val=&quot;003123E3&quot;/&gt;&lt;wsp:rsid wsp:val=&quot;00312FE5&quot;/&gt;&lt;wsp:rsid wsp:val=&quot;003144B1&quot;/&gt;&lt;wsp:rsid wsp:val=&quot;00314A72&quot;/&gt;&lt;wsp:rsid wsp:val=&quot;003167A9&quot;/&gt;&lt;wsp:rsid wsp:val=&quot;0032177C&quot;/&gt;&lt;wsp:rsid wsp:val=&quot;00322F4D&quot;/&gt;&lt;wsp:rsid wsp:val=&quot;0032444B&quot;/&gt;&lt;wsp:rsid wsp:val=&quot;003245A4&quot;/&gt;&lt;wsp:rsid wsp:val=&quot;00327DCB&quot;/&gt;&lt;wsp:rsid wsp:val=&quot;0033160B&quot;/&gt;&lt;wsp:rsid wsp:val=&quot;003319CE&quot;/&gt;&lt;wsp:rsid wsp:val=&quot;00331BB8&quot;/&gt;&lt;wsp:rsid wsp:val=&quot;003339D2&quot;/&gt;&lt;wsp:rsid wsp:val=&quot;00333CF4&quot;/&gt;&lt;wsp:rsid wsp:val=&quot;00334C5D&quot;/&gt;&lt;wsp:rsid wsp:val=&quot;0033505C&quot;/&gt;&lt;wsp:rsid wsp:val=&quot;003354FE&quot;/&gt;&lt;wsp:rsid wsp:val=&quot;00336851&quot;/&gt;&lt;wsp:rsid wsp:val=&quot;00342E5F&quot;/&gt;&lt;wsp:rsid wsp:val=&quot;00345164&quot;/&gt;&lt;wsp:rsid wsp:val=&quot;00347471&quot;/&gt;&lt;wsp:rsid wsp:val=&quot;00350E93&quot;/&gt;&lt;wsp:rsid wsp:val=&quot;00352365&quot;/&gt;&lt;wsp:rsid wsp:val=&quot;00353EB0&quot;/&gt;&lt;wsp:rsid wsp:val=&quot;003565E8&quot;/&gt;&lt;wsp:rsid wsp:val=&quot;00363C70&quot;/&gt;&lt;wsp:rsid wsp:val=&quot;00364C78&quot;/&gt;&lt;wsp:rsid wsp:val=&quot;00370ED9&quot;/&gt;&lt;wsp:rsid wsp:val=&quot;00372038&quot;/&gt;&lt;wsp:rsid wsp:val=&quot;003739C3&quot;/&gt;&lt;wsp:rsid wsp:val=&quot;00382959&quot;/&gt;&lt;wsp:rsid wsp:val=&quot;00382DBE&quot;/&gt;&lt;wsp:rsid wsp:val=&quot;00382F93&quot;/&gt;&lt;wsp:rsid wsp:val=&quot;00383850&quot;/&gt;&lt;wsp:rsid wsp:val=&quot;00383B8A&quot;/&gt;&lt;wsp:rsid wsp:val=&quot;003847D5&quot;/&gt;&lt;wsp:rsid wsp:val=&quot;00390F93&quot;/&gt;&lt;wsp:rsid wsp:val=&quot;00390FE6&quot;/&gt;&lt;wsp:rsid wsp:val=&quot;003912AC&quot;/&gt;&lt;wsp:rsid wsp:val=&quot;00391EFA&quot;/&gt;&lt;wsp:rsid wsp:val=&quot;00396213&quot;/&gt;&lt;wsp:rsid wsp:val=&quot;003A1CD3&quot;/&gt;&lt;wsp:rsid wsp:val=&quot;003A417B&quot;/&gt;&lt;wsp:rsid wsp:val=&quot;003A4327&quot;/&gt;&lt;wsp:rsid wsp:val=&quot;003A5A8C&quot;/&gt;&lt;wsp:rsid wsp:val=&quot;003B08ED&quot;/&gt;&lt;wsp:rsid wsp:val=&quot;003B0C58&quot;/&gt;&lt;wsp:rsid wsp:val=&quot;003B1ABC&quot;/&gt;&lt;wsp:rsid wsp:val=&quot;003B4B17&quot;/&gt;&lt;wsp:rsid wsp:val=&quot;003B4B63&quot;/&gt;&lt;wsp:rsid wsp:val=&quot;003B4EE3&quot;/&gt;&lt;wsp:rsid wsp:val=&quot;003C5336&quot;/&gt;&lt;wsp:rsid wsp:val=&quot;003C5D6E&quot;/&gt;&lt;wsp:rsid wsp:val=&quot;003C6A91&quot;/&gt;&lt;wsp:rsid wsp:val=&quot;003D3942&quot;/&gt;&lt;wsp:rsid wsp:val=&quot;003D3A81&quot;/&gt;&lt;wsp:rsid wsp:val=&quot;003D49D7&quot;/&gt;&lt;wsp:rsid wsp:val=&quot;003D6694&quot;/&gt;&lt;wsp:rsid wsp:val=&quot;003E0158&quot;/&gt;&lt;wsp:rsid wsp:val=&quot;003E0C83&quot;/&gt;&lt;wsp:rsid wsp:val=&quot;003E14FC&quot;/&gt;&lt;wsp:rsid wsp:val=&quot;003E3395&quot;/&gt;&lt;wsp:rsid wsp:val=&quot;003E3EA9&quot;/&gt;&lt;wsp:rsid wsp:val=&quot;003E5663&quot;/&gt;&lt;wsp:rsid wsp:val=&quot;003E6788&quot;/&gt;&lt;wsp:rsid wsp:val=&quot;003E6912&quot;/&gt;&lt;wsp:rsid wsp:val=&quot;003E7352&quot;/&gt;&lt;wsp:rsid wsp:val=&quot;003E7F1A&quot;/&gt;&lt;wsp:rsid wsp:val=&quot;003F2319&quot;/&gt;&lt;wsp:rsid wsp:val=&quot;003F250B&quot;/&gt;&lt;wsp:rsid wsp:val=&quot;003F34C5&quot;/&gt;&lt;wsp:rsid wsp:val=&quot;003F68C9&quot;/&gt;&lt;wsp:rsid wsp:val=&quot;003F68E5&quot;/&gt;&lt;wsp:rsid wsp:val=&quot;00400F33&quot;/&gt;&lt;wsp:rsid wsp:val=&quot;004018D5&quot;/&gt;&lt;wsp:rsid wsp:val=&quot;004079E6&quot;/&gt;&lt;wsp:rsid wsp:val=&quot;00410104&quot;/&gt;&lt;wsp:rsid wsp:val=&quot;0041026A&quot;/&gt;&lt;wsp:rsid wsp:val=&quot;0041075E&quot;/&gt;&lt;wsp:rsid wsp:val=&quot;004135CC&quot;/&gt;&lt;wsp:rsid wsp:val=&quot;00420479&quot;/&gt;&lt;wsp:rsid wsp:val=&quot;00420C0D&quot;/&gt;&lt;wsp:rsid wsp:val=&quot;00420E73&quot;/&gt;&lt;wsp:rsid wsp:val=&quot;00432753&quot;/&gt;&lt;wsp:rsid wsp:val=&quot;00434867&quot;/&gt;&lt;wsp:rsid wsp:val=&quot;00434900&quot;/&gt;&lt;wsp:rsid wsp:val=&quot;00436B30&quot;/&gt;&lt;wsp:rsid wsp:val=&quot;00443DE6&quot;/&gt;&lt;wsp:rsid wsp:val=&quot;004479BB&quot;/&gt;&lt;wsp:rsid wsp:val=&quot;00453B18&quot;/&gt;&lt;wsp:rsid wsp:val=&quot;004552B8&quot;/&gt;&lt;wsp:rsid wsp:val=&quot;004553EF&quot;/&gt;&lt;wsp:rsid wsp:val=&quot;00456922&quot;/&gt;&lt;wsp:rsid wsp:val=&quot;004579E8&quot;/&gt;&lt;wsp:rsid wsp:val=&quot;004615D6&quot;/&gt;&lt;wsp:rsid wsp:val=&quot;004621D9&quot;/&gt;&lt;wsp:rsid wsp:val=&quot;00467C34&quot;/&gt;&lt;wsp:rsid wsp:val=&quot;00471AAB&quot;/&gt;&lt;wsp:rsid wsp:val=&quot;00472898&quot;/&gt;&lt;wsp:rsid wsp:val=&quot;00473411&quot;/&gt;&lt;wsp:rsid wsp:val=&quot;004735EF&quot;/&gt;&lt;wsp:rsid wsp:val=&quot;0048025C&quot;/&gt;&lt;wsp:rsid wsp:val=&quot;00480B4C&quot;/&gt;&lt;wsp:rsid wsp:val=&quot;00480D18&quot;/&gt;&lt;wsp:rsid wsp:val=&quot;004861A4&quot;/&gt;&lt;wsp:rsid wsp:val=&quot;00491650&quot;/&gt;&lt;wsp:rsid wsp:val=&quot;0049464F&quot;/&gt;&lt;wsp:rsid wsp:val=&quot;00494738&quot;/&gt;&lt;wsp:rsid wsp:val=&quot;0049532A&quot;/&gt;&lt;wsp:rsid wsp:val=&quot;00495FE9&quot;/&gt;&lt;wsp:rsid wsp:val=&quot;004A0CC4&quot;/&gt;&lt;wsp:rsid wsp:val=&quot;004A1A35&quot;/&gt;&lt;wsp:rsid wsp:val=&quot;004A3B01&quot;/&gt;&lt;wsp:rsid wsp:val=&quot;004A514F&quot;/&gt;&lt;wsp:rsid wsp:val=&quot;004B1A1E&quot;/&gt;&lt;wsp:rsid wsp:val=&quot;004B24BA&quot;/&gt;&lt;wsp:rsid wsp:val=&quot;004B2C3B&quot;/&gt;&lt;wsp:rsid wsp:val=&quot;004B33DF&quot;/&gt;&lt;wsp:rsid wsp:val=&quot;004B4160&quot;/&gt;&lt;wsp:rsid wsp:val=&quot;004B417D&quot;/&gt;&lt;wsp:rsid wsp:val=&quot;004B5025&quot;/&gt;&lt;wsp:rsid wsp:val=&quot;004B7C59&quot;/&gt;&lt;wsp:rsid wsp:val=&quot;004C19A5&quot;/&gt;&lt;wsp:rsid wsp:val=&quot;004C2632&quot;/&gt;&lt;wsp:rsid wsp:val=&quot;004C29C8&quot;/&gt;&lt;wsp:rsid wsp:val=&quot;004C2B3A&quot;/&gt;&lt;wsp:rsid wsp:val=&quot;004C69DC&quot;/&gt;&lt;wsp:rsid wsp:val=&quot;004C6B76&quot;/&gt;&lt;wsp:rsid wsp:val=&quot;004D1C16&quot;/&gt;&lt;wsp:rsid wsp:val=&quot;004D34C6&quot;/&gt;&lt;wsp:rsid wsp:val=&quot;004D3B18&quot;/&gt;&lt;wsp:rsid wsp:val=&quot;004D3D75&quot;/&gt;&lt;wsp:rsid wsp:val=&quot;004D6FD8&quot;/&gt;&lt;wsp:rsid wsp:val=&quot;004D7EB8&quot;/&gt;&lt;wsp:rsid wsp:val=&quot;004E129B&quot;/&gt;&lt;wsp:rsid wsp:val=&quot;004E4A0C&quot;/&gt;&lt;wsp:rsid wsp:val=&quot;004E7BBA&quot;/&gt;&lt;wsp:rsid wsp:val=&quot;004F03A8&quot;/&gt;&lt;wsp:rsid wsp:val=&quot;004F280C&quot;/&gt;&lt;wsp:rsid wsp:val=&quot;004F3AC4&quot;/&gt;&lt;wsp:rsid wsp:val=&quot;004F5645&quot;/&gt;&lt;wsp:rsid wsp:val=&quot;004F733A&quot;/&gt;&lt;wsp:rsid wsp:val=&quot;00500FC0&quot;/&gt;&lt;wsp:rsid wsp:val=&quot;00501E12&quot;/&gt;&lt;wsp:rsid wsp:val=&quot;0050589E&quot;/&gt;&lt;wsp:rsid wsp:val=&quot;00510978&quot;/&gt;&lt;wsp:rsid wsp:val=&quot;005114D3&quot;/&gt;&lt;wsp:rsid wsp:val=&quot;005166D2&quot;/&gt;&lt;wsp:rsid wsp:val=&quot;00517850&quot;/&gt;&lt;wsp:rsid wsp:val=&quot;00522ECD&quot;/&gt;&lt;wsp:rsid wsp:val=&quot;00525B57&quot;/&gt;&lt;wsp:rsid wsp:val=&quot;0052663F&quot;/&gt;&lt;wsp:rsid wsp:val=&quot;00527CCE&quot;/&gt;&lt;wsp:rsid wsp:val=&quot;005314E7&quot;/&gt;&lt;wsp:rsid wsp:val=&quot;00533E37&quot;/&gt;&lt;wsp:rsid wsp:val=&quot;005347C9&quot;/&gt;&lt;wsp:rsid wsp:val=&quot;00535C77&quot;/&gt;&lt;wsp:rsid wsp:val=&quot;005364AF&quot;/&gt;&lt;wsp:rsid wsp:val=&quot;0053699D&quot;/&gt;&lt;wsp:rsid wsp:val=&quot;005401CB&quot;/&gt;&lt;wsp:rsid wsp:val=&quot;00540826&quot;/&gt;&lt;wsp:rsid wsp:val=&quot;00542802&quot;/&gt;&lt;wsp:rsid wsp:val=&quot;005442E2&quot;/&gt;&lt;wsp:rsid wsp:val=&quot;00544490&quot;/&gt;&lt;wsp:rsid wsp:val=&quot;005445CF&quot;/&gt;&lt;wsp:rsid wsp:val=&quot;005459D4&quot;/&gt;&lt;wsp:rsid wsp:val=&quot;00545CB7&quot;/&gt;&lt;wsp:rsid wsp:val=&quot;005465D1&quot;/&gt;&lt;wsp:rsid wsp:val=&quot;0054671F&quot;/&gt;&lt;wsp:rsid wsp:val=&quot;0055108A&quot;/&gt;&lt;wsp:rsid wsp:val=&quot;005512E1&quot;/&gt;&lt;wsp:rsid wsp:val=&quot;00555BBC&quot;/&gt;&lt;wsp:rsid wsp:val=&quot;00557A9E&quot;/&gt;&lt;wsp:rsid wsp:val=&quot;00557DA8&quot;/&gt;&lt;wsp:rsid wsp:val=&quot;00557FE3&quot;/&gt;&lt;wsp:rsid wsp:val=&quot;005603B0&quot;/&gt;&lt;wsp:rsid wsp:val=&quot;00560785&quot;/&gt;&lt;wsp:rsid wsp:val=&quot;005636D3&quot;/&gt;&lt;wsp:rsid wsp:val=&quot;00564111&quot;/&gt;&lt;wsp:rsid wsp:val=&quot;00565943&quot;/&gt;&lt;wsp:rsid wsp:val=&quot;00565AD3&quot;/&gt;&lt;wsp:rsid wsp:val=&quot;00566324&quot;/&gt;&lt;wsp:rsid wsp:val=&quot;00571576&quot;/&gt;&lt;wsp:rsid wsp:val=&quot;00572471&quot;/&gt;&lt;wsp:rsid wsp:val=&quot;00572592&quot;/&gt;&lt;wsp:rsid wsp:val=&quot;0057420A&quot;/&gt;&lt;wsp:rsid wsp:val=&quot;00575DFA&quot;/&gt;&lt;wsp:rsid wsp:val=&quot;005808CE&quot;/&gt;&lt;wsp:rsid wsp:val=&quot;00581E5A&quot;/&gt;&lt;wsp:rsid wsp:val=&quot;00585DB6&quot;/&gt;&lt;wsp:rsid wsp:val=&quot;005937B0&quot;/&gt;&lt;wsp:rsid wsp:val=&quot;005947D1&quot;/&gt;&lt;wsp:rsid wsp:val=&quot;00597ECA&quot;/&gt;&lt;wsp:rsid wsp:val=&quot;005A0964&quot;/&gt;&lt;wsp:rsid wsp:val=&quot;005A1424&quot;/&gt;&lt;wsp:rsid wsp:val=&quot;005A53D0&quot;/&gt;&lt;wsp:rsid wsp:val=&quot;005A69BE&quot;/&gt;&lt;wsp:rsid wsp:val=&quot;005B0765&quot;/&gt;&lt;wsp:rsid wsp:val=&quot;005B11C5&quot;/&gt;&lt;wsp:rsid wsp:val=&quot;005B1D64&quot;/&gt;&lt;wsp:rsid wsp:val=&quot;005B6D96&quot;/&gt;&lt;wsp:rsid wsp:val=&quot;005B76FC&quot;/&gt;&lt;wsp:rsid wsp:val=&quot;005B7A23&quot;/&gt;&lt;wsp:rsid wsp:val=&quot;005B7A41&quot;/&gt;&lt;wsp:rsid wsp:val=&quot;005C06C0&quot;/&gt;&lt;wsp:rsid wsp:val=&quot;005C3A38&quot;/&gt;&lt;wsp:rsid wsp:val=&quot;005C640D&quot;/&gt;&lt;wsp:rsid wsp:val=&quot;005C6D10&quot;/&gt;&lt;wsp:rsid wsp:val=&quot;005D0FE4&quot;/&gt;&lt;wsp:rsid wsp:val=&quot;005D1309&quot;/&gt;&lt;wsp:rsid wsp:val=&quot;005D1A08&quot;/&gt;&lt;wsp:rsid wsp:val=&quot;005D4863&quot;/&gt;&lt;wsp:rsid wsp:val=&quot;005D4E20&quot;/&gt;&lt;wsp:rsid wsp:val=&quot;005D58FC&quot;/&gt;&lt;wsp:rsid wsp:val=&quot;005D7CE4&quot;/&gt;&lt;wsp:rsid wsp:val=&quot;005E0CD5&quot;/&gt;&lt;wsp:rsid wsp:val=&quot;005E1105&quot;/&gt;&lt;wsp:rsid wsp:val=&quot;005E2691&quot;/&gt;&lt;wsp:rsid wsp:val=&quot;005E5143&quot;/&gt;&lt;wsp:rsid wsp:val=&quot;005F02B3&quot;/&gt;&lt;wsp:rsid wsp:val=&quot;005F5A7C&quot;/&gt;&lt;wsp:rsid wsp:val=&quot;005F795E&quot;/&gt;&lt;wsp:rsid wsp:val=&quot;00600792&quot;/&gt;&lt;wsp:rsid wsp:val=&quot;00601707&quot;/&gt;&lt;wsp:rsid wsp:val=&quot;00603A99&quot;/&gt;&lt;wsp:rsid wsp:val=&quot;006040A0&quot;/&gt;&lt;wsp:rsid wsp:val=&quot;00605CBE&quot;/&gt;&lt;wsp:rsid wsp:val=&quot;00605CF2&quot;/&gt;&lt;wsp:rsid wsp:val=&quot;0060629A&quot;/&gt;&lt;wsp:rsid wsp:val=&quot;00606D24&quot;/&gt;&lt;wsp:rsid wsp:val=&quot;00607F97&quot;/&gt;&lt;wsp:rsid wsp:val=&quot;006105FF&quot;/&gt;&lt;wsp:rsid wsp:val=&quot;00610D8E&quot;/&gt;&lt;wsp:rsid wsp:val=&quot;00612A6B&quot;/&gt;&lt;wsp:rsid wsp:val=&quot;00614213&quot;/&gt;&lt;wsp:rsid wsp:val=&quot;0061454E&quot;/&gt;&lt;wsp:rsid wsp:val=&quot;00614D99&quot;/&gt;&lt;wsp:rsid wsp:val=&quot;00616B2D&quot;/&gt;&lt;wsp:rsid wsp:val=&quot;006239ED&quot;/&gt;&lt;wsp:rsid wsp:val=&quot;006243F7&quot;/&gt;&lt;wsp:rsid wsp:val=&quot;00624A92&quot;/&gt;&lt;wsp:rsid wsp:val=&quot;00627F80&quot;/&gt;&lt;wsp:rsid wsp:val=&quot;00630D33&quot;/&gt;&lt;wsp:rsid wsp:val=&quot;00630FD4&quot;/&gt;&lt;wsp:rsid wsp:val=&quot;006313B3&quot;/&gt;&lt;wsp:rsid wsp:val=&quot;00631917&quot;/&gt;&lt;wsp:rsid wsp:val=&quot;00633E44&quot;/&gt;&lt;wsp:rsid wsp:val=&quot;00633E4E&quot;/&gt;&lt;wsp:rsid wsp:val=&quot;0063674A&quot;/&gt;&lt;wsp:rsid wsp:val=&quot;00636949&quot;/&gt;&lt;wsp:rsid wsp:val=&quot;00637163&quot;/&gt;&lt;wsp:rsid wsp:val=&quot;006374EA&quot;/&gt;&lt;wsp:rsid wsp:val=&quot;0064138C&quot;/&gt;&lt;wsp:rsid wsp:val=&quot;00641404&quot;/&gt;&lt;wsp:rsid wsp:val=&quot;00641491&quot;/&gt;&lt;wsp:rsid wsp:val=&quot;00642D78&quot;/&gt;&lt;wsp:rsid wsp:val=&quot;0064318A&quot;/&gt;&lt;wsp:rsid wsp:val=&quot;00644ED4&quot;/&gt;&lt;wsp:rsid wsp:val=&quot;006453B9&quot;/&gt;&lt;wsp:rsid wsp:val=&quot;0064562D&quot;/&gt;&lt;wsp:rsid wsp:val=&quot;006475F7&quot;/&gt;&lt;wsp:rsid wsp:val=&quot;006507A6&quot;/&gt;&lt;wsp:rsid wsp:val=&quot;00650EDD&quot;/&gt;&lt;wsp:rsid wsp:val=&quot;0065225C&quot;/&gt;&lt;wsp:rsid wsp:val=&quot;006529A3&quot;/&gt;&lt;wsp:rsid wsp:val=&quot;00653DB4&quot;/&gt;&lt;wsp:rsid wsp:val=&quot;00654C32&quot;/&gt;&lt;wsp:rsid wsp:val=&quot;00656FE2&quot;/&gt;&lt;wsp:rsid wsp:val=&quot;00657F92&quot;/&gt;&lt;wsp:rsid wsp:val=&quot;0066155D&quot;/&gt;&lt;wsp:rsid wsp:val=&quot;006622FD&quot;/&gt;&lt;wsp:rsid wsp:val=&quot;00664C26&quot;/&gt;&lt;wsp:rsid wsp:val=&quot;0067068E&quot;/&gt;&lt;wsp:rsid wsp:val=&quot;00671925&quot;/&gt;&lt;wsp:rsid wsp:val=&quot;00674CE3&quot;/&gt;&lt;wsp:rsid wsp:val=&quot;00675576&quot;/&gt;&lt;wsp:rsid wsp:val=&quot;0067708C&quot;/&gt;&lt;wsp:rsid wsp:val=&quot;00683AC2&quot;/&gt;&lt;wsp:rsid wsp:val=&quot;0068706F&quot;/&gt;&lt;wsp:rsid wsp:val=&quot;00687322&quot;/&gt;&lt;wsp:rsid wsp:val=&quot;0068742F&quot;/&gt;&lt;wsp:rsid wsp:val=&quot;00687D81&quot;/&gt;&lt;wsp:rsid wsp:val=&quot;0069203B&quot;/&gt;&lt;wsp:rsid wsp:val=&quot;0069273A&quot;/&gt;&lt;wsp:rsid wsp:val=&quot;00694929&quot;/&gt;&lt;wsp:rsid wsp:val=&quot;00695209&quot;/&gt;&lt;wsp:rsid wsp:val=&quot;00696060&quot;/&gt;&lt;wsp:rsid wsp:val=&quot;006A198A&quot;/&gt;&lt;wsp:rsid wsp:val=&quot;006A1E9A&quot;/&gt;&lt;wsp:rsid wsp:val=&quot;006A492D&quot;/&gt;&lt;wsp:rsid wsp:val=&quot;006A6DE9&quot;/&gt;&lt;wsp:rsid wsp:val=&quot;006A7145&quot;/&gt;&lt;wsp:rsid wsp:val=&quot;006B1830&quot;/&gt;&lt;wsp:rsid wsp:val=&quot;006B1BCD&quot;/&gt;&lt;wsp:rsid wsp:val=&quot;006B1FA9&quot;/&gt;&lt;wsp:rsid wsp:val=&quot;006B463A&quot;/&gt;&lt;wsp:rsid wsp:val=&quot;006B4A44&quot;/&gt;&lt;wsp:rsid wsp:val=&quot;006C3D5C&quot;/&gt;&lt;wsp:rsid wsp:val=&quot;006C3F5B&quot;/&gt;&lt;wsp:rsid wsp:val=&quot;006C5AF2&quot;/&gt;&lt;wsp:rsid wsp:val=&quot;006C7D99&quot;/&gt;&lt;wsp:rsid wsp:val=&quot;006D2E3A&quot;/&gt;&lt;wsp:rsid wsp:val=&quot;006D32E0&quot;/&gt;&lt;wsp:rsid wsp:val=&quot;006D3A31&quot;/&gt;&lt;wsp:rsid wsp:val=&quot;006D45C1&quot;/&gt;&lt;wsp:rsid wsp:val=&quot;006D6C6D&quot;/&gt;&lt;wsp:rsid wsp:val=&quot;006E26EB&quot;/&gt;&lt;wsp:rsid wsp:val=&quot;006E4E2E&quot;/&gt;&lt;wsp:rsid wsp:val=&quot;006E5FAF&quot;/&gt;&lt;wsp:rsid wsp:val=&quot;006E7B40&quot;/&gt;&lt;wsp:rsid wsp:val=&quot;006F163D&quot;/&gt;&lt;wsp:rsid wsp:val=&quot;006F4201&quot;/&gt;&lt;wsp:rsid wsp:val=&quot;006F5370&quot;/&gt;&lt;wsp:rsid wsp:val=&quot;006F5E27&quot;/&gt;&lt;wsp:rsid wsp:val=&quot;006F7D3B&quot;/&gt;&lt;wsp:rsid wsp:val=&quot;00704AF5&quot;/&gt;&lt;wsp:rsid wsp:val=&quot;0070532F&quot;/&gt;&lt;wsp:rsid wsp:val=&quot;0070663C&quot;/&gt;&lt;wsp:rsid wsp:val=&quot;00706A54&quot;/&gt;&lt;wsp:rsid wsp:val=&quot;00710863&quot;/&gt;&lt;wsp:rsid wsp:val=&quot;00711F8A&quot;/&gt;&lt;wsp:rsid wsp:val=&quot;0071435F&quot;/&gt;&lt;wsp:rsid wsp:val=&quot;00714649&quot;/&gt;&lt;wsp:rsid wsp:val=&quot;00715A7D&quot;/&gt;&lt;wsp:rsid wsp:val=&quot;00716862&quot;/&gt;&lt;wsp:rsid wsp:val=&quot;007175AA&quot;/&gt;&lt;wsp:rsid wsp:val=&quot;007209C7&quot;/&gt;&lt;wsp:rsid wsp:val=&quot;00720D39&quot;/&gt;&lt;wsp:rsid wsp:val=&quot;00727B57&quot;/&gt;&lt;wsp:rsid wsp:val=&quot;007316DD&quot;/&gt;&lt;wsp:rsid wsp:val=&quot;00733566&quot;/&gt;&lt;wsp:rsid wsp:val=&quot;00736570&quot;/&gt;&lt;wsp:rsid wsp:val=&quot;00736611&quot;/&gt;&lt;wsp:rsid wsp:val=&quot;0073689A&quot;/&gt;&lt;wsp:rsid wsp:val=&quot;00737C96&quot;/&gt;&lt;wsp:rsid wsp:val=&quot;00740B7B&quot;/&gt;&lt;wsp:rsid wsp:val=&quot;00741BB1&quot;/&gt;&lt;wsp:rsid wsp:val=&quot;00743F23&quot;/&gt;&lt;wsp:rsid wsp:val=&quot;00745E63&quot;/&gt;&lt;wsp:rsid wsp:val=&quot;00746260&quot;/&gt;&lt;wsp:rsid wsp:val=&quot;00751312&quot;/&gt;&lt;wsp:rsid wsp:val=&quot;007517A0&quot;/&gt;&lt;wsp:rsid wsp:val=&quot;007522FE&quot;/&gt;&lt;wsp:rsid wsp:val=&quot;00752418&quot;/&gt;&lt;wsp:rsid wsp:val=&quot;007551F6&quot;/&gt;&lt;wsp:rsid wsp:val=&quot;007559FA&quot;/&gt;&lt;wsp:rsid wsp:val=&quot;00756CD0&quot;/&gt;&lt;wsp:rsid wsp:val=&quot;00756F3B&quot;/&gt;&lt;wsp:rsid wsp:val=&quot;00760748&quot;/&gt;&lt;wsp:rsid wsp:val=&quot;00763456&quot;/&gt;&lt;wsp:rsid wsp:val=&quot;00765E2E&quot;/&gt;&lt;wsp:rsid wsp:val=&quot;0076693E&quot;/&gt;&lt;wsp:rsid wsp:val=&quot;0076784C&quot;/&gt;&lt;wsp:rsid wsp:val=&quot;00767B14&quot;/&gt;&lt;wsp:rsid wsp:val=&quot;00767E25&quot;/&gt;&lt;wsp:rsid wsp:val=&quot;007707B4&quot;/&gt;&lt;wsp:rsid wsp:val=&quot;00772ECA&quot;/&gt;&lt;wsp:rsid wsp:val=&quot;007808AD&quot;/&gt;&lt;wsp:rsid wsp:val=&quot;00781C06&quot;/&gt;&lt;wsp:rsid wsp:val=&quot;00782DF0&quot;/&gt;&lt;wsp:rsid wsp:val=&quot;00783353&quot;/&gt;&lt;wsp:rsid wsp:val=&quot;007838D0&quot;/&gt;&lt;wsp:rsid wsp:val=&quot;00785F9C&quot;/&gt;&lt;wsp:rsid wsp:val=&quot;00785FCD&quot;/&gt;&lt;wsp:rsid wsp:val=&quot;00791DE6&quot;/&gt;&lt;wsp:rsid wsp:val=&quot;0079342A&quot;/&gt;&lt;wsp:rsid wsp:val=&quot;00793526&quot;/&gt;&lt;wsp:rsid wsp:val=&quot;00793F75&quot;/&gt;&lt;wsp:rsid wsp:val=&quot;0079609D&quot;/&gt;&lt;wsp:rsid wsp:val=&quot;00796345&quot;/&gt;&lt;wsp:rsid wsp:val=&quot;00796D17&quot;/&gt;&lt;wsp:rsid wsp:val=&quot;0079779D&quot;/&gt;&lt;wsp:rsid wsp:val=&quot;007A27A8&quot;/&gt;&lt;wsp:rsid wsp:val=&quot;007B001A&quot;/&gt;&lt;wsp:rsid wsp:val=&quot;007B0666&quot;/&gt;&lt;wsp:rsid wsp:val=&quot;007B0DCD&quot;/&gt;&lt;wsp:rsid wsp:val=&quot;007B43B7&quot;/&gt;&lt;wsp:rsid wsp:val=&quot;007B747A&quot;/&gt;&lt;wsp:rsid wsp:val=&quot;007B7E31&quot;/&gt;&lt;wsp:rsid wsp:val=&quot;007C12C6&quot;/&gt;&lt;wsp:rsid wsp:val=&quot;007C3F7E&quot;/&gt;&lt;wsp:rsid wsp:val=&quot;007C4345&quot;/&gt;&lt;wsp:rsid wsp:val=&quot;007C5223&quot;/&gt;&lt;wsp:rsid wsp:val=&quot;007C6DF5&quot;/&gt;&lt;wsp:rsid wsp:val=&quot;007C770F&quot;/&gt;&lt;wsp:rsid wsp:val=&quot;007D17D3&quot;/&gt;&lt;wsp:rsid wsp:val=&quot;007D24FE&quot;/&gt;&lt;wsp:rsid wsp:val=&quot;007D61A5&quot;/&gt;&lt;wsp:rsid wsp:val=&quot;007D6AF8&quot;/&gt;&lt;wsp:rsid wsp:val=&quot;007D6E5C&quot;/&gt;&lt;wsp:rsid wsp:val=&quot;007D7BAA&quot;/&gt;&lt;wsp:rsid wsp:val=&quot;007E05A7&quot;/&gt;&lt;wsp:rsid wsp:val=&quot;007E1E4E&quot;/&gt;&lt;wsp:rsid wsp:val=&quot;007E2574&quot;/&gt;&lt;wsp:rsid wsp:val=&quot;007E3127&quot;/&gt;&lt;wsp:rsid wsp:val=&quot;007E44D2&quot;/&gt;&lt;wsp:rsid wsp:val=&quot;007E464B&quot;/&gt;&lt;wsp:rsid wsp:val=&quot;007E488E&quot;/&gt;&lt;wsp:rsid wsp:val=&quot;007E5119&quot;/&gt;&lt;wsp:rsid wsp:val=&quot;007E5AE6&quot;/&gt;&lt;wsp:rsid wsp:val=&quot;007E5D9C&quot;/&gt;&lt;wsp:rsid wsp:val=&quot;007E5F49&quot;/&gt;&lt;wsp:rsid wsp:val=&quot;007F1E56&quot;/&gt;&lt;wsp:rsid wsp:val=&quot;007F21A6&quot;/&gt;&lt;wsp:rsid wsp:val=&quot;007F3F8A&quot;/&gt;&lt;wsp:rsid wsp:val=&quot;007F5530&quot;/&gt;&lt;wsp:rsid wsp:val=&quot;007F5DB3&quot;/&gt;&lt;wsp:rsid wsp:val=&quot;007F7622&quot;/&gt;&lt;wsp:rsid wsp:val=&quot;008008CC&quot;/&gt;&lt;wsp:rsid wsp:val=&quot;00802182&quot;/&gt;&lt;wsp:rsid wsp:val=&quot;00802D85&quot;/&gt;&lt;wsp:rsid wsp:val=&quot;00804A9C&quot;/&gt;&lt;wsp:rsid wsp:val=&quot;00806A7F&quot;/&gt;&lt;wsp:rsid wsp:val=&quot;00807118&quot;/&gt;&lt;wsp:rsid wsp:val=&quot;008130C7&quot;/&gt;&lt;wsp:rsid wsp:val=&quot;00813540&quot;/&gt;&lt;wsp:rsid wsp:val=&quot;008143C1&quot;/&gt;&lt;wsp:rsid wsp:val=&quot;00814608&quot;/&gt;&lt;wsp:rsid wsp:val=&quot;00816278&quot;/&gt;&lt;wsp:rsid wsp:val=&quot;00820A65&quot;/&gt;&lt;wsp:rsid wsp:val=&quot;00823193&quot;/&gt;&lt;wsp:rsid wsp:val=&quot;008248A9&quot;/&gt;&lt;wsp:rsid wsp:val=&quot;00827DAA&quot;/&gt;&lt;wsp:rsid wsp:val=&quot;00832505&quot;/&gt;&lt;wsp:rsid wsp:val=&quot;00834A78&quot;/&gt;&lt;wsp:rsid wsp:val=&quot;00836057&quot;/&gt;&lt;wsp:rsid wsp:val=&quot;0083718F&quot;/&gt;&lt;wsp:rsid wsp:val=&quot;00837B31&quot;/&gt;&lt;wsp:rsid wsp:val=&quot;008409F6&quot;/&gt;&lt;wsp:rsid wsp:val=&quot;0084100F&quot;/&gt;&lt;wsp:rsid wsp:val=&quot;008422B1&quot;/&gt;&lt;wsp:rsid wsp:val=&quot;00843B78&quot;/&gt;&lt;wsp:rsid wsp:val=&quot;00845FA8&quot;/&gt;&lt;wsp:rsid wsp:val=&quot;00846267&quot;/&gt;&lt;wsp:rsid wsp:val=&quot;0085011E&quot;/&gt;&lt;wsp:rsid wsp:val=&quot;008503C7&quot;/&gt;&lt;wsp:rsid wsp:val=&quot;008522EF&quot;/&gt;&lt;wsp:rsid wsp:val=&quot;008530EB&quot;/&gt;&lt;wsp:rsid wsp:val=&quot;0085313C&quot;/&gt;&lt;wsp:rsid wsp:val=&quot;00854840&quot;/&gt;&lt;wsp:rsid wsp:val=&quot;00856D6B&quot;/&gt;&lt;wsp:rsid wsp:val=&quot;00860446&quot;/&gt;&lt;wsp:rsid wsp:val=&quot;00861A56&quot;/&gt;&lt;wsp:rsid wsp:val=&quot;008650A5&quot;/&gt;&lt;wsp:rsid wsp:val=&quot;008657FD&quot;/&gt;&lt;wsp:rsid wsp:val=&quot;00870B09&quot;/&gt;&lt;wsp:rsid wsp:val=&quot;008719FE&quot;/&gt;&lt;wsp:rsid wsp:val=&quot;008726FA&quot;/&gt;&lt;wsp:rsid wsp:val=&quot;008762D0&quot;/&gt;&lt;wsp:rsid wsp:val=&quot;008764FB&quot;/&gt;&lt;wsp:rsid wsp:val=&quot;008837A3&quot;/&gt;&lt;wsp:rsid wsp:val=&quot;008850E4&quot;/&gt;&lt;wsp:rsid wsp:val=&quot;008869A6&quot;/&gt;&lt;wsp:rsid wsp:val=&quot;00887591&quot;/&gt;&lt;wsp:rsid wsp:val=&quot;00890FD2&quot;/&gt;&lt;wsp:rsid wsp:val=&quot;0089155F&quot;/&gt;&lt;wsp:rsid wsp:val=&quot;00892147&quot;/&gt;&lt;wsp:rsid wsp:val=&quot;0089252B&quot;/&gt;&lt;wsp:rsid wsp:val=&quot;0089443C&quot;/&gt;&lt;wsp:rsid wsp:val=&quot;00894C7C&quot;/&gt;&lt;wsp:rsid wsp:val=&quot;00894E6F&quot;/&gt;&lt;wsp:rsid wsp:val=&quot;00894FB6&quot;/&gt;&lt;wsp:rsid wsp:val=&quot;008967BB&quot;/&gt;&lt;wsp:rsid wsp:val=&quot;008A0BBE&quot;/&gt;&lt;wsp:rsid wsp:val=&quot;008A2BAA&quot;/&gt;&lt;wsp:rsid wsp:val=&quot;008A31C5&quot;/&gt;&lt;wsp:rsid wsp:val=&quot;008A41B0&quot;/&gt;&lt;wsp:rsid wsp:val=&quot;008B1EA6&quot;/&gt;&lt;wsp:rsid wsp:val=&quot;008B4313&quot;/&gt;&lt;wsp:rsid wsp:val=&quot;008B442D&quot;/&gt;&lt;wsp:rsid wsp:val=&quot;008B556A&quot;/&gt;&lt;wsp:rsid wsp:val=&quot;008B586B&quot;/&gt;&lt;wsp:rsid wsp:val=&quot;008B7277&quot;/&gt;&lt;wsp:rsid wsp:val=&quot;008C0891&quot;/&gt;&lt;wsp:rsid wsp:val=&quot;008C1B74&quot;/&gt;&lt;wsp:rsid wsp:val=&quot;008C324A&quot;/&gt;&lt;wsp:rsid wsp:val=&quot;008C3473&quot;/&gt;&lt;wsp:rsid wsp:val=&quot;008C3969&quot;/&gt;&lt;wsp:rsid wsp:val=&quot;008C4B15&quot;/&gt;&lt;wsp:rsid wsp:val=&quot;008C4C2B&quot;/&gt;&lt;wsp:rsid wsp:val=&quot;008C5C8F&quot;/&gt;&lt;wsp:rsid wsp:val=&quot;008C633B&quot;/&gt;&lt;wsp:rsid wsp:val=&quot;008D129D&quot;/&gt;&lt;wsp:rsid wsp:val=&quot;008D2A02&quot;/&gt;&lt;wsp:rsid wsp:val=&quot;008D3C5E&quot;/&gt;&lt;wsp:rsid wsp:val=&quot;008D47B6&quot;/&gt;&lt;wsp:rsid wsp:val=&quot;008D61AF&quot;/&gt;&lt;wsp:rsid wsp:val=&quot;008D68BD&quot;/&gt;&lt;wsp:rsid wsp:val=&quot;008D79FA&quot;/&gt;&lt;wsp:rsid wsp:val=&quot;008E12C8&quot;/&gt;&lt;wsp:rsid wsp:val=&quot;008E262A&quot;/&gt;&lt;wsp:rsid wsp:val=&quot;008E4377&quot;/&gt;&lt;wsp:rsid wsp:val=&quot;008E5371&quot;/&gt;&lt;wsp:rsid wsp:val=&quot;008E6FDE&quot;/&gt;&lt;wsp:rsid wsp:val=&quot;008F1151&quot;/&gt;&lt;wsp:rsid wsp:val=&quot;008F2B41&quot;/&gt;&lt;wsp:rsid wsp:val=&quot;008F43E3&quot;/&gt;&lt;wsp:rsid wsp:val=&quot;008F49E8&quot;/&gt;&lt;wsp:rsid wsp:val=&quot;008F6255&quot;/&gt;&lt;wsp:rsid wsp:val=&quot;00900902&quot;/&gt;&lt;wsp:rsid wsp:val=&quot;009013A3&quot;/&gt;&lt;wsp:rsid wsp:val=&quot;0090214C&quot;/&gt;&lt;wsp:rsid wsp:val=&quot;009023B5&quot;/&gt;&lt;wsp:rsid wsp:val=&quot;009062D4&quot;/&gt;&lt;wsp:rsid wsp:val=&quot;00907723&quot;/&gt;&lt;wsp:rsid wsp:val=&quot;00912168&quot;/&gt;&lt;wsp:rsid wsp:val=&quot;00912E6C&quot;/&gt;&lt;wsp:rsid wsp:val=&quot;00913B92&quot;/&gt;&lt;wsp:rsid wsp:val=&quot;00917390&quot;/&gt;&lt;wsp:rsid wsp:val=&quot;009202D2&quot;/&gt;&lt;wsp:rsid wsp:val=&quot;0093081F&quot;/&gt;&lt;wsp:rsid wsp:val=&quot;00934F20&quot;/&gt;&lt;wsp:rsid wsp:val=&quot;00935470&quot;/&gt;&lt;wsp:rsid wsp:val=&quot;009376E4&quot;/&gt;&lt;wsp:rsid wsp:val=&quot;009429BC&quot;/&gt;&lt;wsp:rsid wsp:val=&quot;00944BE0&quot;/&gt;&lt;wsp:rsid wsp:val=&quot;00945949&quot;/&gt;&lt;wsp:rsid wsp:val=&quot;009461F6&quot;/&gt;&lt;wsp:rsid wsp:val=&quot;009508E4&quot;/&gt;&lt;wsp:rsid wsp:val=&quot;00950C52&quot;/&gt;&lt;wsp:rsid wsp:val=&quot;00953A13&quot;/&gt;&lt;wsp:rsid wsp:val=&quot;00953D3A&quot;/&gt;&lt;wsp:rsid wsp:val=&quot;00955D21&quot;/&gt;&lt;wsp:rsid wsp:val=&quot;0095733A&quot;/&gt;&lt;wsp:rsid wsp:val=&quot;009573E2&quot;/&gt;&lt;wsp:rsid wsp:val=&quot;00961D0C&quot;/&gt;&lt;wsp:rsid wsp:val=&quot;00962496&quot;/&gt;&lt;wsp:rsid wsp:val=&quot;00962F4E&quot;/&gt;&lt;wsp:rsid wsp:val=&quot;00964BBA&quot;/&gt;&lt;wsp:rsid wsp:val=&quot;009673E9&quot;/&gt;&lt;wsp:rsid wsp:val=&quot;009676C6&quot;/&gt;&lt;wsp:rsid wsp:val=&quot;00976465&quot;/&gt;&lt;wsp:rsid wsp:val=&quot;00977674&quot;/&gt;&lt;wsp:rsid wsp:val=&quot;009872AA&quot;/&gt;&lt;wsp:rsid wsp:val=&quot;00992305&quot;/&gt;&lt;wsp:rsid wsp:val=&quot;00993336&quot;/&gt;&lt;wsp:rsid wsp:val=&quot;00994D3E&quot;/&gt;&lt;wsp:rsid wsp:val=&quot;009962CB&quot;/&gt;&lt;wsp:rsid wsp:val=&quot;009966DA&quot;/&gt;&lt;wsp:rsid wsp:val=&quot;009A03B3&quot;/&gt;&lt;wsp:rsid wsp:val=&quot;009A0AAD&quot;/&gt;&lt;wsp:rsid wsp:val=&quot;009A1020&quot;/&gt;&lt;wsp:rsid wsp:val=&quot;009A2A6D&quot;/&gt;&lt;wsp:rsid wsp:val=&quot;009A30EC&quot;/&gt;&lt;wsp:rsid wsp:val=&quot;009A4815&quot;/&gt;&lt;wsp:rsid wsp:val=&quot;009A67A2&quot;/&gt;&lt;wsp:rsid wsp:val=&quot;009A722B&quot;/&gt;&lt;wsp:rsid wsp:val=&quot;009A772D&quot;/&gt;&lt;wsp:rsid wsp:val=&quot;009A7B8A&quot;/&gt;&lt;wsp:rsid wsp:val=&quot;009B47DE&quot;/&gt;&lt;wsp:rsid wsp:val=&quot;009B6EC3&quot;/&gt;&lt;wsp:rsid wsp:val=&quot;009C2183&quot;/&gt;&lt;wsp:rsid wsp:val=&quot;009C4AE4&quot;/&gt;&lt;wsp:rsid wsp:val=&quot;009D1F15&quot;/&gt;&lt;wsp:rsid wsp:val=&quot;009D5C05&quot;/&gt;&lt;wsp:rsid wsp:val=&quot;009D6696&quot;/&gt;&lt;wsp:rsid wsp:val=&quot;009D6E1D&quot;/&gt;&lt;wsp:rsid wsp:val=&quot;009D7198&quot;/&gt;&lt;wsp:rsid wsp:val=&quot;009D77A6&quot;/&gt;&lt;wsp:rsid wsp:val=&quot;009E0975&quot;/&gt;&lt;wsp:rsid wsp:val=&quot;009E2704&quot;/&gt;&lt;wsp:rsid wsp:val=&quot;009E30E0&quot;/&gt;&lt;wsp:rsid wsp:val=&quot;009E3344&quot;/&gt;&lt;wsp:rsid wsp:val=&quot;009E4ACB&quot;/&gt;&lt;wsp:rsid wsp:val=&quot;009E5050&quot;/&gt;&lt;wsp:rsid wsp:val=&quot;009E5362&quot;/&gt;&lt;wsp:rsid wsp:val=&quot;009E6261&quot;/&gt;&lt;wsp:rsid wsp:val=&quot;009E6288&quot;/&gt;&lt;wsp:rsid wsp:val=&quot;009E7346&quot;/&gt;&lt;wsp:rsid wsp:val=&quot;009F06BA&quot;/&gt;&lt;wsp:rsid wsp:val=&quot;009F375B&quot;/&gt;&lt;wsp:rsid wsp:val=&quot;009F3B73&quot;/&gt;&lt;wsp:rsid wsp:val=&quot;009F6D03&quot;/&gt;&lt;wsp:rsid wsp:val=&quot;009F7C21&quot;/&gt;&lt;wsp:rsid wsp:val=&quot;00A00AD3&quot;/&gt;&lt;wsp:rsid wsp:val=&quot;00A01229&quot;/&gt;&lt;wsp:rsid wsp:val=&quot;00A023E2&quot;/&gt;&lt;wsp:rsid wsp:val=&quot;00A02DCA&quot;/&gt;&lt;wsp:rsid wsp:val=&quot;00A03961&quot;/&gt;&lt;wsp:rsid wsp:val=&quot;00A0474A&quot;/&gt;&lt;wsp:rsid wsp:val=&quot;00A04879&quot;/&gt;&lt;wsp:rsid wsp:val=&quot;00A04A36&quot;/&gt;&lt;wsp:rsid wsp:val=&quot;00A0526A&quot;/&gt;&lt;wsp:rsid wsp:val=&quot;00A067E7&quot;/&gt;&lt;wsp:rsid wsp:val=&quot;00A07B3B&quot;/&gt;&lt;wsp:rsid wsp:val=&quot;00A141F1&quot;/&gt;&lt;wsp:rsid wsp:val=&quot;00A14E54&quot;/&gt;&lt;wsp:rsid wsp:val=&quot;00A2083F&quot;/&gt;&lt;wsp:rsid wsp:val=&quot;00A211DA&quot;/&gt;&lt;wsp:rsid wsp:val=&quot;00A218F7&quot;/&gt;&lt;wsp:rsid wsp:val=&quot;00A21ACC&quot;/&gt;&lt;wsp:rsid wsp:val=&quot;00A306B7&quot;/&gt;&lt;wsp:rsid wsp:val=&quot;00A318C7&quot;/&gt;&lt;wsp:rsid wsp:val=&quot;00A34D01&quot;/&gt;&lt;wsp:rsid wsp:val=&quot;00A40C0F&quot;/&gt;&lt;wsp:rsid wsp:val=&quot;00A41197&quot;/&gt;&lt;wsp:rsid wsp:val=&quot;00A414E1&quot;/&gt;&lt;wsp:rsid wsp:val=&quot;00A42FA4&quot;/&gt;&lt;wsp:rsid wsp:val=&quot;00A44CBF&quot;/&gt;&lt;wsp:rsid wsp:val=&quot;00A47D43&quot;/&gt;&lt;wsp:rsid wsp:val=&quot;00A50BFA&quot;/&gt;&lt;wsp:rsid wsp:val=&quot;00A54348&quot;/&gt;&lt;wsp:rsid wsp:val=&quot;00A56A93&quot;/&gt;&lt;wsp:rsid wsp:val=&quot;00A5731C&quot;/&gt;&lt;wsp:rsid wsp:val=&quot;00A57816&quot;/&gt;&lt;wsp:rsid wsp:val=&quot;00A578F9&quot;/&gt;&lt;wsp:rsid wsp:val=&quot;00A57EC0&quot;/&gt;&lt;wsp:rsid wsp:val=&quot;00A61D26&quot;/&gt;&lt;wsp:rsid wsp:val=&quot;00A62199&quot;/&gt;&lt;wsp:rsid wsp:val=&quot;00A63720&quot;/&gt;&lt;wsp:rsid wsp:val=&quot;00A638D7&quot;/&gt;&lt;wsp:rsid wsp:val=&quot;00A66B30&quot;/&gt;&lt;wsp:rsid wsp:val=&quot;00A70274&quot;/&gt;&lt;wsp:rsid wsp:val=&quot;00A73ECD&quot;/&gt;&lt;wsp:rsid wsp:val=&quot;00A75EC0&quot;/&gt;&lt;wsp:rsid wsp:val=&quot;00A76400&quot;/&gt;&lt;wsp:rsid wsp:val=&quot;00A832D3&quot;/&gt;&lt;wsp:rsid wsp:val=&quot;00A84175&quot;/&gt;&lt;wsp:rsid wsp:val=&quot;00A851C0&quot;/&gt;&lt;wsp:rsid wsp:val=&quot;00A86B61&quot;/&gt;&lt;wsp:rsid wsp:val=&quot;00A91F6A&quot;/&gt;&lt;wsp:rsid wsp:val=&quot;00A97696&quot;/&gt;&lt;wsp:rsid wsp:val=&quot;00AA3865&quot;/&gt;&lt;wsp:rsid wsp:val=&quot;00AA3AF5&quot;/&gt;&lt;wsp:rsid wsp:val=&quot;00AA3BAB&quot;/&gt;&lt;wsp:rsid wsp:val=&quot;00AA5723&quot;/&gt;&lt;wsp:rsid wsp:val=&quot;00AA572B&quot;/&gt;&lt;wsp:rsid wsp:val=&quot;00AA6166&quot;/&gt;&lt;wsp:rsid wsp:val=&quot;00AB2EE4&quot;/&gt;&lt;wsp:rsid wsp:val=&quot;00AB3548&quot;/&gt;&lt;wsp:rsid wsp:val=&quot;00AB3F14&quot;/&gt;&lt;wsp:rsid wsp:val=&quot;00AB4BC7&quot;/&gt;&lt;wsp:rsid wsp:val=&quot;00AB61C0&quot;/&gt;&lt;wsp:rsid wsp:val=&quot;00AB7524&quot;/&gt;&lt;wsp:rsid wsp:val=&quot;00AB7B49&quot;/&gt;&lt;wsp:rsid wsp:val=&quot;00AB7DAB&quot;/&gt;&lt;wsp:rsid wsp:val=&quot;00AC11EC&quot;/&gt;&lt;wsp:rsid wsp:val=&quot;00AC3F65&quot;/&gt;&lt;wsp:rsid wsp:val=&quot;00AD2247&quot;/&gt;&lt;wsp:rsid wsp:val=&quot;00AD2DEA&quot;/&gt;&lt;wsp:rsid wsp:val=&quot;00AD326D&quot;/&gt;&lt;wsp:rsid wsp:val=&quot;00AD397F&quot;/&gt;&lt;wsp:rsid wsp:val=&quot;00AD3B06&quot;/&gt;&lt;wsp:rsid wsp:val=&quot;00AD3B99&quot;/&gt;&lt;wsp:rsid wsp:val=&quot;00AD4891&quot;/&gt;&lt;wsp:rsid wsp:val=&quot;00AD4B7F&quot;/&gt;&lt;wsp:rsid wsp:val=&quot;00AD59D0&quot;/&gt;&lt;wsp:rsid wsp:val=&quot;00AE169E&quot;/&gt;&lt;wsp:rsid wsp:val=&quot;00AE1908&quot;/&gt;&lt;wsp:rsid wsp:val=&quot;00AE2BFB&quot;/&gt;&lt;wsp:rsid wsp:val=&quot;00AE3D23&quot;/&gt;&lt;wsp:rsid wsp:val=&quot;00AE6F4A&quot;/&gt;&lt;wsp:rsid wsp:val=&quot;00AF03FA&quot;/&gt;&lt;wsp:rsid wsp:val=&quot;00AF2116&quot;/&gt;&lt;wsp:rsid wsp:val=&quot;00AF28DA&quot;/&gt;&lt;wsp:rsid wsp:val=&quot;00AF3D6F&quot;/&gt;&lt;wsp:rsid wsp:val=&quot;00AF6867&quot;/&gt;&lt;wsp:rsid wsp:val=&quot;00AF7304&quot;/&gt;&lt;wsp:rsid wsp:val=&quot;00B02134&quot;/&gt;&lt;wsp:rsid wsp:val=&quot;00B0284E&quot;/&gt;&lt;wsp:rsid wsp:val=&quot;00B0624B&quot;/&gt;&lt;wsp:rsid wsp:val=&quot;00B14E88&quot;/&gt;&lt;wsp:rsid wsp:val=&quot;00B166AF&quot;/&gt;&lt;wsp:rsid wsp:val=&quot;00B21F15&quot;/&gt;&lt;wsp:rsid wsp:val=&quot;00B22E73&quot;/&gt;&lt;wsp:rsid wsp:val=&quot;00B25E01&quot;/&gt;&lt;wsp:rsid wsp:val=&quot;00B26AA5&quot;/&gt;&lt;wsp:rsid wsp:val=&quot;00B26D7D&quot;/&gt;&lt;wsp:rsid wsp:val=&quot;00B27062&quot;/&gt;&lt;wsp:rsid wsp:val=&quot;00B277CA&quot;/&gt;&lt;wsp:rsid wsp:val=&quot;00B27A5B&quot;/&gt;&lt;wsp:rsid wsp:val=&quot;00B27DA2&quot;/&gt;&lt;wsp:rsid wsp:val=&quot;00B31B7D&quot;/&gt;&lt;wsp:rsid wsp:val=&quot;00B407B3&quot;/&gt;&lt;wsp:rsid wsp:val=&quot;00B41EAA&quot;/&gt;&lt;wsp:rsid wsp:val=&quot;00B424E9&quot;/&gt;&lt;wsp:rsid wsp:val=&quot;00B42E64&quot;/&gt;&lt;wsp:rsid wsp:val=&quot;00B43724&quot;/&gt;&lt;wsp:rsid wsp:val=&quot;00B43E9F&quot;/&gt;&lt;wsp:rsid wsp:val=&quot;00B44659&quot;/&gt;&lt;wsp:rsid wsp:val=&quot;00B461A1&quot;/&gt;&lt;wsp:rsid wsp:val=&quot;00B473A4&quot;/&gt;&lt;wsp:rsid wsp:val=&quot;00B4791B&quot;/&gt;&lt;wsp:rsid wsp:val=&quot;00B51E0F&quot;/&gt;&lt;wsp:rsid wsp:val=&quot;00B51F11&quot;/&gt;&lt;wsp:rsid wsp:val=&quot;00B61006&quot;/&gt;&lt;wsp:rsid wsp:val=&quot;00B63668&quot;/&gt;&lt;wsp:rsid wsp:val=&quot;00B6385D&quot;/&gt;&lt;wsp:rsid wsp:val=&quot;00B6465F&quot;/&gt;&lt;wsp:rsid wsp:val=&quot;00B67674&quot;/&gt;&lt;wsp:rsid wsp:val=&quot;00B67B6B&quot;/&gt;&lt;wsp:rsid wsp:val=&quot;00B67D6A&quot;/&gt;&lt;wsp:rsid wsp:val=&quot;00B70711&quot;/&gt;&lt;wsp:rsid wsp:val=&quot;00B726B1&quot;/&gt;&lt;wsp:rsid wsp:val=&quot;00B72E1B&quot;/&gt;&lt;wsp:rsid wsp:val=&quot;00B72ECA&quot;/&gt;&lt;wsp:rsid wsp:val=&quot;00B74B66&quot;/&gt;&lt;wsp:rsid wsp:val=&quot;00B75A08&quot;/&gt;&lt;wsp:rsid wsp:val=&quot;00B77846&quot;/&gt;&lt;wsp:rsid wsp:val=&quot;00B77E5A&quot;/&gt;&lt;wsp:rsid wsp:val=&quot;00B8075C&quot;/&gt;&lt;wsp:rsid wsp:val=&quot;00B8394B&quot;/&gt;&lt;wsp:rsid wsp:val=&quot;00B84909&quot;/&gt;&lt;wsp:rsid wsp:val=&quot;00B87D03&quot;/&gt;&lt;wsp:rsid wsp:val=&quot;00B90608&quot;/&gt;&lt;wsp:rsid wsp:val=&quot;00B910F4&quot;/&gt;&lt;wsp:rsid wsp:val=&quot;00B91854&quot;/&gt;&lt;wsp:rsid wsp:val=&quot;00B922B9&quot;/&gt;&lt;wsp:rsid wsp:val=&quot;00B9439D&quot;/&gt;&lt;wsp:rsid wsp:val=&quot;00B947CB&quot;/&gt;&lt;wsp:rsid wsp:val=&quot;00B94F70&quot;/&gt;&lt;wsp:rsid wsp:val=&quot;00B979BE&quot;/&gt;&lt;wsp:rsid wsp:val=&quot;00BA2FC3&quot;/&gt;&lt;wsp:rsid wsp:val=&quot;00BA4A74&quot;/&gt;&lt;wsp:rsid wsp:val=&quot;00BA74CB&quot;/&gt;&lt;wsp:rsid wsp:val=&quot;00BA7954&quot;/&gt;&lt;wsp:rsid wsp:val=&quot;00BB0081&quot;/&gt;&lt;wsp:rsid wsp:val=&quot;00BB08FE&quot;/&gt;&lt;wsp:rsid wsp:val=&quot;00BB0A4D&quot;/&gt;&lt;wsp:rsid wsp:val=&quot;00BB11FF&quot;/&gt;&lt;wsp:rsid wsp:val=&quot;00BB3970&quot;/&gt;&lt;wsp:rsid wsp:val=&quot;00BB3DE8&quot;/&gt;&lt;wsp:rsid wsp:val=&quot;00BB57C3&quot;/&gt;&lt;wsp:rsid wsp:val=&quot;00BB74E3&quot;/&gt;&lt;wsp:rsid wsp:val=&quot;00BC1809&quot;/&gt;&lt;wsp:rsid wsp:val=&quot;00BC43AD&quot;/&gt;&lt;wsp:rsid wsp:val=&quot;00BC7629&quot;/&gt;&lt;wsp:rsid wsp:val=&quot;00BD1103&quot;/&gt;&lt;wsp:rsid wsp:val=&quot;00BD2126&quot;/&gt;&lt;wsp:rsid wsp:val=&quot;00BD6274&quot;/&gt;&lt;wsp:rsid wsp:val=&quot;00BD6CED&quot;/&gt;&lt;wsp:rsid wsp:val=&quot;00BE0677&quot;/&gt;&lt;wsp:rsid wsp:val=&quot;00BE279C&quot;/&gt;&lt;wsp:rsid wsp:val=&quot;00BE2FDD&quot;/&gt;&lt;wsp:rsid wsp:val=&quot;00BE544C&quot;/&gt;&lt;wsp:rsid wsp:val=&quot;00BE65A9&quot;/&gt;&lt;wsp:rsid wsp:val=&quot;00BE6AAC&quot;/&gt;&lt;wsp:rsid wsp:val=&quot;00BE6DF8&quot;/&gt;&lt;wsp:rsid wsp:val=&quot;00BF0138&quot;/&gt;&lt;wsp:rsid wsp:val=&quot;00C00A54&quot;/&gt;&lt;wsp:rsid wsp:val=&quot;00C0174E&quot;/&gt;&lt;wsp:rsid wsp:val=&quot;00C02223&quot;/&gt;&lt;wsp:rsid wsp:val=&quot;00C023DA&quot;/&gt;&lt;wsp:rsid wsp:val=&quot;00C02D96&quot;/&gt;&lt;wsp:rsid wsp:val=&quot;00C04EBB&quot;/&gt;&lt;wsp:rsid wsp:val=&quot;00C052F1&quot;/&gt;&lt;wsp:rsid wsp:val=&quot;00C07FC4&quot;/&gt;&lt;wsp:rsid wsp:val=&quot;00C10D7F&quot;/&gt;&lt;wsp:rsid wsp:val=&quot;00C117E0&quot;/&gt;&lt;wsp:rsid wsp:val=&quot;00C127AD&quot;/&gt;&lt;wsp:rsid wsp:val=&quot;00C12C74&quot;/&gt;&lt;wsp:rsid wsp:val=&quot;00C13E9C&quot;/&gt;&lt;wsp:rsid wsp:val=&quot;00C13FDE&quot;/&gt;&lt;wsp:rsid wsp:val=&quot;00C15121&quot;/&gt;&lt;wsp:rsid wsp:val=&quot;00C16653&quot;/&gt;&lt;wsp:rsid wsp:val=&quot;00C17F1C&quot;/&gt;&lt;wsp:rsid wsp:val=&quot;00C20D76&quot;/&gt;&lt;wsp:rsid wsp:val=&quot;00C21C92&quot;/&gt;&lt;wsp:rsid wsp:val=&quot;00C2315A&quot;/&gt;&lt;wsp:rsid wsp:val=&quot;00C23530&quot;/&gt;&lt;wsp:rsid wsp:val=&quot;00C23A81&quot;/&gt;&lt;wsp:rsid wsp:val=&quot;00C26266&quot;/&gt;&lt;wsp:rsid wsp:val=&quot;00C274F5&quot;/&gt;&lt;wsp:rsid wsp:val=&quot;00C31FA3&quot;/&gt;&lt;wsp:rsid wsp:val=&quot;00C32ED7&quot;/&gt;&lt;wsp:rsid wsp:val=&quot;00C4165D&quot;/&gt;&lt;wsp:rsid wsp:val=&quot;00C41A40&quot;/&gt;&lt;wsp:rsid wsp:val=&quot;00C41DEF&quot;/&gt;&lt;wsp:rsid wsp:val=&quot;00C4395A&quot;/&gt;&lt;wsp:rsid wsp:val=&quot;00C4554E&quot;/&gt;&lt;wsp:rsid wsp:val=&quot;00C4557B&quot;/&gt;&lt;wsp:rsid wsp:val=&quot;00C47BD4&quot;/&gt;&lt;wsp:rsid wsp:val=&quot;00C50BFD&quot;/&gt;&lt;wsp:rsid wsp:val=&quot;00C50C83&quot;/&gt;&lt;wsp:rsid wsp:val=&quot;00C52DDA&quot;/&gt;&lt;wsp:rsid wsp:val=&quot;00C52EE1&quot;/&gt;&lt;wsp:rsid wsp:val=&quot;00C53B80&quot;/&gt;&lt;wsp:rsid wsp:val=&quot;00C55078&quot;/&gt;&lt;wsp:rsid wsp:val=&quot;00C61405&quot;/&gt;&lt;wsp:rsid wsp:val=&quot;00C63645&quot;/&gt;&lt;wsp:rsid wsp:val=&quot;00C66CAC&quot;/&gt;&lt;wsp:rsid wsp:val=&quot;00C678C2&quot;/&gt;&lt;wsp:rsid wsp:val=&quot;00C70549&quot;/&gt;&lt;wsp:rsid wsp:val=&quot;00C71E97&quot;/&gt;&lt;wsp:rsid wsp:val=&quot;00C71ECF&quot;/&gt;&lt;wsp:rsid wsp:val=&quot;00C71F5E&quot;/&gt;&lt;wsp:rsid wsp:val=&quot;00C738C2&quot;/&gt;&lt;wsp:rsid wsp:val=&quot;00C768AF&quot;/&gt;&lt;wsp:rsid wsp:val=&quot;00C774F5&quot;/&gt;&lt;wsp:rsid wsp:val=&quot;00C7785C&quot;/&gt;&lt;wsp:rsid wsp:val=&quot;00C801FF&quot;/&gt;&lt;wsp:rsid wsp:val=&quot;00C87004&quot;/&gt;&lt;wsp:rsid wsp:val=&quot;00C9121B&quot;/&gt;&lt;wsp:rsid wsp:val=&quot;00C92893&quot;/&gt;&lt;wsp:rsid wsp:val=&quot;00C92A68&quot;/&gt;&lt;wsp:rsid wsp:val=&quot;00C9310C&quot;/&gt;&lt;wsp:rsid wsp:val=&quot;00C939B7&quot;/&gt;&lt;wsp:rsid wsp:val=&quot;00C9528C&quot;/&gt;&lt;wsp:rsid wsp:val=&quot;00CA0E18&quot;/&gt;&lt;wsp:rsid wsp:val=&quot;00CA2933&quot;/&gt;&lt;wsp:rsid wsp:val=&quot;00CA398B&quot;/&gt;&lt;wsp:rsid wsp:val=&quot;00CA50D6&quot;/&gt;&lt;wsp:rsid wsp:val=&quot;00CA6775&quot;/&gt;&lt;wsp:rsid wsp:val=&quot;00CA6965&quot;/&gt;&lt;wsp:rsid wsp:val=&quot;00CB1E06&quot;/&gt;&lt;wsp:rsid wsp:val=&quot;00CB258F&quot;/&gt;&lt;wsp:rsid wsp:val=&quot;00CB3F5A&quot;/&gt;&lt;wsp:rsid wsp:val=&quot;00CB5555&quot;/&gt;&lt;wsp:rsid wsp:val=&quot;00CB69E4&quot;/&gt;&lt;wsp:rsid wsp:val=&quot;00CC269B&quot;/&gt;&lt;wsp:rsid wsp:val=&quot;00CC44E6&quot;/&gt;&lt;wsp:rsid wsp:val=&quot;00CC61C8&quot;/&gt;&lt;wsp:rsid wsp:val=&quot;00CC6386&quot;/&gt;&lt;wsp:rsid wsp:val=&quot;00CC735D&quot;/&gt;&lt;wsp:rsid wsp:val=&quot;00CD27E4&quot;/&gt;&lt;wsp:rsid wsp:val=&quot;00CD2A47&quot;/&gt;&lt;wsp:rsid wsp:val=&quot;00CD45B0&quot;/&gt;&lt;wsp:rsid wsp:val=&quot;00CD6E8E&quot;/&gt;&lt;wsp:rsid wsp:val=&quot;00CE0F16&quot;/&gt;&lt;wsp:rsid wsp:val=&quot;00CE152A&quot;/&gt;&lt;wsp:rsid wsp:val=&quot;00CE22E1&quot;/&gt;&lt;wsp:rsid wsp:val=&quot;00CE2BB8&quot;/&gt;&lt;wsp:rsid wsp:val=&quot;00CE3077&quot;/&gt;&lt;wsp:rsid wsp:val=&quot;00CE3CBB&quot;/&gt;&lt;wsp:rsid wsp:val=&quot;00CE4C97&quot;/&gt;&lt;wsp:rsid wsp:val=&quot;00CE56BD&quot;/&gt;&lt;wsp:rsid wsp:val=&quot;00CE58DF&quot;/&gt;&lt;wsp:rsid wsp:val=&quot;00CE743B&quot;/&gt;&lt;wsp:rsid wsp:val=&quot;00CF067D&quot;/&gt;&lt;wsp:rsid wsp:val=&quot;00CF22EF&quot;/&gt;&lt;wsp:rsid wsp:val=&quot;00CF24C5&quot;/&gt;&lt;wsp:rsid wsp:val=&quot;00CF2711&quot;/&gt;&lt;wsp:rsid wsp:val=&quot;00CF2E97&quot;/&gt;&lt;wsp:rsid wsp:val=&quot;00CF735A&quot;/&gt;&lt;wsp:rsid wsp:val=&quot;00CF7E56&quot;/&gt;&lt;wsp:rsid wsp:val=&quot;00D004F8&quot;/&gt;&lt;wsp:rsid wsp:val=&quot;00D00824&quot;/&gt;&lt;wsp:rsid wsp:val=&quot;00D01AA4&quot;/&gt;&lt;wsp:rsid wsp:val=&quot;00D01D07&quot;/&gt;&lt;wsp:rsid wsp:val=&quot;00D029B7&quot;/&gt;&lt;wsp:rsid wsp:val=&quot;00D056CC&quot;/&gt;&lt;wsp:rsid wsp:val=&quot;00D067AB&quot;/&gt;&lt;wsp:rsid wsp:val=&quot;00D13586&quot;/&gt;&lt;wsp:rsid wsp:val=&quot;00D14B67&quot;/&gt;&lt;wsp:rsid wsp:val=&quot;00D15F23&quot;/&gt;&lt;wsp:rsid wsp:val=&quot;00D202DB&quot;/&gt;&lt;wsp:rsid wsp:val=&quot;00D219E5&quot;/&gt;&lt;wsp:rsid wsp:val=&quot;00D21B3B&quot;/&gt;&lt;wsp:rsid wsp:val=&quot;00D221DF&quot;/&gt;&lt;wsp:rsid wsp:val=&quot;00D2341B&quot;/&gt;&lt;wsp:rsid wsp:val=&quot;00D238D6&quot;/&gt;&lt;wsp:rsid wsp:val=&quot;00D25071&quot;/&gt;&lt;wsp:rsid wsp:val=&quot;00D255B3&quot;/&gt;&lt;wsp:rsid wsp:val=&quot;00D26A52&quot;/&gt;&lt;wsp:rsid wsp:val=&quot;00D27EF7&quot;/&gt;&lt;wsp:rsid wsp:val=&quot;00D30B0F&quot;/&gt;&lt;wsp:rsid wsp:val=&quot;00D30C17&quot;/&gt;&lt;wsp:rsid wsp:val=&quot;00D3477B&quot;/&gt;&lt;wsp:rsid wsp:val=&quot;00D361BB&quot;/&gt;&lt;wsp:rsid wsp:val=&quot;00D378C4&quot;/&gt;&lt;wsp:rsid wsp:val=&quot;00D37FEA&quot;/&gt;&lt;wsp:rsid wsp:val=&quot;00D40492&quot;/&gt;&lt;wsp:rsid wsp:val=&quot;00D41678&quot;/&gt;&lt;wsp:rsid wsp:val=&quot;00D435A2&quot;/&gt;&lt;wsp:rsid wsp:val=&quot;00D44408&quot;/&gt;&lt;wsp:rsid wsp:val=&quot;00D47B28&quot;/&gt;&lt;wsp:rsid wsp:val=&quot;00D52902&quot;/&gt;&lt;wsp:rsid wsp:val=&quot;00D52A4B&quot;/&gt;&lt;wsp:rsid wsp:val=&quot;00D52F04&quot;/&gt;&lt;wsp:rsid wsp:val=&quot;00D53B6D&quot;/&gt;&lt;wsp:rsid wsp:val=&quot;00D53E7C&quot;/&gt;&lt;wsp:rsid wsp:val=&quot;00D568E2&quot;/&gt;&lt;wsp:rsid wsp:val=&quot;00D56A12&quot;/&gt;&lt;wsp:rsid wsp:val=&quot;00D56D81&quot;/&gt;&lt;wsp:rsid wsp:val=&quot;00D6013E&quot;/&gt;&lt;wsp:rsid wsp:val=&quot;00D624C9&quot;/&gt;&lt;wsp:rsid wsp:val=&quot;00D62521&quot;/&gt;&lt;wsp:rsid wsp:val=&quot;00D6299F&quot;/&gt;&lt;wsp:rsid wsp:val=&quot;00D63AE5&quot;/&gt;&lt;wsp:rsid wsp:val=&quot;00D6534C&quot;/&gt;&lt;wsp:rsid wsp:val=&quot;00D65910&quot;/&gt;&lt;wsp:rsid wsp:val=&quot;00D708BD&quot;/&gt;&lt;wsp:rsid wsp:val=&quot;00D7163C&quot;/&gt;&lt;wsp:rsid wsp:val=&quot;00D72AE5&quot;/&gt;&lt;wsp:rsid wsp:val=&quot;00D732AA&quot;/&gt;&lt;wsp:rsid wsp:val=&quot;00D73961&quot;/&gt;&lt;wsp:rsid wsp:val=&quot;00D740FD&quot;/&gt;&lt;wsp:rsid wsp:val=&quot;00D82580&quot;/&gt;&lt;wsp:rsid wsp:val=&quot;00D8260B&quot;/&gt;&lt;wsp:rsid wsp:val=&quot;00D82B02&quot;/&gt;&lt;wsp:rsid wsp:val=&quot;00D82D3D&quot;/&gt;&lt;wsp:rsid wsp:val=&quot;00D83023&quot;/&gt;&lt;wsp:rsid wsp:val=&quot;00D83B92&quot;/&gt;&lt;wsp:rsid wsp:val=&quot;00D8497D&quot;/&gt;&lt;wsp:rsid wsp:val=&quot;00D85561&quot;/&gt;&lt;wsp:rsid wsp:val=&quot;00D87110&quot;/&gt;&lt;wsp:rsid wsp:val=&quot;00D8753C&quot;/&gt;&lt;wsp:rsid wsp:val=&quot;00D90248&quot;/&gt;&lt;wsp:rsid wsp:val=&quot;00D920DE&quot;/&gt;&lt;wsp:rsid wsp:val=&quot;00D92C38&quot;/&gt;&lt;wsp:rsid wsp:val=&quot;00D92D95&quot;/&gt;&lt;wsp:rsid wsp:val=&quot;00D93061&quot;/&gt;&lt;wsp:rsid wsp:val=&quot;00D93B3F&quot;/&gt;&lt;wsp:rsid wsp:val=&quot;00D952CF&quot;/&gt;&lt;wsp:rsid wsp:val=&quot;00DA5E81&quot;/&gt;&lt;wsp:rsid wsp:val=&quot;00DA6410&quot;/&gt;&lt;wsp:rsid wsp:val=&quot;00DB1D9D&quot;/&gt;&lt;wsp:rsid wsp:val=&quot;00DB2258&quot;/&gt;&lt;wsp:rsid wsp:val=&quot;00DB2400&quot;/&gt;&lt;wsp:rsid wsp:val=&quot;00DB4073&quot;/&gt;&lt;wsp:rsid wsp:val=&quot;00DB4133&quot;/&gt;&lt;wsp:rsid wsp:val=&quot;00DB57BD&quot;/&gt;&lt;wsp:rsid wsp:val=&quot;00DB66DA&quot;/&gt;&lt;wsp:rsid wsp:val=&quot;00DB728C&quot;/&gt;&lt;wsp:rsid wsp:val=&quot;00DC37C4&quot;/&gt;&lt;wsp:rsid wsp:val=&quot;00DC6973&quot;/&gt;&lt;wsp:rsid wsp:val=&quot;00DD0F4D&quot;/&gt;&lt;wsp:rsid wsp:val=&quot;00DD10A3&quot;/&gt;&lt;wsp:rsid wsp:val=&quot;00DD5040&quot;/&gt;&lt;wsp:rsid wsp:val=&quot;00DD5119&quot;/&gt;&lt;wsp:rsid wsp:val=&quot;00DD631D&quot;/&gt;&lt;wsp:rsid wsp:val=&quot;00DD7804&quot;/&gt;&lt;wsp:rsid wsp:val=&quot;00DE1D5F&quot;/&gt;&lt;wsp:rsid wsp:val=&quot;00DE5009&quot;/&gt;&lt;wsp:rsid wsp:val=&quot;00DE6F41&quot;/&gt;&lt;wsp:rsid wsp:val=&quot;00DF05ED&quot;/&gt;&lt;wsp:rsid wsp:val=&quot;00DF41EE&quot;/&gt;&lt;wsp:rsid wsp:val=&quot;00DF4FAD&quot;/&gt;&lt;wsp:rsid wsp:val=&quot;00DF56C0&quot;/&gt;&lt;wsp:rsid wsp:val=&quot;00DF741A&quot;/&gt;&lt;wsp:rsid wsp:val=&quot;00E03058&quot;/&gt;&lt;wsp:rsid wsp:val=&quot;00E05FA2&quot;/&gt;&lt;wsp:rsid wsp:val=&quot;00E06F5D&quot;/&gt;&lt;wsp:rsid wsp:val=&quot;00E12B59&quot;/&gt;&lt;wsp:rsid wsp:val=&quot;00E13010&quot;/&gt;&lt;wsp:rsid wsp:val=&quot;00E13BAB&quot;/&gt;&lt;wsp:rsid wsp:val=&quot;00E16780&quot;/&gt;&lt;wsp:rsid wsp:val=&quot;00E21568&quot;/&gt;&lt;wsp:rsid wsp:val=&quot;00E23772&quot;/&gt;&lt;wsp:rsid wsp:val=&quot;00E2472B&quot;/&gt;&lt;wsp:rsid wsp:val=&quot;00E24E08&quot;/&gt;&lt;wsp:rsid wsp:val=&quot;00E250F9&quot;/&gt;&lt;wsp:rsid wsp:val=&quot;00E25977&quot;/&gt;&lt;wsp:rsid wsp:val=&quot;00E30ABF&quot;/&gt;&lt;wsp:rsid wsp:val=&quot;00E313D6&quot;/&gt;&lt;wsp:rsid wsp:val=&quot;00E32080&quot;/&gt;&lt;wsp:rsid wsp:val=&quot;00E32C7B&quot;/&gt;&lt;wsp:rsid wsp:val=&quot;00E338DC&quot;/&gt;&lt;wsp:rsid wsp:val=&quot;00E35501&quot;/&gt;&lt;wsp:rsid wsp:val=&quot;00E36E13&quot;/&gt;&lt;wsp:rsid wsp:val=&quot;00E404D1&quot;/&gt;&lt;wsp:rsid wsp:val=&quot;00E414F9&quot;/&gt;&lt;wsp:rsid wsp:val=&quot;00E432F2&quot;/&gt;&lt;wsp:rsid wsp:val=&quot;00E4523A&quot;/&gt;&lt;wsp:rsid wsp:val=&quot;00E503C1&quot;/&gt;&lt;wsp:rsid wsp:val=&quot;00E50826&quot;/&gt;&lt;wsp:rsid wsp:val=&quot;00E561D9&quot;/&gt;&lt;wsp:rsid wsp:val=&quot;00E57365&quot;/&gt;&lt;wsp:rsid wsp:val=&quot;00E603D9&quot;/&gt;&lt;wsp:rsid wsp:val=&quot;00E60725&quot;/&gt;&lt;wsp:rsid wsp:val=&quot;00E61696&quot;/&gt;&lt;wsp:rsid wsp:val=&quot;00E64906&quot;/&gt;&lt;wsp:rsid wsp:val=&quot;00E67394&quot;/&gt;&lt;wsp:rsid wsp:val=&quot;00E70766&quot;/&gt;&lt;wsp:rsid wsp:val=&quot;00E71B03&quot;/&gt;&lt;wsp:rsid wsp:val=&quot;00E816D6&quot;/&gt;&lt;wsp:rsid wsp:val=&quot;00E85841&quot;/&gt;&lt;wsp:rsid wsp:val=&quot;00E86A3A&quot;/&gt;&lt;wsp:rsid wsp:val=&quot;00E926EE&quot;/&gt;&lt;wsp:rsid wsp:val=&quot;00E93DE7&quot;/&gt;&lt;wsp:rsid wsp:val=&quot;00E9617A&quot;/&gt;&lt;wsp:rsid wsp:val=&quot;00E96DB4&quot;/&gt;&lt;wsp:rsid wsp:val=&quot;00EA0448&quot;/&gt;&lt;wsp:rsid wsp:val=&quot;00EA1722&quot;/&gt;&lt;wsp:rsid wsp:val=&quot;00EA393B&quot;/&gt;&lt;wsp:rsid wsp:val=&quot;00EA59C4&quot;/&gt;&lt;wsp:rsid wsp:val=&quot;00EB4973&quot;/&gt;&lt;wsp:rsid wsp:val=&quot;00EC29A1&quot;/&gt;&lt;wsp:rsid wsp:val=&quot;00EC6E91&quot;/&gt;&lt;wsp:rsid wsp:val=&quot;00EC7B37&quot;/&gt;&lt;wsp:rsid wsp:val=&quot;00ED0F13&quot;/&gt;&lt;wsp:rsid wsp:val=&quot;00ED190B&quot;/&gt;&lt;wsp:rsid wsp:val=&quot;00ED2165&quot;/&gt;&lt;wsp:rsid wsp:val=&quot;00ED22C2&quot;/&gt;&lt;wsp:rsid wsp:val=&quot;00ED3E0E&quot;/&gt;&lt;wsp:rsid wsp:val=&quot;00ED55C1&quot;/&gt;&lt;wsp:rsid wsp:val=&quot;00ED6347&quot;/&gt;&lt;wsp:rsid wsp:val=&quot;00ED7CEC&quot;/&gt;&lt;wsp:rsid wsp:val=&quot;00EE50A7&quot;/&gt;&lt;wsp:rsid wsp:val=&quot;00EE6711&quot;/&gt;&lt;wsp:rsid wsp:val=&quot;00EE6B17&quot;/&gt;&lt;wsp:rsid wsp:val=&quot;00EE6BFE&quot;/&gt;&lt;wsp:rsid wsp:val=&quot;00EE6DE1&quot;/&gt;&lt;wsp:rsid wsp:val=&quot;00EE77FB&quot;/&gt;&lt;wsp:rsid wsp:val=&quot;00EE7DFD&quot;/&gt;&lt;wsp:rsid wsp:val=&quot;00EF2532&quot;/&gt;&lt;wsp:rsid wsp:val=&quot;00EF3A85&quot;/&gt;&lt;wsp:rsid wsp:val=&quot;00EF4291&quot;/&gt;&lt;wsp:rsid wsp:val=&quot;00EF471A&quot;/&gt;&lt;wsp:rsid wsp:val=&quot;00EF4FCC&quot;/&gt;&lt;wsp:rsid wsp:val=&quot;00EF5A2D&quot;/&gt;&lt;wsp:rsid wsp:val=&quot;00EF6A0C&quot;/&gt;&lt;wsp:rsid wsp:val=&quot;00EF74E2&quot;/&gt;&lt;wsp:rsid wsp:val=&quot;00EF78E3&quot;/&gt;&lt;wsp:rsid wsp:val=&quot;00F042A9&quot;/&gt;&lt;wsp:rsid wsp:val=&quot;00F06327&quot;/&gt;&lt;wsp:rsid wsp:val=&quot;00F065A0&quot;/&gt;&lt;wsp:rsid wsp:val=&quot;00F06E9E&quot;/&gt;&lt;wsp:rsid wsp:val=&quot;00F079D4&quot;/&gt;&lt;wsp:rsid wsp:val=&quot;00F10148&quot;/&gt;&lt;wsp:rsid wsp:val=&quot;00F130EE&quot;/&gt;&lt;wsp:rsid wsp:val=&quot;00F13A80&quot;/&gt;&lt;wsp:rsid wsp:val=&quot;00F147E8&quot;/&gt;&lt;wsp:rsid wsp:val=&quot;00F152BB&quot;/&gt;&lt;wsp:rsid wsp:val=&quot;00F15337&quot;/&gt;&lt;wsp:rsid wsp:val=&quot;00F16321&quot;/&gt;&lt;wsp:rsid wsp:val=&quot;00F16D6D&quot;/&gt;&lt;wsp:rsid wsp:val=&quot;00F175FA&quot;/&gt;&lt;wsp:rsid wsp:val=&quot;00F21311&quot;/&gt;&lt;wsp:rsid wsp:val=&quot;00F22D5F&quot;/&gt;&lt;wsp:rsid wsp:val=&quot;00F2351D&quot;/&gt;&lt;wsp:rsid wsp:val=&quot;00F25513&quot;/&gt;&lt;wsp:rsid wsp:val=&quot;00F30BCF&quot;/&gt;&lt;wsp:rsid wsp:val=&quot;00F30F64&quot;/&gt;&lt;wsp:rsid wsp:val=&quot;00F34800&quot;/&gt;&lt;wsp:rsid wsp:val=&quot;00F3796F&quot;/&gt;&lt;wsp:rsid wsp:val=&quot;00F37D6F&quot;/&gt;&lt;wsp:rsid wsp:val=&quot;00F434CE&quot;/&gt;&lt;wsp:rsid wsp:val=&quot;00F43900&quot;/&gt;&lt;wsp:rsid wsp:val=&quot;00F440F7&quot;/&gt;&lt;wsp:rsid wsp:val=&quot;00F45D84&quot;/&gt;&lt;wsp:rsid wsp:val=&quot;00F45FED&quot;/&gt;&lt;wsp:rsid wsp:val=&quot;00F47EF1&quot;/&gt;&lt;wsp:rsid wsp:val=&quot;00F577DE&quot;/&gt;&lt;wsp:rsid wsp:val=&quot;00F621D4&quot;/&gt;&lt;wsp:rsid wsp:val=&quot;00F6245D&quot;/&gt;&lt;wsp:rsid wsp:val=&quot;00F62EFE&quot;/&gt;&lt;wsp:rsid wsp:val=&quot;00F63526&quot;/&gt;&lt;wsp:rsid wsp:val=&quot;00F65D5E&quot;/&gt;&lt;wsp:rsid wsp:val=&quot;00F65EE9&quot;/&gt;&lt;wsp:rsid wsp:val=&quot;00F66494&quot;/&gt;&lt;wsp:rsid wsp:val=&quot;00F72A9D&quot;/&gt;&lt;wsp:rsid wsp:val=&quot;00F7507A&quot;/&gt;&lt;wsp:rsid wsp:val=&quot;00F75608&quot;/&gt;&lt;wsp:rsid wsp:val=&quot;00F76E23&quot;/&gt;&lt;wsp:rsid wsp:val=&quot;00F77C60&quot;/&gt;&lt;wsp:rsid wsp:val=&quot;00F80E99&quot;/&gt;&lt;wsp:rsid wsp:val=&quot;00F81EE3&quot;/&gt;&lt;wsp:rsid wsp:val=&quot;00F8526E&quot;/&gt;&lt;wsp:rsid wsp:val=&quot;00F90A75&quot;/&gt;&lt;wsp:rsid wsp:val=&quot;00F94D20&quot;/&gt;&lt;wsp:rsid wsp:val=&quot;00F94E43&quot;/&gt;&lt;wsp:rsid wsp:val=&quot;00F96F4D&quot;/&gt;&lt;wsp:rsid wsp:val=&quot;00F97953&quot;/&gt;&lt;wsp:rsid wsp:val=&quot;00FA1195&quot;/&gt;&lt;wsp:rsid wsp:val=&quot;00FA4406&quot;/&gt;&lt;wsp:rsid wsp:val=&quot;00FA46CE&quot;/&gt;&lt;wsp:rsid wsp:val=&quot;00FA62CB&quot;/&gt;&lt;wsp:rsid wsp:val=&quot;00FA6C8B&quot;/&gt;&lt;wsp:rsid wsp:val=&quot;00FB04AE&quot;/&gt;&lt;wsp:rsid wsp:val=&quot;00FB110B&quot;/&gt;&lt;wsp:rsid wsp:val=&quot;00FB343F&quot;/&gt;&lt;wsp:rsid wsp:val=&quot;00FB4601&quot;/&gt;&lt;wsp:rsid wsp:val=&quot;00FB480A&quot;/&gt;&lt;wsp:rsid wsp:val=&quot;00FB732F&quot;/&gt;&lt;wsp:rsid wsp:val=&quot;00FB7AFA&quot;/&gt;&lt;wsp:rsid wsp:val=&quot;00FC19EE&quot;/&gt;&lt;wsp:rsid wsp:val=&quot;00FC27F9&quot;/&gt;&lt;wsp:rsid wsp:val=&quot;00FC3FDD&quot;/&gt;&lt;wsp:rsid wsp:val=&quot;00FC4488&quot;/&gt;&lt;wsp:rsid wsp:val=&quot;00FC5A21&quot;/&gt;&lt;wsp:rsid wsp:val=&quot;00FC7490&quot;/&gt;&lt;wsp:rsid wsp:val=&quot;00FD2C65&quot;/&gt;&lt;wsp:rsid wsp:val=&quot;00FD5C66&quot;/&gt;&lt;wsp:rsid wsp:val=&quot;00FD76AA&quot;/&gt;&lt;wsp:rsid wsp:val=&quot;00FE0025&quot;/&gt;&lt;wsp:rsid wsp:val=&quot;00FE20E9&quot;/&gt;&lt;wsp:rsid wsp:val=&quot;00FE32FD&quot;/&gt;&lt;wsp:rsid wsp:val=&quot;00FE51DF&quot;/&gt;&lt;wsp:rsid wsp:val=&quot;00FE6CB7&quot;/&gt;&lt;wsp:rsid wsp:val=&quot;00FF02A0&quot;/&gt;&lt;wsp:rsid wsp:val=&quot;00FF141A&quot;/&gt;&lt;wsp:rsid wsp:val=&quot;00FF332A&quot;/&gt;&lt;wsp:rsid wsp:val=&quot;00FF5813&quot;/&gt;&lt;wsp:rsid wsp:val=&quot;01F14874&quot;/&gt;&lt;wsp:rsid wsp:val=&quot;078609C8&quot;/&gt;&lt;wsp:rsid wsp:val=&quot;0EF62B37&quot;/&gt;&lt;wsp:rsid wsp:val=&quot;1DA75434&quot;/&gt;&lt;wsp:rsid wsp:val=&quot;25347170&quot;/&gt;&lt;wsp:rsid wsp:val=&quot;37456815&quot;/&gt;&lt;wsp:rsid wsp:val=&quot;41813EF7&quot;/&gt;&lt;wsp:rsid wsp:val=&quot;4EB945A5&quot;/&gt;&lt;wsp:rsid wsp:val=&quot;51432148&quot;/&gt;&lt;wsp:rsid wsp:val=&quot;591830D9&quot;/&gt;&lt;wsp:rsid wsp:val=&quot;72802162&quot;/&gt;&lt;wsp:rsid wsp:val=&quot;7673353C&quot;/&gt;&lt;wsp:rsid wsp:val=&quot;78CE5EA3&quot;/&gt;&lt;wsp:rsid wsp:val=&quot;79951FA3&quot;/&gt;&lt;wsp:rsid wsp:val=&quot;7DDB29FE&quot;/&gt;&lt;/wsp:rsids&gt;&lt;/w:docPr&gt;&lt;w:body&gt;&lt;wx:sect&gt;&lt;w:p wsp:rsidR=&quot;00000000&quot; wsp:rsidRDefault=&quot;00A851C0&quot; wsp:rsidP=&quot;00A851C0&quot;&gt;&lt;m:oMathPara&gt;&lt;m:oMath&gt;&lt;m:sSub&gt;&lt;m:sSubPr&gt;&lt;m:ctrlPr&gt;&lt;aml:annotation aml:id=&quot;0&quot; w:type=&quot;Word.Insertion&quot; aml:author=&quot;涓? 绁ア aml:createdate=&quot;2020-08-31T14:59:00Z&quot;&gt;&lt;aml:content&gt;&lt;w:rPr&gt;&lt;w:rFonts w:ascii=&quot;Cambria Math&quot; w:h-ansi=&quot;Cambria Math&quot;/&gt;&lt;wx:font wx:val=&quot;Cambria Math&quot;/&gt;&lt;w:color w&lt;m:&lt;m:&lt;m:&lt;m::valSub=&quot;b&gt;&lt;00&lt;m:0000&quot;/&gt;&lt;w:sz-cs w:val=&quot;21&quot;/&gt;&lt;w:vertAlign w:val=&quot;subscript&quot;/&gt;&lt;/w:rPr&gt;&lt;/aml:content&gt;&lt;/aml:annotation&gt;&lt;/m:ctrlPr&gt;&lt;/m:sSubPr&gt;&lt;m:e&gt;&lt;m:r&gt;&lt;aml:annotation aml:id=&quot;1&quot; w:type=&quot;Word.Insertion&quot; aml:author=&quot;涓? 绁ア aml:createdate=&quot;2020-08-31&lt;m:T14&lt;m::59&lt;m::00&lt;m:Z&quot;&gt;&lt;amlSub:contb&gt;&lt;ent&gt;&lt;&lt;m:w:rPr&gt;&lt;w:rFonts w:ascii=&quot;Cambria Math&quot; w:h-ansi=&quot;Cambria Math&quot; w:hint=&quot;fareast&quot;/&gt;&lt;wx:font wx:val=&quot;Cambria Math&quot;/&gt;&lt;w:i/&gt;&lt;w:color w:val=&quot;000000&quot;/&gt;&lt;w:sz-cs w:val=&quot;21&quot;/&gt;&lt;w:vertAlign w:val=&quot;subscript&quot;/&gt;&lt;/w:rPr&gt;&lt;m:t&gt;G&lt;/m:t&gt;&lt;/aml:content&gt;&lt;/aml:annotation&gt;&lt;/m:r&gt;&lt;m:ctrlPr&gt;&lt;aml:annotation aml:id=&quot;2&quot; w:type=&quot;Word.Insertion&quot; aml:author=&quot;涓? 绁ア aml:createdate=&quot;2020-08-31T14:59:00Z&quot;&gt;&lt;aml:content&gt;&lt;w:rPr&gt;&lt;w:rFonts w:ascii=&quot;Cambria Math&quot; w:h-ansi=&quot;Cambria Math&quot; w:hint=&quot;fareastt&gt;G&quot;/&gt;&lt;wx:t&gt;:font ml:wx:valten=&quot;Cambria :anMath&quot;/&gt;&lt;ionw:color r&gt;&lt;w:val=&quot;000000&quot;/&gt;&lt;w:sz-cs w:val=&quot;21&quot;/&gt;&lt;w:vertAlign w:val=&quot;subscript&quot;/&gt;&lt;/w:rPr&gt;&lt;/aml:content&gt;&lt;/aml:annotation&gt;&lt;/m:ctrlPr&gt;&lt;/m:e&gt;&lt;m:sub&gt;&lt;m:r&gt;&lt;aml:annotation aml:id=&quot;3&quot; w:type=&quot;Word.Insertion&quot; aml:author=&quot;涓&gt;? 绁ア amml:l:createdtenate=&quot;2020-08-:an31T14:59:00ionZ&quot;&gt;&lt;aml:conr&gt;&lt;tent&gt;&lt;w:rPr&gt;&lt;w:rFonts w:ascii=&quot;Cambria Math&quot; w:h-ansi=&quot;Cambria Math&quot; w:hint=&quot;fareast&quot;/&gt;&lt;wx:font wx:val=&quot;Cambria Math&quot;/&gt;&lt;w:i/&gt;&lt;w:color w:val=&quot;000000&quot;/&gt;&lt;w:sz-cs w:val=&quot;21&quot;/&gt;&lt;w:verl:atAlign w:v涓&gt;al=&quot;subscript&quot;/&gt;&lt;/w:rPr&gt;&lt;m:t&gt;s&lt;/m:t&gt;&lt;/aml:content&gt;&lt;/aml:annotation&gt;&lt;/m:r&gt;&lt;/m:sub&gt;&lt;/m:sSub&gt;&lt;/m:oMath&gt;&lt;/m:oMathPara&gt;&lt;/w:p&gt;&lt;w:sectPr wsp:rsidR=&quot;00000000&quot;&gt;&lt;w:pgSz w:w=&quot;12240&quot; w:h=&quot;15840&quot;/&gt;&lt;w:pgMar w:top=&quot;1440&quot; w:right=&quot;1800&quot; w:bottom=&quot;1440&quot; w:lefat=&quot;1800&quot; w:header=&quot;720&quot; w:footer=&quot;720&quot; w:gutter=&quot;0&quot;/&gt;&lt;w:cols w:space=&quot;720&quot;/&gt;&lt;/w:sectPr&gt;&lt;/wx:sect&gt;&lt;/w:body&gt;&lt;/w:wordDocument&gt;">
            <v:path/>
            <v:fill on="f" focussize="0,0"/>
            <v:stroke on="f" joinstyle="miter"/>
            <v:imagedata r:id="rId14" chromakey="#FFFFFF" o:title=""/>
            <o:lock v:ext="edit" aspectratio="t"/>
            <w10:wrap type="none"/>
            <w10:anchorlock/>
          </v:shape>
        </w:pict>
      </w:r>
      <w:r>
        <w:rPr>
          <w:rFonts w:ascii="Times New Roman"/>
          <w:color w:val="000000"/>
          <w:szCs w:val="21"/>
        </w:rPr>
        <w:instrText xml:space="preserve"> </w:instrText>
      </w:r>
      <w:r>
        <w:rPr>
          <w:rFonts w:ascii="Times New Roman"/>
          <w:color w:val="000000"/>
          <w:szCs w:val="21"/>
        </w:rPr>
        <w:fldChar w:fldCharType="end"/>
      </w:r>
      <w:r>
        <w:rPr>
          <w:rFonts w:ascii="Times New Roman"/>
          <w:color w:val="000000"/>
          <w:szCs w:val="21"/>
        </w:rPr>
        <w:t>——固废资源化利用，%;</w:t>
      </w:r>
    </w:p>
    <w:p>
      <w:pPr>
        <w:pStyle w:val="59"/>
        <w:spacing w:line="360" w:lineRule="auto"/>
        <w:rPr>
          <w:rFonts w:ascii="Times New Roman"/>
          <w:color w:val="000000"/>
          <w:szCs w:val="21"/>
        </w:rPr>
      </w:pPr>
      <w:r>
        <w:rPr>
          <w:rFonts w:ascii="Times New Roman"/>
          <w:color w:val="000000"/>
          <w:szCs w:val="21"/>
        </w:rPr>
        <w:t>Gz</w:t>
      </w:r>
      <w:r>
        <w:rPr>
          <w:rFonts w:ascii="Times New Roman"/>
          <w:color w:val="000000"/>
          <w:szCs w:val="21"/>
        </w:rPr>
        <w:fldChar w:fldCharType="begin"/>
      </w:r>
      <w:r>
        <w:rPr>
          <w:rFonts w:ascii="Times New Roman"/>
          <w:color w:val="000000"/>
          <w:szCs w:val="21"/>
        </w:rPr>
        <w:instrText xml:space="preserve"> QUOTE </w:instrText>
      </w:r>
      <w:r>
        <w:rPr>
          <w:rFonts w:ascii="Times New Roman"/>
          <w:position w:val="-4"/>
        </w:rPr>
        <w:pict>
          <v:shape id="_x0000_i1030" o:spt="75" type="#_x0000_t75" style="height:12.55pt;width:11.7pt;" filled="f" o:preferrelative="t" stroked="f" coordsize="21600,21600" equationxml="&lt;?xml version=&quot;1.0&quot; encoding=&quot;UTF-8&quot; standalone=&quot;yes&quot;?&gt;&#10;&#10;&#10;&lt;?mso-application progid=&quot;Word.Document&quot;?&gt;&#10;&#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shapeDefaults&gt;&lt;o:shapedefaults v:ext=&quot;edit&quot; spidmax=&quot;1026&quot;/&gt;&lt;o:shapelayout v:ext=&quot;edit&quot;&gt;&lt;o:idmap v:ext=&quot;edit&quot; data=&quot;1&quot;/&gt;&lt;/o:shapelayout&gt;&lt;/w:shapeDefaults&gt;&lt;w:docPr&gt;&lt;w:view w:val=&quot;print&quot;/&gt;&lt;w:zoom w:percent=&quot;109&quot;/&gt;&lt;w:doNotEmbedSystemFonts/&gt;&lt;w:bordersDontSurroundHeader/&gt;&lt;w:bordersDontSurroundFooter/&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allowPNG/&gt;&lt;w:pixelsPerInch w:val=&quot;12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7F1E56&quot;/&gt;&lt;wsp:rsid wsp:val=&quot;0000107C&quot;/&gt;&lt;wsp:rsid wsp:val=&quot;000051EF&quot;/&gt;&lt;wsp:rsid wsp:val=&quot;0000554E&quot;/&gt;&lt;wsp:rsid wsp:val=&quot;00007CD0&quot;/&gt;&lt;wsp:rsid wsp:val=&quot;000119CA&quot;/&gt;&lt;wsp:rsid wsp:val=&quot;00013E10&quot;/&gt;&lt;wsp:rsid wsp:val=&quot;00017548&quot;/&gt;&lt;wsp:rsid wsp:val=&quot;00022E18&quot;/&gt;&lt;wsp:rsid wsp:val=&quot;00023071&quot;/&gt;&lt;wsp:rsid wsp:val=&quot;0003067A&quot;/&gt;&lt;wsp:rsid wsp:val=&quot;00030B1E&quot;/&gt;&lt;wsp:rsid wsp:val=&quot;000316AD&quot;/&gt;&lt;wsp:rsid wsp:val=&quot;00034D68&quot;/&gt;&lt;wsp:rsid wsp:val=&quot;00035924&quot;/&gt;&lt;wsp:rsid wsp:val=&quot;000413A2&quot;/&gt;&lt;wsp:rsid wsp:val=&quot;0004244A&quot;/&gt;&lt;wsp:rsid wsp:val=&quot;00047704&quot;/&gt;&lt;wsp:rsid wsp:val=&quot;000509EB&quot;/&gt;&lt;wsp:rsid wsp:val=&quot;00051833&quot;/&gt;&lt;wsp:rsid wsp:val=&quot;0005210A&quot;/&gt;&lt;wsp:rsid wsp:val=&quot;00053196&quot;/&gt;&lt;wsp:rsid wsp:val=&quot;0005365F&quot;/&gt;&lt;wsp:rsid wsp:val=&quot;000539E4&quot;/&gt;&lt;wsp:rsid wsp:val=&quot;000550AD&quot;/&gt;&lt;wsp:rsid wsp:val=&quot;00063414&quot;/&gt;&lt;wsp:rsid wsp:val=&quot;00064671&quot;/&gt;&lt;wsp:rsid wsp:val=&quot;00065803&quot;/&gt;&lt;wsp:rsid wsp:val=&quot;000666A7&quot;/&gt;&lt;wsp:rsid wsp:val=&quot;00071C03&quot;/&gt;&lt;wsp:rsid wsp:val=&quot;00072521&quot;/&gt;&lt;wsp:rsid wsp:val=&quot;000726F7&quot;/&gt;&lt;wsp:rsid wsp:val=&quot;00072C1B&quot;/&gt;&lt;wsp:rsid wsp:val=&quot;0007346F&quot;/&gt;&lt;wsp:rsid wsp:val=&quot;00074886&quot;/&gt;&lt;wsp:rsid wsp:val=&quot;00075BFC&quot;/&gt;&lt;wsp:rsid wsp:val=&quot;0007640B&quot;/&gt;&lt;wsp:rsid wsp:val=&quot;000765A4&quot;/&gt;&lt;wsp:rsid wsp:val=&quot;0007671E&quot;/&gt;&lt;wsp:rsid wsp:val=&quot;000771B9&quot;/&gt;&lt;wsp:rsid wsp:val=&quot;0008139B&quot;/&gt;&lt;wsp:rsid wsp:val=&quot;00081946&quot;/&gt;&lt;wsp:rsid wsp:val=&quot;0008260C&quot;/&gt;&lt;wsp:rsid wsp:val=&quot;00082F53&quot;/&gt;&lt;wsp:rsid wsp:val=&quot;00084B38&quot;/&gt;&lt;wsp:rsid wsp:val=&quot;0008600F&quot;/&gt;&lt;wsp:rsid wsp:val=&quot;00086925&quot;/&gt;&lt;wsp:rsid wsp:val=&quot;0008693C&quot;/&gt;&lt;wsp:rsid wsp:val=&quot;0008702B&quot;/&gt;&lt;wsp:rsid wsp:val=&quot;00091527&quot;/&gt;&lt;wsp:rsid wsp:val=&quot;0009253E&quot;/&gt;&lt;wsp:rsid wsp:val=&quot;00093124&quot;/&gt;&lt;wsp:rsid wsp:val=&quot;00093385&quot;/&gt;&lt;wsp:rsid wsp:val=&quot;00096A6D&quot;/&gt;&lt;wsp:rsid wsp:val=&quot;000A0497&quot;/&gt;&lt;wsp:rsid wsp:val=&quot;000A13C9&quot;/&gt;&lt;wsp:rsid wsp:val=&quot;000A2227&quot;/&gt;&lt;wsp:rsid wsp:val=&quot;000A2A92&quot;/&gt;&lt;wsp:rsid wsp:val=&quot;000A353D&quot;/&gt;&lt;wsp:rsid wsp:val=&quot;000A69DC&quot;/&gt;&lt;wsp:rsid wsp:val=&quot;000A72F3&quot;/&gt;&lt;wsp:rsid wsp:val=&quot;000A7722&quot;/&gt;&lt;wsp:rsid wsp:val=&quot;000B0427&quot;/&gt;&lt;wsp:rsid wsp:val=&quot;000B0CD2&quot;/&gt;&lt;wsp:rsid wsp:val=&quot;000B18C1&quot;/&gt;&lt;wsp:rsid wsp:val=&quot;000B52C6&quot;/&gt;&lt;wsp:rsid wsp:val=&quot;000C1730&quot;/&gt;&lt;wsp:rsid wsp:val=&quot;000C1A4C&quot;/&gt;&lt;wsp:rsid wsp:val=&quot;000C38AD&quot;/&gt;&lt;wsp:rsid wsp:val=&quot;000C51A6&quot;/&gt;&lt;wsp:rsid wsp:val=&quot;000C553A&quot;/&gt;&lt;wsp:rsid wsp:val=&quot;000C79FE&quot;/&gt;&lt;wsp:rsid wsp:val=&quot;000D0617&quot;/&gt;&lt;wsp:rsid wsp:val=&quot;000D0AA0&quot;/&gt;&lt;wsp:rsid wsp:val=&quot;000D1FE9&quot;/&gt;&lt;wsp:rsid wsp:val=&quot;000D3213&quot;/&gt;&lt;wsp:rsid wsp:val=&quot;000D50CD&quot;/&gt;&lt;wsp:rsid wsp:val=&quot;000D561A&quot;/&gt;&lt;wsp:rsid wsp:val=&quot;000D5959&quot;/&gt;&lt;wsp:rsid wsp:val=&quot;000D6162&quot;/&gt;&lt;wsp:rsid wsp:val=&quot;000D63AB&quot;/&gt;&lt;wsp:rsid wsp:val=&quot;000D6B4F&quot;/&gt;&lt;wsp:rsid wsp:val=&quot;000E009E&quot;/&gt;&lt;wsp:rsid wsp:val=&quot;000E1B8E&quot;/&gt;&lt;wsp:rsid wsp:val=&quot;000E2016&quot;/&gt;&lt;wsp:rsid wsp:val=&quot;000E24F9&quot;/&gt;&lt;wsp:rsid wsp:val=&quot;000E50E2&quot;/&gt;&lt;wsp:rsid wsp:val=&quot;000E5DD4&quot;/&gt;&lt;wsp:rsid wsp:val=&quot;000E6660&quot;/&gt;&lt;wsp:rsid wsp:val=&quot;000E786C&quot;/&gt;&lt;wsp:rsid wsp:val=&quot;000F0342&quot;/&gt;&lt;wsp:rsid wsp:val=&quot;000F0A47&quot;/&gt;&lt;wsp:rsid wsp:val=&quot;000F0D26&quot;/&gt;&lt;wsp:rsid wsp:val=&quot;000F1865&quot;/&gt;&lt;wsp:rsid wsp:val=&quot;000F62EF&quot;/&gt;&lt;wsp:rsid wsp:val=&quot;000F7E2C&quot;/&gt;&lt;wsp:rsid wsp:val=&quot;00101036&quot;/&gt;&lt;wsp:rsid wsp:val=&quot;00101621&quot;/&gt;&lt;wsp:rsid wsp:val=&quot;001029A4&quot;/&gt;&lt;wsp:rsid wsp:val=&quot;00102E20&quot;/&gt;&lt;wsp:rsid wsp:val=&quot;00104148&quot;/&gt;&lt;wsp:rsid wsp:val=&quot;001061B8&quot;/&gt;&lt;wsp:rsid wsp:val=&quot;0011139D&quot;/&gt;&lt;wsp:rsid wsp:val=&quot;00112354&quot;/&gt;&lt;wsp:rsid wsp:val=&quot;0011356F&quot;/&gt;&lt;wsp:rsid wsp:val=&quot;001158B8&quot;/&gt;&lt;wsp:rsid wsp:val=&quot;00116B4E&quot;/&gt;&lt;wsp:rsid wsp:val=&quot;00117863&quot;/&gt;&lt;wsp:rsid wsp:val=&quot;001239EF&quot;/&gt;&lt;wsp:rsid wsp:val=&quot;00123F9F&quot;/&gt;&lt;wsp:rsid wsp:val=&quot;00124835&quot;/&gt;&lt;wsp:rsid wsp:val=&quot;00125B61&quot;/&gt;&lt;wsp:rsid wsp:val=&quot;00125F2A&quot;/&gt;&lt;wsp:rsid wsp:val=&quot;001268A0&quot;/&gt;&lt;wsp:rsid wsp:val=&quot;00126DA2&quot;/&gt;&lt;wsp:rsid wsp:val=&quot;001277F6&quot;/&gt;&lt;wsp:rsid wsp:val=&quot;00130213&quot;/&gt;&lt;wsp:rsid wsp:val=&quot;0013069E&quot;/&gt;&lt;wsp:rsid wsp:val=&quot;00130C98&quot;/&gt;&lt;wsp:rsid wsp:val=&quot;00132456&quot;/&gt;&lt;wsp:rsid wsp:val=&quot;00132C01&quot;/&gt;&lt;wsp:rsid wsp:val=&quot;00141235&quot;/&gt;&lt;wsp:rsid wsp:val=&quot;0014537E&quot;/&gt;&lt;wsp:rsid wsp:val=&quot;001476FE&quot;/&gt;&lt;wsp:rsid wsp:val=&quot;00151AED&quot;/&gt;&lt;wsp:rsid wsp:val=&quot;00152262&quot;/&gt;&lt;wsp:rsid wsp:val=&quot;0015400C&quot;/&gt;&lt;wsp:rsid wsp:val=&quot;001542D7&quot;/&gt;&lt;wsp:rsid wsp:val=&quot;001546E9&quot;/&gt;&lt;wsp:rsid wsp:val=&quot;00155134&quot;/&gt;&lt;wsp:rsid wsp:val=&quot;00156609&quot;/&gt;&lt;wsp:rsid wsp:val=&quot;00156D69&quot;/&gt;&lt;wsp:rsid wsp:val=&quot;0016132C&quot;/&gt;&lt;wsp:rsid wsp:val=&quot;0016323F&quot;/&gt;&lt;wsp:rsid wsp:val=&quot;00163FC1&quot;/&gt;&lt;wsp:rsid wsp:val=&quot;001672E8&quot;/&gt;&lt;wsp:rsid wsp:val=&quot;0016733F&quot;/&gt;&lt;wsp:rsid wsp:val=&quot;0017039D&quot;/&gt;&lt;wsp:rsid wsp:val=&quot;00170A99&quot;/&gt;&lt;wsp:rsid wsp:val=&quot;00171096&quot;/&gt;&lt;wsp:rsid wsp:val=&quot;00176977&quot;/&gt;&lt;wsp:rsid wsp:val=&quot;00176AE8&quot;/&gt;&lt;wsp:rsid wsp:val=&quot;00180C9D&quot;/&gt;&lt;wsp:rsid wsp:val=&quot;001822A2&quot;/&gt;&lt;wsp:rsid wsp:val=&quot;001829BC&quot;/&gt;&lt;wsp:rsid wsp:val=&quot;00184EC2&quot;/&gt;&lt;wsp:rsid wsp:val=&quot;00186FD2&quot;/&gt;&lt;wsp:rsid wsp:val=&quot;00190A41&quot;/&gt;&lt;wsp:rsid wsp:val=&quot;001927DF&quot;/&gt;&lt;wsp:rsid wsp:val=&quot;001928CA&quot;/&gt;&lt;wsp:rsid wsp:val=&quot;00193E2D&quot;/&gt;&lt;wsp:rsid wsp:val=&quot;0019584D&quot;/&gt;&lt;wsp:rsid wsp:val=&quot;001A02F6&quot;/&gt;&lt;wsp:rsid wsp:val=&quot;001A3A9A&quot;/&gt;&lt;wsp:rsid wsp:val=&quot;001A5059&quot;/&gt;&lt;wsp:rsid wsp:val=&quot;001A5360&quot;/&gt;&lt;wsp:rsid wsp:val=&quot;001A5F39&quot;/&gt;&lt;wsp:rsid wsp:val=&quot;001A6796&quot;/&gt;&lt;wsp:rsid wsp:val=&quot;001B2016&quot;/&gt;&lt;wsp:rsid wsp:val=&quot;001B6AED&quot;/&gt;&lt;wsp:rsid wsp:val=&quot;001B7AD9&quot;/&gt;&lt;wsp:rsid wsp:val=&quot;001B7EA3&quot;/&gt;&lt;wsp:rsid wsp:val=&quot;001C05B3&quot;/&gt;&lt;wsp:rsid wsp:val=&quot;001C0742&quot;/&gt;&lt;wsp:rsid wsp:val=&quot;001C1126&quot;/&gt;&lt;wsp:rsid wsp:val=&quot;001C1899&quot;/&gt;&lt;wsp:rsid wsp:val=&quot;001C349D&quot;/&gt;&lt;wsp:rsid wsp:val=&quot;001D03F9&quot;/&gt;&lt;wsp:rsid wsp:val=&quot;001D0D71&quot;/&gt;&lt;wsp:rsid wsp:val=&quot;001D0F98&quot;/&gt;&lt;wsp:rsid wsp:val=&quot;001D1950&quot;/&gt;&lt;wsp:rsid wsp:val=&quot;001D2CE2&quot;/&gt;&lt;wsp:rsid wsp:val=&quot;001D2D77&quot;/&gt;&lt;wsp:rsid wsp:val=&quot;001D30DD&quot;/&gt;&lt;wsp:rsid wsp:val=&quot;001D37B7&quot;/&gt;&lt;wsp:rsid wsp:val=&quot;001D404D&quot;/&gt;&lt;wsp:rsid wsp:val=&quot;001D4ED3&quot;/&gt;&lt;wsp:rsid wsp:val=&quot;001D75A1&quot;/&gt;&lt;wsp:rsid wsp:val=&quot;001E0F4F&quot;/&gt;&lt;wsp:rsid wsp:val=&quot;001E1ECE&quot;/&gt;&lt;wsp:rsid wsp:val=&quot;001E29EF&quot;/&gt;&lt;wsp:rsid wsp:val=&quot;001E2A67&quot;/&gt;&lt;wsp:rsid wsp:val=&quot;001E2DF7&quot;/&gt;&lt;wsp:rsid wsp:val=&quot;001E3BD9&quot;/&gt;&lt;wsp:rsid wsp:val=&quot;001E6130&quot;/&gt;&lt;wsp:rsid wsp:val=&quot;001E6359&quot;/&gt;&lt;wsp:rsid wsp:val=&quot;001E7F01&quot;/&gt;&lt;wsp:rsid wsp:val=&quot;001F08FF&quot;/&gt;&lt;wsp:rsid wsp:val=&quot;001F1EA3&quot;/&gt;&lt;wsp:rsid wsp:val=&quot;001F28FE&quot;/&gt;&lt;wsp:rsid wsp:val=&quot;001F2940&quot;/&gt;&lt;wsp:rsid wsp:val=&quot;001F2C57&quot;/&gt;&lt;wsp:rsid wsp:val=&quot;001F2E25&quot;/&gt;&lt;wsp:rsid wsp:val=&quot;001F3272&quot;/&gt;&lt;wsp:rsid wsp:val=&quot;001F67E0&quot;/&gt;&lt;wsp:rsid wsp:val=&quot;001F67F1&quot;/&gt;&lt;wsp:rsid wsp:val=&quot;001F7852&quot;/&gt;&lt;wsp:rsid wsp:val=&quot;00200BAB&quot;/&gt;&lt;wsp:rsid wsp:val=&quot;00200E85&quot;/&gt;&lt;wsp:rsid wsp:val=&quot;00204C69&quot;/&gt;&lt;wsp:rsid wsp:val=&quot;00204E11&quot;/&gt;&lt;wsp:rsid wsp:val=&quot;00205D1B&quot;/&gt;&lt;wsp:rsid wsp:val=&quot;00210016&quot;/&gt;&lt;wsp:rsid wsp:val=&quot;00211156&quot;/&gt;&lt;wsp:rsid wsp:val=&quot;002131B8&quot;/&gt;&lt;wsp:rsid wsp:val=&quot;0021487A&quot;/&gt;&lt;wsp:rsid wsp:val=&quot;00216A6D&quot;/&gt;&lt;wsp:rsid wsp:val=&quot;002177E2&quot;/&gt;&lt;wsp:rsid wsp:val=&quot;002211F9&quot;/&gt;&lt;wsp:rsid wsp:val=&quot;00221E50&quot;/&gt;&lt;wsp:rsid wsp:val=&quot;0022324D&quot;/&gt;&lt;wsp:rsid wsp:val=&quot;00225FBF&quot;/&gt;&lt;wsp:rsid wsp:val=&quot;00226962&quot;/&gt;&lt;wsp:rsid wsp:val=&quot;00227067&quot;/&gt;&lt;wsp:rsid wsp:val=&quot;0022778D&quot;/&gt;&lt;wsp:rsid wsp:val=&quot;00227AD5&quot;/&gt;&lt;wsp:rsid wsp:val=&quot;00231EF3&quot;/&gt;&lt;wsp:rsid wsp:val=&quot;00233031&quot;/&gt;&lt;wsp:rsid wsp:val=&quot;00236FCD&quot;/&gt;&lt;wsp:rsid wsp:val=&quot;002410A3&quot;/&gt;&lt;wsp:rsid wsp:val=&quot;002438C5&quot;/&gt;&lt;wsp:rsid wsp:val=&quot;00244918&quot;/&gt;&lt;wsp:rsid wsp:val=&quot;00245BC2&quot;/&gt;&lt;wsp:rsid wsp:val=&quot;0025045E&quot;/&gt;&lt;wsp:rsid wsp:val=&quot;00251788&quot;/&gt;&lt;wsp:rsid wsp:val=&quot;00253084&quot;/&gt;&lt;wsp:rsid wsp:val=&quot;0025390F&quot;/&gt;&lt;wsp:rsid wsp:val=&quot;0025421E&quot;/&gt;&lt;wsp:rsid wsp:val=&quot;002555AE&quot;/&gt;&lt;wsp:rsid wsp:val=&quot;00257AD3&quot;/&gt;&lt;wsp:rsid wsp:val=&quot;00260213&quot;/&gt;&lt;wsp:rsid wsp:val=&quot;00263DB3&quot;/&gt;&lt;wsp:rsid wsp:val=&quot;00264C48&quot;/&gt;&lt;wsp:rsid wsp:val=&quot;00266EDF&quot;/&gt;&lt;wsp:rsid wsp:val=&quot;002671A8&quot;/&gt;&lt;wsp:rsid wsp:val=&quot;00270065&quot;/&gt;&lt;wsp:rsid wsp:val=&quot;00270A1A&quot;/&gt;&lt;wsp:rsid wsp:val=&quot;00271027&quot;/&gt;&lt;wsp:rsid wsp:val=&quot;00274247&quot;/&gt;&lt;wsp:rsid wsp:val=&quot;00275C87&quot;/&gt;&lt;wsp:rsid wsp:val=&quot;00276EDE&quot;/&gt;&lt;wsp:rsid wsp:val=&quot;00277D95&quot;/&gt;&lt;wsp:rsid wsp:val=&quot;00282684&quot;/&gt;&lt;wsp:rsid wsp:val=&quot;00287494&quot;/&gt;&lt;wsp:rsid wsp:val=&quot;002909D4&quot;/&gt;&lt;wsp:rsid wsp:val=&quot;002921A5&quot;/&gt;&lt;wsp:rsid wsp:val=&quot;00295BC1&quot;/&gt;&lt;wsp:rsid wsp:val=&quot;00297BA0&quot;/&gt;&lt;wsp:rsid wsp:val=&quot;002A2229&quot;/&gt;&lt;wsp:rsid wsp:val=&quot;002B0F36&quot;/&gt;&lt;wsp:rsid wsp:val=&quot;002B10BC&quot;/&gt;&lt;wsp:rsid wsp:val=&quot;002C0349&quot;/&gt;&lt;wsp:rsid wsp:val=&quot;002C07E6&quot;/&gt;&lt;wsp:rsid wsp:val=&quot;002C0A00&quot;/&gt;&lt;wsp:rsid wsp:val=&quot;002C0BC9&quot;/&gt;&lt;wsp:rsid wsp:val=&quot;002C2273&quot;/&gt;&lt;wsp:rsid wsp:val=&quot;002C24EA&quot;/&gt;&lt;wsp:rsid wsp:val=&quot;002C5D83&quot;/&gt;&lt;wsp:rsid wsp:val=&quot;002D2EE0&quot;/&gt;&lt;wsp:rsid wsp:val=&quot;002D32EA&quot;/&gt;&lt;wsp:rsid wsp:val=&quot;002D3E87&quot;/&gt;&lt;wsp:rsid wsp:val=&quot;002D5384&quot;/&gt;&lt;wsp:rsid wsp:val=&quot;002D54DA&quot;/&gt;&lt;wsp:rsid wsp:val=&quot;002D6AEF&quot;/&gt;&lt;wsp:rsid wsp:val=&quot;002D7A03&quot;/&gt;&lt;wsp:rsid wsp:val=&quot;002D7A8F&quot;/&gt;&lt;wsp:rsid wsp:val=&quot;002D7B9E&quot;/&gt;&lt;wsp:rsid wsp:val=&quot;002E008F&quot;/&gt;&lt;wsp:rsid wsp:val=&quot;002E1CF3&quot;/&gt;&lt;wsp:rsid wsp:val=&quot;002E2DA8&quot;/&gt;&lt;wsp:rsid wsp:val=&quot;002E334D&quot;/&gt;&lt;wsp:rsid wsp:val=&quot;002E38BD&quot;/&gt;&lt;wsp:rsid wsp:val=&quot;002E41EE&quot;/&gt;&lt;wsp:rsid wsp:val=&quot;002E42B8&quot;/&gt;&lt;wsp:rsid wsp:val=&quot;002E4571&quot;/&gt;&lt;wsp:rsid wsp:val=&quot;002E4BCC&quot;/&gt;&lt;wsp:rsid wsp:val=&quot;002E55B4&quot;/&gt;&lt;wsp:rsid wsp:val=&quot;002E5CF3&quot;/&gt;&lt;wsp:rsid wsp:val=&quot;002E5D1B&quot;/&gt;&lt;wsp:rsid wsp:val=&quot;002E7360&quot;/&gt;&lt;wsp:rsid wsp:val=&quot;002E7AF5&quot;/&gt;&lt;wsp:rsid wsp:val=&quot;002F060F&quot;/&gt;&lt;wsp:rsid wsp:val=&quot;002F0DCC&quot;/&gt;&lt;wsp:rsid wsp:val=&quot;002F21AE&quot;/&gt;&lt;wsp:rsid wsp:val=&quot;002F3B65&quot;/&gt;&lt;wsp:rsid wsp:val=&quot;002F7B8C&quot;/&gt;&lt;wsp:rsid wsp:val=&quot;0030251F&quot;/&gt;&lt;wsp:rsid wsp:val=&quot;00302D36&quot;/&gt;&lt;wsp:rsid wsp:val=&quot;003034F6&quot;/&gt;&lt;wsp:rsid wsp:val=&quot;003066AB&quot;/&gt;&lt;wsp:rsid wsp:val=&quot;00307703&quot;/&gt;&lt;wsp:rsid wsp:val=&quot;00307C81&quot;/&gt;&lt;wsp:rsid wsp:val=&quot;003104FE&quot;/&gt;&lt;wsp:rsid wsp:val=&quot;0031085F&quot;/&gt;&lt;wsp:rsid wsp:val=&quot;00310A96&quot;/&gt;&lt;wsp:rsid wsp:val=&quot;00310CD4&quot;/&gt;&lt;wsp:rsid wsp:val=&quot;003118D3&quot;/&gt;&lt;wsp:rsid wsp:val=&quot;00311D88&quot;/&gt;&lt;wsp:rsid wsp:val=&quot;003123E3&quot;/&gt;&lt;wsp:rsid wsp:val=&quot;00312FE5&quot;/&gt;&lt;wsp:rsid wsp:val=&quot;003144B1&quot;/&gt;&lt;wsp:rsid wsp:val=&quot;00314A72&quot;/&gt;&lt;wsp:rsid wsp:val=&quot;003167A9&quot;/&gt;&lt;wsp:rsid wsp:val=&quot;0032177C&quot;/&gt;&lt;wsp:rsid wsp:val=&quot;00322F4D&quot;/&gt;&lt;wsp:rsid wsp:val=&quot;0032444B&quot;/&gt;&lt;wsp:rsid wsp:val=&quot;003245A4&quot;/&gt;&lt;wsp:rsid wsp:val=&quot;00327DCB&quot;/&gt;&lt;wsp:rsid wsp:val=&quot;0033160B&quot;/&gt;&lt;wsp:rsid wsp:val=&quot;003319CE&quot;/&gt;&lt;wsp:rsid wsp:val=&quot;00331BB8&quot;/&gt;&lt;wsp:rsid wsp:val=&quot;003339D2&quot;/&gt;&lt;wsp:rsid wsp:val=&quot;00333CF4&quot;/&gt;&lt;wsp:rsid wsp:val=&quot;00334C5D&quot;/&gt;&lt;wsp:rsid wsp:val=&quot;0033505C&quot;/&gt;&lt;wsp:rsid wsp:val=&quot;003354FE&quot;/&gt;&lt;wsp:rsid wsp:val=&quot;00336851&quot;/&gt;&lt;wsp:rsid wsp:val=&quot;00342E5F&quot;/&gt;&lt;wsp:rsid wsp:val=&quot;00345164&quot;/&gt;&lt;wsp:rsid wsp:val=&quot;00347471&quot;/&gt;&lt;wsp:rsid wsp:val=&quot;00350E93&quot;/&gt;&lt;wsp:rsid wsp:val=&quot;00352365&quot;/&gt;&lt;wsp:rsid wsp:val=&quot;00353EB0&quot;/&gt;&lt;wsp:rsid wsp:val=&quot;003565E8&quot;/&gt;&lt;wsp:rsid wsp:val=&quot;00363C70&quot;/&gt;&lt;wsp:rsid wsp:val=&quot;00364C78&quot;/&gt;&lt;wsp:rsid wsp:val=&quot;00370ED9&quot;/&gt;&lt;wsp:rsid wsp:val=&quot;00372038&quot;/&gt;&lt;wsp:rsid wsp:val=&quot;003739C3&quot;/&gt;&lt;wsp:rsid wsp:val=&quot;00382959&quot;/&gt;&lt;wsp:rsid wsp:val=&quot;00382DBE&quot;/&gt;&lt;wsp:rsid wsp:val=&quot;00382F93&quot;/&gt;&lt;wsp:rsid wsp:val=&quot;00383850&quot;/&gt;&lt;wsp:rsid wsp:val=&quot;00383B8A&quot;/&gt;&lt;wsp:rsid wsp:val=&quot;003847D5&quot;/&gt;&lt;wsp:rsid wsp:val=&quot;00390F93&quot;/&gt;&lt;wsp:rsid wsp:val=&quot;00390FE6&quot;/&gt;&lt;wsp:rsid wsp:val=&quot;003912AC&quot;/&gt;&lt;wsp:rsid wsp:val=&quot;00391EFA&quot;/&gt;&lt;wsp:rsid wsp:val=&quot;00396213&quot;/&gt;&lt;wsp:rsid wsp:val=&quot;003A1CD3&quot;/&gt;&lt;wsp:rsid wsp:val=&quot;003A417B&quot;/&gt;&lt;wsp:rsid wsp:val=&quot;003A4327&quot;/&gt;&lt;wsp:rsid wsp:val=&quot;003A5A8C&quot;/&gt;&lt;wsp:rsid wsp:val=&quot;003B08ED&quot;/&gt;&lt;wsp:rsid wsp:val=&quot;003B0C58&quot;/&gt;&lt;wsp:rsid wsp:val=&quot;003B1ABC&quot;/&gt;&lt;wsp:rsid wsp:val=&quot;003B4B17&quot;/&gt;&lt;wsp:rsid wsp:val=&quot;003B4B63&quot;/&gt;&lt;wsp:rsid wsp:val=&quot;003B4EE3&quot;/&gt;&lt;wsp:rsid wsp:val=&quot;003C5336&quot;/&gt;&lt;wsp:rsid wsp:val=&quot;003C5D6E&quot;/&gt;&lt;wsp:rsid wsp:val=&quot;003C6A91&quot;/&gt;&lt;wsp:rsid wsp:val=&quot;003D3942&quot;/&gt;&lt;wsp:rsid wsp:val=&quot;003D3A81&quot;/&gt;&lt;wsp:rsid wsp:val=&quot;003D49D7&quot;/&gt;&lt;wsp:rsid wsp:val=&quot;003D6694&quot;/&gt;&lt;wsp:rsid wsp:val=&quot;003E0158&quot;/&gt;&lt;wsp:rsid wsp:val=&quot;003E0C83&quot;/&gt;&lt;wsp:rsid wsp:val=&quot;003E14FC&quot;/&gt;&lt;wsp:rsid wsp:val=&quot;003E3395&quot;/&gt;&lt;wsp:rsid wsp:val=&quot;003E3EA9&quot;/&gt;&lt;wsp:rsid wsp:val=&quot;003E5663&quot;/&gt;&lt;wsp:rsid wsp:val=&quot;003E6788&quot;/&gt;&lt;wsp:rsid wsp:val=&quot;003E6912&quot;/&gt;&lt;wsp:rsid wsp:val=&quot;003E7352&quot;/&gt;&lt;wsp:rsid wsp:val=&quot;003E7F1A&quot;/&gt;&lt;wsp:rsid wsp:val=&quot;003F2319&quot;/&gt;&lt;wsp:rsid wsp:val=&quot;003F250B&quot;/&gt;&lt;wsp:rsid wsp:val=&quot;003F34C5&quot;/&gt;&lt;wsp:rsid wsp:val=&quot;003F68C9&quot;/&gt;&lt;wsp:rsid wsp:val=&quot;003F68E5&quot;/&gt;&lt;wsp:rsid wsp:val=&quot;00400F33&quot;/&gt;&lt;wsp:rsid wsp:val=&quot;004018D5&quot;/&gt;&lt;wsp:rsid wsp:val=&quot;004079E6&quot;/&gt;&lt;wsp:rsid wsp:val=&quot;00410104&quot;/&gt;&lt;wsp:rsid wsp:val=&quot;0041026A&quot;/&gt;&lt;wsp:rsid wsp:val=&quot;0041075E&quot;/&gt;&lt;wsp:rsid wsp:val=&quot;004135CC&quot;/&gt;&lt;wsp:rsid wsp:val=&quot;00420479&quot;/&gt;&lt;wsp:rsid wsp:val=&quot;00420C0D&quot;/&gt;&lt;wsp:rsid wsp:val=&quot;00420E73&quot;/&gt;&lt;wsp:rsid wsp:val=&quot;00432753&quot;/&gt;&lt;wsp:rsid wsp:val=&quot;00434867&quot;/&gt;&lt;wsp:rsid wsp:val=&quot;00434900&quot;/&gt;&lt;wsp:rsid wsp:val=&quot;00436B30&quot;/&gt;&lt;wsp:rsid wsp:val=&quot;00443DE6&quot;/&gt;&lt;wsp:rsid wsp:val=&quot;004479BB&quot;/&gt;&lt;wsp:rsid wsp:val=&quot;00453B18&quot;/&gt;&lt;wsp:rsid wsp:val=&quot;004552B8&quot;/&gt;&lt;wsp:rsid wsp:val=&quot;004553EF&quot;/&gt;&lt;wsp:rsid wsp:val=&quot;00456922&quot;/&gt;&lt;wsp:rsid wsp:val=&quot;004579E8&quot;/&gt;&lt;wsp:rsid wsp:val=&quot;004615D6&quot;/&gt;&lt;wsp:rsid wsp:val=&quot;004621D9&quot;/&gt;&lt;wsp:rsid wsp:val=&quot;00467C34&quot;/&gt;&lt;wsp:rsid wsp:val=&quot;00471AAB&quot;/&gt;&lt;wsp:rsid wsp:val=&quot;00472898&quot;/&gt;&lt;wsp:rsid wsp:val=&quot;00473411&quot;/&gt;&lt;wsp:rsid wsp:val=&quot;004735EF&quot;/&gt;&lt;wsp:rsid wsp:val=&quot;0048025C&quot;/&gt;&lt;wsp:rsid wsp:val=&quot;00480B4C&quot;/&gt;&lt;wsp:rsid wsp:val=&quot;00480D18&quot;/&gt;&lt;wsp:rsid wsp:val=&quot;004861A4&quot;/&gt;&lt;wsp:rsid wsp:val=&quot;00491650&quot;/&gt;&lt;wsp:rsid wsp:val=&quot;0049464F&quot;/&gt;&lt;wsp:rsid wsp:val=&quot;00494738&quot;/&gt;&lt;wsp:rsid wsp:val=&quot;0049532A&quot;/&gt;&lt;wsp:rsid wsp:val=&quot;00495FE9&quot;/&gt;&lt;wsp:rsid wsp:val=&quot;004A0CC4&quot;/&gt;&lt;wsp:rsid wsp:val=&quot;004A1A35&quot;/&gt;&lt;wsp:rsid wsp:val=&quot;004A3B01&quot;/&gt;&lt;wsp:rsid wsp:val=&quot;004A514F&quot;/&gt;&lt;wsp:rsid wsp:val=&quot;004B1A1E&quot;/&gt;&lt;wsp:rsid wsp:val=&quot;004B24BA&quot;/&gt;&lt;wsp:rsid wsp:val=&quot;004B2C3B&quot;/&gt;&lt;wsp:rsid wsp:val=&quot;004B33DF&quot;/&gt;&lt;wsp:rsid wsp:val=&quot;004B4160&quot;/&gt;&lt;wsp:rsid wsp:val=&quot;004B417D&quot;/&gt;&lt;wsp:rsid wsp:val=&quot;004B5025&quot;/&gt;&lt;wsp:rsid wsp:val=&quot;004B7C59&quot;/&gt;&lt;wsp:rsid wsp:val=&quot;004C19A5&quot;/&gt;&lt;wsp:rsid wsp:val=&quot;004C2632&quot;/&gt;&lt;wsp:rsid wsp:val=&quot;004C29C8&quot;/&gt;&lt;wsp:rsid wsp:val=&quot;004C2B3A&quot;/&gt;&lt;wsp:rsid wsp:val=&quot;004C69DC&quot;/&gt;&lt;wsp:rsid wsp:val=&quot;004C6B76&quot;/&gt;&lt;wsp:rsid wsp:val=&quot;004D1C16&quot;/&gt;&lt;wsp:rsid wsp:val=&quot;004D34C6&quot;/&gt;&lt;wsp:rsid wsp:val=&quot;004D3B18&quot;/&gt;&lt;wsp:rsid wsp:val=&quot;004D3D75&quot;/&gt;&lt;wsp:rsid wsp:val=&quot;004D6FD8&quot;/&gt;&lt;wsp:rsid wsp:val=&quot;004D7EB8&quot;/&gt;&lt;wsp:rsid wsp:val=&quot;004E129B&quot;/&gt;&lt;wsp:rsid wsp:val=&quot;004E4A0C&quot;/&gt;&lt;wsp:rsid wsp:val=&quot;004E7BBA&quot;/&gt;&lt;wsp:rsid wsp:val=&quot;004F03A8&quot;/&gt;&lt;wsp:rsid wsp:val=&quot;004F280C&quot;/&gt;&lt;wsp:rsid wsp:val=&quot;004F3AC4&quot;/&gt;&lt;wsp:rsid wsp:val=&quot;004F5645&quot;/&gt;&lt;wsp:rsid wsp:val=&quot;004F733A&quot;/&gt;&lt;wsp:rsid wsp:val=&quot;00500FC0&quot;/&gt;&lt;wsp:rsid wsp:val=&quot;00501E12&quot;/&gt;&lt;wsp:rsid wsp:val=&quot;0050589E&quot;/&gt;&lt;wsp:rsid wsp:val=&quot;00510978&quot;/&gt;&lt;wsp:rsid wsp:val=&quot;005114D3&quot;/&gt;&lt;wsp:rsid wsp:val=&quot;005166D2&quot;/&gt;&lt;wsp:rsid wsp:val=&quot;00517850&quot;/&gt;&lt;wsp:rsid wsp:val=&quot;00522ECD&quot;/&gt;&lt;wsp:rsid wsp:val=&quot;00525B57&quot;/&gt;&lt;wsp:rsid wsp:val=&quot;0052663F&quot;/&gt;&lt;wsp:rsid wsp:val=&quot;00527CCE&quot;/&gt;&lt;wsp:rsid wsp:val=&quot;005314E7&quot;/&gt;&lt;wsp:rsid wsp:val=&quot;00533E37&quot;/&gt;&lt;wsp:rsid wsp:val=&quot;005347C9&quot;/&gt;&lt;wsp:rsid wsp:val=&quot;00535C77&quot;/&gt;&lt;wsp:rsid wsp:val=&quot;005364AF&quot;/&gt;&lt;wsp:rsid wsp:val=&quot;0053699D&quot;/&gt;&lt;wsp:rsid wsp:val=&quot;005401CB&quot;/&gt;&lt;wsp:rsid wsp:val=&quot;00540826&quot;/&gt;&lt;wsp:rsid wsp:val=&quot;00542802&quot;/&gt;&lt;wsp:rsid wsp:val=&quot;005442E2&quot;/&gt;&lt;wsp:rsid wsp:val=&quot;00544490&quot;/&gt;&lt;wsp:rsid wsp:val=&quot;005445CF&quot;/&gt;&lt;wsp:rsid wsp:val=&quot;005459D4&quot;/&gt;&lt;wsp:rsid wsp:val=&quot;00545CB7&quot;/&gt;&lt;wsp:rsid wsp:val=&quot;005465D1&quot;/&gt;&lt;wsp:rsid wsp:val=&quot;0054671F&quot;/&gt;&lt;wsp:rsid wsp:val=&quot;0055108A&quot;/&gt;&lt;wsp:rsid wsp:val=&quot;005512E1&quot;/&gt;&lt;wsp:rsid wsp:val=&quot;00555BBC&quot;/&gt;&lt;wsp:rsid wsp:val=&quot;00557A9E&quot;/&gt;&lt;wsp:rsid wsp:val=&quot;00557DA8&quot;/&gt;&lt;wsp:rsid wsp:val=&quot;00557FE3&quot;/&gt;&lt;wsp:rsid wsp:val=&quot;005603B0&quot;/&gt;&lt;wsp:rsid wsp:val=&quot;00560785&quot;/&gt;&lt;wsp:rsid wsp:val=&quot;005636D3&quot;/&gt;&lt;wsp:rsid wsp:val=&quot;00564111&quot;/&gt;&lt;wsp:rsid wsp:val=&quot;00565943&quot;/&gt;&lt;wsp:rsid wsp:val=&quot;00565AD3&quot;/&gt;&lt;wsp:rsid wsp:val=&quot;00566324&quot;/&gt;&lt;wsp:rsid wsp:val=&quot;00571576&quot;/&gt;&lt;wsp:rsid wsp:val=&quot;00572471&quot;/&gt;&lt;wsp:rsid wsp:val=&quot;00572592&quot;/&gt;&lt;wsp:rsid wsp:val=&quot;0057420A&quot;/&gt;&lt;wsp:rsid wsp:val=&quot;00575DFA&quot;/&gt;&lt;wsp:rsid wsp:val=&quot;005808CE&quot;/&gt;&lt;wsp:rsid wsp:val=&quot;00581E5A&quot;/&gt;&lt;wsp:rsid wsp:val=&quot;00585DB6&quot;/&gt;&lt;wsp:rsid wsp:val=&quot;005906C4&quot;/&gt;&lt;wsp:rsid wsp:val=&quot;005937B0&quot;/&gt;&lt;wsp:rsid wsp:val=&quot;005947D1&quot;/&gt;&lt;wsp:rsid wsp:val=&quot;00597ECA&quot;/&gt;&lt;wsp:rsid wsp:val=&quot;005A0964&quot;/&gt;&lt;wsp:rsid wsp:val=&quot;005A1424&quot;/&gt;&lt;wsp:rsid wsp:val=&quot;005A53D0&quot;/&gt;&lt;wsp:rsid wsp:val=&quot;005A69BE&quot;/&gt;&lt;wsp:rsid wsp:val=&quot;005B0765&quot;/&gt;&lt;wsp:rsid wsp:val=&quot;005B11C5&quot;/&gt;&lt;wsp:rsid wsp:val=&quot;005B1D64&quot;/&gt;&lt;wsp:rsid wsp:val=&quot;005B6D96&quot;/&gt;&lt;wsp:rsid wsp:val=&quot;005B76FC&quot;/&gt;&lt;wsp:rsid wsp:val=&quot;005B7A23&quot;/&gt;&lt;wsp:rsid wsp:val=&quot;005B7A41&quot;/&gt;&lt;wsp:rsid wsp:val=&quot;005C06C0&quot;/&gt;&lt;wsp:rsid wsp:val=&quot;005C3A38&quot;/&gt;&lt;wsp:rsid wsp:val=&quot;005C640D&quot;/&gt;&lt;wsp:rsid wsp:val=&quot;005C6D10&quot;/&gt;&lt;wsp:rsid wsp:val=&quot;005D0FE4&quot;/&gt;&lt;wsp:rsid wsp:val=&quot;005D1309&quot;/&gt;&lt;wsp:rsid wsp:val=&quot;005D1A08&quot;/&gt;&lt;wsp:rsid wsp:val=&quot;005D4863&quot;/&gt;&lt;wsp:rsid wsp:val=&quot;005D4E20&quot;/&gt;&lt;wsp:rsid wsp:val=&quot;005D58FC&quot;/&gt;&lt;wsp:rsid wsp:val=&quot;005D7CE4&quot;/&gt;&lt;wsp:rsid wsp:val=&quot;005E0CD5&quot;/&gt;&lt;wsp:rsid wsp:val=&quot;005E1105&quot;/&gt;&lt;wsp:rsid wsp:val=&quot;005E2691&quot;/&gt;&lt;wsp:rsid wsp:val=&quot;005E5143&quot;/&gt;&lt;wsp:rsid wsp:val=&quot;005F02B3&quot;/&gt;&lt;wsp:rsid wsp:val=&quot;005F5A7C&quot;/&gt;&lt;wsp:rsid wsp:val=&quot;005F795E&quot;/&gt;&lt;wsp:rsid wsp:val=&quot;00600792&quot;/&gt;&lt;wsp:rsid wsp:val=&quot;00601707&quot;/&gt;&lt;wsp:rsid wsp:val=&quot;00603A99&quot;/&gt;&lt;wsp:rsid wsp:val=&quot;006040A0&quot;/&gt;&lt;wsp:rsid wsp:val=&quot;00605CBE&quot;/&gt;&lt;wsp:rsid wsp:val=&quot;00605CF2&quot;/&gt;&lt;wsp:rsid wsp:val=&quot;0060629A&quot;/&gt;&lt;wsp:rsid wsp:val=&quot;00606D24&quot;/&gt;&lt;wsp:rsid wsp:val=&quot;00607F97&quot;/&gt;&lt;wsp:rsid wsp:val=&quot;006105FF&quot;/&gt;&lt;wsp:rsid wsp:val=&quot;00610D8E&quot;/&gt;&lt;wsp:rsid wsp:val=&quot;00612A6B&quot;/&gt;&lt;wsp:rsid wsp:val=&quot;00614213&quot;/&gt;&lt;wsp:rsid wsp:val=&quot;0061454E&quot;/&gt;&lt;wsp:rsid wsp:val=&quot;00614D99&quot;/&gt;&lt;wsp:rsid wsp:val=&quot;00616B2D&quot;/&gt;&lt;wsp:rsid wsp:val=&quot;006239ED&quot;/&gt;&lt;wsp:rsid wsp:val=&quot;006243F7&quot;/&gt;&lt;wsp:rsid wsp:val=&quot;00624A92&quot;/&gt;&lt;wsp:rsid wsp:val=&quot;00627F80&quot;/&gt;&lt;wsp:rsid wsp:val=&quot;00630D33&quot;/&gt;&lt;wsp:rsid wsp:val=&quot;00630FD4&quot;/&gt;&lt;wsp:rsid wsp:val=&quot;006313B3&quot;/&gt;&lt;wsp:rsid wsp:val=&quot;00631917&quot;/&gt;&lt;wsp:rsid wsp:val=&quot;00633E44&quot;/&gt;&lt;wsp:rsid wsp:val=&quot;00633E4E&quot;/&gt;&lt;wsp:rsid wsp:val=&quot;0063674A&quot;/&gt;&lt;wsp:rsid wsp:val=&quot;00636949&quot;/&gt;&lt;wsp:rsid wsp:val=&quot;00637163&quot;/&gt;&lt;wsp:rsid wsp:val=&quot;006374EA&quot;/&gt;&lt;wsp:rsid wsp:val=&quot;0064138C&quot;/&gt;&lt;wsp:rsid wsp:val=&quot;00641404&quot;/&gt;&lt;wsp:rsid wsp:val=&quot;00641491&quot;/&gt;&lt;wsp:rsid wsp:val=&quot;00642D78&quot;/&gt;&lt;wsp:rsid wsp:val=&quot;0064318A&quot;/&gt;&lt;wsp:rsid wsp:val=&quot;00644ED4&quot;/&gt;&lt;wsp:rsid wsp:val=&quot;006453B9&quot;/&gt;&lt;wsp:rsid wsp:val=&quot;0064562D&quot;/&gt;&lt;wsp:rsid wsp:val=&quot;006475F7&quot;/&gt;&lt;wsp:rsid wsp:val=&quot;006507A6&quot;/&gt;&lt;wsp:rsid wsp:val=&quot;00650EDD&quot;/&gt;&lt;wsp:rsid wsp:val=&quot;0065225C&quot;/&gt;&lt;wsp:rsid wsp:val=&quot;006529A3&quot;/&gt;&lt;wsp:rsid wsp:val=&quot;00653DB4&quot;/&gt;&lt;wsp:rsid wsp:val=&quot;00654C32&quot;/&gt;&lt;wsp:rsid wsp:val=&quot;00656FE2&quot;/&gt;&lt;wsp:rsid wsp:val=&quot;00657F92&quot;/&gt;&lt;wsp:rsid wsp:val=&quot;0066155D&quot;/&gt;&lt;wsp:rsid wsp:val=&quot;006622FD&quot;/&gt;&lt;wsp:rsid wsp:val=&quot;00664C26&quot;/&gt;&lt;wsp:rsid wsp:val=&quot;0067068E&quot;/&gt;&lt;wsp:rsid wsp:val=&quot;00671925&quot;/&gt;&lt;wsp:rsid wsp:val=&quot;00674CE3&quot;/&gt;&lt;wsp:rsid wsp:val=&quot;00675576&quot;/&gt;&lt;wsp:rsid wsp:val=&quot;0067708C&quot;/&gt;&lt;wsp:rsid wsp:val=&quot;00683AC2&quot;/&gt;&lt;wsp:rsid wsp:val=&quot;0068706F&quot;/&gt;&lt;wsp:rsid wsp:val=&quot;00687322&quot;/&gt;&lt;wsp:rsid wsp:val=&quot;0068742F&quot;/&gt;&lt;wsp:rsid wsp:val=&quot;00687D81&quot;/&gt;&lt;wsp:rsid wsp:val=&quot;0069203B&quot;/&gt;&lt;wsp:rsid wsp:val=&quot;0069273A&quot;/&gt;&lt;wsp:rsid wsp:val=&quot;00694929&quot;/&gt;&lt;wsp:rsid wsp:val=&quot;00695209&quot;/&gt;&lt;wsp:rsid wsp:val=&quot;00696060&quot;/&gt;&lt;wsp:rsid wsp:val=&quot;006A198A&quot;/&gt;&lt;wsp:rsid wsp:val=&quot;006A1E9A&quot;/&gt;&lt;wsp:rsid wsp:val=&quot;006A492D&quot;/&gt;&lt;wsp:rsid wsp:val=&quot;006A6DE9&quot;/&gt;&lt;wsp:rsid wsp:val=&quot;006A7145&quot;/&gt;&lt;wsp:rsid wsp:val=&quot;006B1830&quot;/&gt;&lt;wsp:rsid wsp:val=&quot;006B1BCD&quot;/&gt;&lt;wsp:rsid wsp:val=&quot;006B1FA9&quot;/&gt;&lt;wsp:rsid wsp:val=&quot;006B463A&quot;/&gt;&lt;wsp:rsid wsp:val=&quot;006B4A44&quot;/&gt;&lt;wsp:rsid wsp:val=&quot;006C3D5C&quot;/&gt;&lt;wsp:rsid wsp:val=&quot;006C3F5B&quot;/&gt;&lt;wsp:rsid wsp:val=&quot;006C5AF2&quot;/&gt;&lt;wsp:rsid wsp:val=&quot;006C7D99&quot;/&gt;&lt;wsp:rsid wsp:val=&quot;006D2E3A&quot;/&gt;&lt;wsp:rsid wsp:val=&quot;006D32E0&quot;/&gt;&lt;wsp:rsid wsp:val=&quot;006D3A31&quot;/&gt;&lt;wsp:rsid wsp:val=&quot;006D45C1&quot;/&gt;&lt;wsp:rsid wsp:val=&quot;006D6C6D&quot;/&gt;&lt;wsp:rsid wsp:val=&quot;006E26EB&quot;/&gt;&lt;wsp:rsid wsp:val=&quot;006E4E2E&quot;/&gt;&lt;wsp:rsid wsp:val=&quot;006E5FAF&quot;/&gt;&lt;wsp:rsid wsp:val=&quot;006E7B40&quot;/&gt;&lt;wsp:rsid wsp:val=&quot;006F163D&quot;/&gt;&lt;wsp:rsid wsp:val=&quot;006F4201&quot;/&gt;&lt;wsp:rsid wsp:val=&quot;006F5370&quot;/&gt;&lt;wsp:rsid wsp:val=&quot;006F5E27&quot;/&gt;&lt;wsp:rsid wsp:val=&quot;006F7D3B&quot;/&gt;&lt;wsp:rsid wsp:val=&quot;00704AF5&quot;/&gt;&lt;wsp:rsid wsp:val=&quot;0070532F&quot;/&gt;&lt;wsp:rsid wsp:val=&quot;0070663C&quot;/&gt;&lt;wsp:rsid wsp:val=&quot;00706A54&quot;/&gt;&lt;wsp:rsid wsp:val=&quot;00710863&quot;/&gt;&lt;wsp:rsid wsp:val=&quot;00711F8A&quot;/&gt;&lt;wsp:rsid wsp:val=&quot;0071435F&quot;/&gt;&lt;wsp:rsid wsp:val=&quot;00714649&quot;/&gt;&lt;wsp:rsid wsp:val=&quot;00715A7D&quot;/&gt;&lt;wsp:rsid wsp:val=&quot;00716862&quot;/&gt;&lt;wsp:rsid wsp:val=&quot;007175AA&quot;/&gt;&lt;wsp:rsid wsp:val=&quot;007209C7&quot;/&gt;&lt;wsp:rsid wsp:val=&quot;00720D39&quot;/&gt;&lt;wsp:rsid wsp:val=&quot;00727B57&quot;/&gt;&lt;wsp:rsid wsp:val=&quot;007316DD&quot;/&gt;&lt;wsp:rsid wsp:val=&quot;00733566&quot;/&gt;&lt;wsp:rsid wsp:val=&quot;00736570&quot;/&gt;&lt;wsp:rsid wsp:val=&quot;00736611&quot;/&gt;&lt;wsp:rsid wsp:val=&quot;0073689A&quot;/&gt;&lt;wsp:rsid wsp:val=&quot;00737C96&quot;/&gt;&lt;wsp:rsid wsp:val=&quot;00740B7B&quot;/&gt;&lt;wsp:rsid wsp:val=&quot;00741BB1&quot;/&gt;&lt;wsp:rsid wsp:val=&quot;00743F23&quot;/&gt;&lt;wsp:rsid wsp:val=&quot;00745E63&quot;/&gt;&lt;wsp:rsid wsp:val=&quot;00746260&quot;/&gt;&lt;wsp:rsid wsp:val=&quot;00751312&quot;/&gt;&lt;wsp:rsid wsp:val=&quot;007517A0&quot;/&gt;&lt;wsp:rsid wsp:val=&quot;007522FE&quot;/&gt;&lt;wsp:rsid wsp:val=&quot;00752418&quot;/&gt;&lt;wsp:rsid wsp:val=&quot;007551F6&quot;/&gt;&lt;wsp:rsid wsp:val=&quot;007559FA&quot;/&gt;&lt;wsp:rsid wsp:val=&quot;00756CD0&quot;/&gt;&lt;wsp:rsid wsp:val=&quot;00756F3B&quot;/&gt;&lt;wsp:rsid wsp:val=&quot;00760748&quot;/&gt;&lt;wsp:rsid wsp:val=&quot;00763456&quot;/&gt;&lt;wsp:rsid wsp:val=&quot;00765E2E&quot;/&gt;&lt;wsp:rsid wsp:val=&quot;0076693E&quot;/&gt;&lt;wsp:rsid wsp:val=&quot;0076784C&quot;/&gt;&lt;wsp:rsid wsp:val=&quot;00767B14&quot;/&gt;&lt;wsp:rsid wsp:val=&quot;00767E25&quot;/&gt;&lt;wsp:rsid wsp:val=&quot;007707B4&quot;/&gt;&lt;wsp:rsid wsp:val=&quot;00772ECA&quot;/&gt;&lt;wsp:rsid wsp:val=&quot;007808AD&quot;/&gt;&lt;wsp:rsid wsp:val=&quot;00781C06&quot;/&gt;&lt;wsp:rsid wsp:val=&quot;00782DF0&quot;/&gt;&lt;wsp:rsid wsp:val=&quot;00783353&quot;/&gt;&lt;wsp:rsid wsp:val=&quot;007838D0&quot;/&gt;&lt;wsp:rsid wsp:val=&quot;00785F9C&quot;/&gt;&lt;wsp:rsid wsp:val=&quot;00785FCD&quot;/&gt;&lt;wsp:rsid wsp:val=&quot;00791DE6&quot;/&gt;&lt;wsp:rsid wsp:val=&quot;0079342A&quot;/&gt;&lt;wsp:rsid wsp:val=&quot;00793526&quot;/&gt;&lt;wsp:rsid wsp:val=&quot;00793F75&quot;/&gt;&lt;wsp:rsid wsp:val=&quot;0079609D&quot;/&gt;&lt;wsp:rsid wsp:val=&quot;00796345&quot;/&gt;&lt;wsp:rsid wsp:val=&quot;00796D17&quot;/&gt;&lt;wsp:rsid wsp:val=&quot;0079779D&quot;/&gt;&lt;wsp:rsid wsp:val=&quot;007A27A8&quot;/&gt;&lt;wsp:rsid wsp:val=&quot;007B001A&quot;/&gt;&lt;wsp:rsid wsp:val=&quot;007B0666&quot;/&gt;&lt;wsp:rsid wsp:val=&quot;007B0DCD&quot;/&gt;&lt;wsp:rsid wsp:val=&quot;007B43B7&quot;/&gt;&lt;wsp:rsid wsp:val=&quot;007B747A&quot;/&gt;&lt;wsp:rsid wsp:val=&quot;007B7E31&quot;/&gt;&lt;wsp:rsid wsp:val=&quot;007C12C6&quot;/&gt;&lt;wsp:rsid wsp:val=&quot;007C3F7E&quot;/&gt;&lt;wsp:rsid wsp:val=&quot;007C4345&quot;/&gt;&lt;wsp:rsid wsp:val=&quot;007C5223&quot;/&gt;&lt;wsp:rsid wsp:val=&quot;007C6DF5&quot;/&gt;&lt;wsp:rsid wsp:val=&quot;007C770F&quot;/&gt;&lt;wsp:rsid wsp:val=&quot;007D17D3&quot;/&gt;&lt;wsp:rsid wsp:val=&quot;007D24FE&quot;/&gt;&lt;wsp:rsid wsp:val=&quot;007D61A5&quot;/&gt;&lt;wsp:rsid wsp:val=&quot;007D6AF8&quot;/&gt;&lt;wsp:rsid wsp:val=&quot;007D6E5C&quot;/&gt;&lt;wsp:rsid wsp:val=&quot;007D7BAA&quot;/&gt;&lt;wsp:rsid wsp:val=&quot;007E05A7&quot;/&gt;&lt;wsp:rsid wsp:val=&quot;007E1E4E&quot;/&gt;&lt;wsp:rsid wsp:val=&quot;007E2574&quot;/&gt;&lt;wsp:rsid wsp:val=&quot;007E3127&quot;/&gt;&lt;wsp:rsid wsp:val=&quot;007E44D2&quot;/&gt;&lt;wsp:rsid wsp:val=&quot;007E464B&quot;/&gt;&lt;wsp:rsid wsp:val=&quot;007E488E&quot;/&gt;&lt;wsp:rsid wsp:val=&quot;007E5119&quot;/&gt;&lt;wsp:rsid wsp:val=&quot;007E5AE6&quot;/&gt;&lt;wsp:rsid wsp:val=&quot;007E5D9C&quot;/&gt;&lt;wsp:rsid wsp:val=&quot;007E5F49&quot;/&gt;&lt;wsp:rsid wsp:val=&quot;007F1E56&quot;/&gt;&lt;wsp:rsid wsp:val=&quot;007F21A6&quot;/&gt;&lt;wsp:rsid wsp:val=&quot;007F3F8A&quot;/&gt;&lt;wsp:rsid wsp:val=&quot;007F5530&quot;/&gt;&lt;wsp:rsid wsp:val=&quot;007F5DB3&quot;/&gt;&lt;wsp:rsid wsp:val=&quot;007F7622&quot;/&gt;&lt;wsp:rsid wsp:val=&quot;008008CC&quot;/&gt;&lt;wsp:rsid wsp:val=&quot;00802182&quot;/&gt;&lt;wsp:rsid wsp:val=&quot;00802D85&quot;/&gt;&lt;wsp:rsid wsp:val=&quot;00804A9C&quot;/&gt;&lt;wsp:rsid wsp:val=&quot;00806A7F&quot;/&gt;&lt;wsp:rsid wsp:val=&quot;00807118&quot;/&gt;&lt;wsp:rsid wsp:val=&quot;008130C7&quot;/&gt;&lt;wsp:rsid wsp:val=&quot;00813540&quot;/&gt;&lt;wsp:rsid wsp:val=&quot;008143C1&quot;/&gt;&lt;wsp:rsid wsp:val=&quot;00814608&quot;/&gt;&lt;wsp:rsid wsp:val=&quot;00816278&quot;/&gt;&lt;wsp:rsid wsp:val=&quot;00820A65&quot;/&gt;&lt;wsp:rsid wsp:val=&quot;00823193&quot;/&gt;&lt;wsp:rsid wsp:val=&quot;008248A9&quot;/&gt;&lt;wsp:rsid wsp:val=&quot;00827DAA&quot;/&gt;&lt;wsp:rsid wsp:val=&quot;00832505&quot;/&gt;&lt;wsp:rsid wsp:val=&quot;00834A78&quot;/&gt;&lt;wsp:rsid wsp:val=&quot;00836057&quot;/&gt;&lt;wsp:rsid wsp:val=&quot;0083718F&quot;/&gt;&lt;wsp:rsid wsp:val=&quot;00837B31&quot;/&gt;&lt;wsp:rsid wsp:val=&quot;008409F6&quot;/&gt;&lt;wsp:rsid wsp:val=&quot;0084100F&quot;/&gt;&lt;wsp:rsid wsp:val=&quot;008422B1&quot;/&gt;&lt;wsp:rsid wsp:val=&quot;00843B78&quot;/&gt;&lt;wsp:rsid wsp:val=&quot;00845FA8&quot;/&gt;&lt;wsp:rsid wsp:val=&quot;00846267&quot;/&gt;&lt;wsp:rsid wsp:val=&quot;0085011E&quot;/&gt;&lt;wsp:rsid wsp:val=&quot;008503C7&quot;/&gt;&lt;wsp:rsid wsp:val=&quot;008522EF&quot;/&gt;&lt;wsp:rsid wsp:val=&quot;008530EB&quot;/&gt;&lt;wsp:rsid wsp:val=&quot;0085313C&quot;/&gt;&lt;wsp:rsid wsp:val=&quot;00854840&quot;/&gt;&lt;wsp:rsid wsp:val=&quot;00856D6B&quot;/&gt;&lt;wsp:rsid wsp:val=&quot;00860446&quot;/&gt;&lt;wsp:rsid wsp:val=&quot;00861A56&quot;/&gt;&lt;wsp:rsid wsp:val=&quot;008650A5&quot;/&gt;&lt;wsp:rsid wsp:val=&quot;008657FD&quot;/&gt;&lt;wsp:rsid wsp:val=&quot;00870B09&quot;/&gt;&lt;wsp:rsid wsp:val=&quot;008719FE&quot;/&gt;&lt;wsp:rsid wsp:val=&quot;008726FA&quot;/&gt;&lt;wsp:rsid wsp:val=&quot;008762D0&quot;/&gt;&lt;wsp:rsid wsp:val=&quot;008764FB&quot;/&gt;&lt;wsp:rsid wsp:val=&quot;008837A3&quot;/&gt;&lt;wsp:rsid wsp:val=&quot;008850E4&quot;/&gt;&lt;wsp:rsid wsp:val=&quot;008869A6&quot;/&gt;&lt;wsp:rsid wsp:val=&quot;00887591&quot;/&gt;&lt;wsp:rsid wsp:val=&quot;00890FD2&quot;/&gt;&lt;wsp:rsid wsp:val=&quot;0089155F&quot;/&gt;&lt;wsp:rsid wsp:val=&quot;00892147&quot;/&gt;&lt;wsp:rsid wsp:val=&quot;0089252B&quot;/&gt;&lt;wsp:rsid wsp:val=&quot;0089443C&quot;/&gt;&lt;wsp:rsid wsp:val=&quot;00894C7C&quot;/&gt;&lt;wsp:rsid wsp:val=&quot;00894E6F&quot;/&gt;&lt;wsp:rsid wsp:val=&quot;00894FB6&quot;/&gt;&lt;wsp:rsid wsp:val=&quot;008967BB&quot;/&gt;&lt;wsp:rsid wsp:val=&quot;008A0BBE&quot;/&gt;&lt;wsp:rsid wsp:val=&quot;008A2BAA&quot;/&gt;&lt;wsp:rsid wsp:val=&quot;008A31C5&quot;/&gt;&lt;wsp:rsid wsp:val=&quot;008A41B0&quot;/&gt;&lt;wsp:rsid wsp:val=&quot;008B1EA6&quot;/&gt;&lt;wsp:rsid wsp:val=&quot;008B4313&quot;/&gt;&lt;wsp:rsid wsp:val=&quot;008B442D&quot;/&gt;&lt;wsp:rsid wsp:val=&quot;008B556A&quot;/&gt;&lt;wsp:rsid wsp:val=&quot;008B586B&quot;/&gt;&lt;wsp:rsid wsp:val=&quot;008B7277&quot;/&gt;&lt;wsp:rsid wsp:val=&quot;008C0891&quot;/&gt;&lt;wsp:rsid wsp:val=&quot;008C1B74&quot;/&gt;&lt;wsp:rsid wsp:val=&quot;008C324A&quot;/&gt;&lt;wsp:rsid wsp:val=&quot;008C3473&quot;/&gt;&lt;wsp:rsid wsp:val=&quot;008C3969&quot;/&gt;&lt;wsp:rsid wsp:val=&quot;008C4B15&quot;/&gt;&lt;wsp:rsid wsp:val=&quot;008C4C2B&quot;/&gt;&lt;wsp:rsid wsp:val=&quot;008C5C8F&quot;/&gt;&lt;wsp:rsid wsp:val=&quot;008C633B&quot;/&gt;&lt;wsp:rsid wsp:val=&quot;008D129D&quot;/&gt;&lt;wsp:rsid wsp:val=&quot;008D2A02&quot;/&gt;&lt;wsp:rsid wsp:val=&quot;008D3C5E&quot;/&gt;&lt;wsp:rsid wsp:val=&quot;008D47B6&quot;/&gt;&lt;wsp:rsid wsp:val=&quot;008D61AF&quot;/&gt;&lt;wsp:rsid wsp:val=&quot;008D68BD&quot;/&gt;&lt;wsp:rsid wsp:val=&quot;008D79FA&quot;/&gt;&lt;wsp:rsid wsp:val=&quot;008E12C8&quot;/&gt;&lt;wsp:rsid wsp:val=&quot;008E262A&quot;/&gt;&lt;wsp:rsid wsp:val=&quot;008E4377&quot;/&gt;&lt;wsp:rsid wsp:val=&quot;008E5371&quot;/&gt;&lt;wsp:rsid wsp:val=&quot;008E6FDE&quot;/&gt;&lt;wsp:rsid wsp:val=&quot;008F1151&quot;/&gt;&lt;wsp:rsid wsp:val=&quot;008F2B41&quot;/&gt;&lt;wsp:rsid wsp:val=&quot;008F43E3&quot;/&gt;&lt;wsp:rsid wsp:val=&quot;008F49E8&quot;/&gt;&lt;wsp:rsid wsp:val=&quot;008F6255&quot;/&gt;&lt;wsp:rsid wsp:val=&quot;00900902&quot;/&gt;&lt;wsp:rsid wsp:val=&quot;009013A3&quot;/&gt;&lt;wsp:rsid wsp:val=&quot;0090214C&quot;/&gt;&lt;wsp:rsid wsp:val=&quot;009023B5&quot;/&gt;&lt;wsp:rsid wsp:val=&quot;009062D4&quot;/&gt;&lt;wsp:rsid wsp:val=&quot;00907723&quot;/&gt;&lt;wsp:rsid wsp:val=&quot;00912168&quot;/&gt;&lt;wsp:rsid wsp:val=&quot;00912E6C&quot;/&gt;&lt;wsp:rsid wsp:val=&quot;00913B92&quot;/&gt;&lt;wsp:rsid wsp:val=&quot;00917390&quot;/&gt;&lt;wsp:rsid wsp:val=&quot;009202D2&quot;/&gt;&lt;wsp:rsid wsp:val=&quot;0093081F&quot;/&gt;&lt;wsp:rsid wsp:val=&quot;00934F20&quot;/&gt;&lt;wsp:rsid wsp:val=&quot;00935470&quot;/&gt;&lt;wsp:rsid wsp:val=&quot;009376E4&quot;/&gt;&lt;wsp:rsid wsp:val=&quot;009429BC&quot;/&gt;&lt;wsp:rsid wsp:val=&quot;00944BE0&quot;/&gt;&lt;wsp:rsid wsp:val=&quot;00945949&quot;/&gt;&lt;wsp:rsid wsp:val=&quot;009461F6&quot;/&gt;&lt;wsp:rsid wsp:val=&quot;009508E4&quot;/&gt;&lt;wsp:rsid wsp:val=&quot;00950C52&quot;/&gt;&lt;wsp:rsid wsp:val=&quot;00953A13&quot;/&gt;&lt;wsp:rsid wsp:val=&quot;00953D3A&quot;/&gt;&lt;wsp:rsid wsp:val=&quot;00955D21&quot;/&gt;&lt;wsp:rsid wsp:val=&quot;0095733A&quot;/&gt;&lt;wsp:rsid wsp:val=&quot;009573E2&quot;/&gt;&lt;wsp:rsid wsp:val=&quot;00961D0C&quot;/&gt;&lt;wsp:rsid wsp:val=&quot;00962496&quot;/&gt;&lt;wsp:rsid wsp:val=&quot;00962F4E&quot;/&gt;&lt;wsp:rsid wsp:val=&quot;00964BBA&quot;/&gt;&lt;wsp:rsid wsp:val=&quot;009673E9&quot;/&gt;&lt;wsp:rsid wsp:val=&quot;009676C6&quot;/&gt;&lt;wsp:rsid wsp:val=&quot;00976465&quot;/&gt;&lt;wsp:rsid wsp:val=&quot;00977674&quot;/&gt;&lt;wsp:rsid wsp:val=&quot;009872AA&quot;/&gt;&lt;wsp:rsid wsp:val=&quot;00992305&quot;/&gt;&lt;wsp:rsid wsp:val=&quot;00993336&quot;/&gt;&lt;wsp:rsid wsp:val=&quot;00994D3E&quot;/&gt;&lt;wsp:rsid wsp:val=&quot;009962CB&quot;/&gt;&lt;wsp:rsid wsp:val=&quot;009966DA&quot;/&gt;&lt;wsp:rsid wsp:val=&quot;009A03B3&quot;/&gt;&lt;wsp:rsid wsp:val=&quot;009A0AAD&quot;/&gt;&lt;wsp:rsid wsp:val=&quot;009A1020&quot;/&gt;&lt;wsp:rsid wsp:val=&quot;009A2A6D&quot;/&gt;&lt;wsp:rsid wsp:val=&quot;009A30EC&quot;/&gt;&lt;wsp:rsid wsp:val=&quot;009A4815&quot;/&gt;&lt;wsp:rsid wsp:val=&quot;009A67A2&quot;/&gt;&lt;wsp:rsid wsp:val=&quot;009A722B&quot;/&gt;&lt;wsp:rsid wsp:val=&quot;009A772D&quot;/&gt;&lt;wsp:rsid wsp:val=&quot;009A7B8A&quot;/&gt;&lt;wsp:rsid wsp:val=&quot;009B47DE&quot;/&gt;&lt;wsp:rsid wsp:val=&quot;009B6EC3&quot;/&gt;&lt;wsp:rsid wsp:val=&quot;009C2183&quot;/&gt;&lt;wsp:rsid wsp:val=&quot;009C4AE4&quot;/&gt;&lt;wsp:rsid wsp:val=&quot;009D1F15&quot;/&gt;&lt;wsp:rsid wsp:val=&quot;009D5C05&quot;/&gt;&lt;wsp:rsid wsp:val=&quot;009D6696&quot;/&gt;&lt;wsp:rsid wsp:val=&quot;009D6E1D&quot;/&gt;&lt;wsp:rsid wsp:val=&quot;009D7198&quot;/&gt;&lt;wsp:rsid wsp:val=&quot;009D77A6&quot;/&gt;&lt;wsp:rsid wsp:val=&quot;009E0975&quot;/&gt;&lt;wsp:rsid wsp:val=&quot;009E2704&quot;/&gt;&lt;wsp:rsid wsp:val=&quot;009E30E0&quot;/&gt;&lt;wsp:rsid wsp:val=&quot;009E3344&quot;/&gt;&lt;wsp:rsid wsp:val=&quot;009E4ACB&quot;/&gt;&lt;wsp:rsid wsp:val=&quot;009E5050&quot;/&gt;&lt;wsp:rsid wsp:val=&quot;009E5362&quot;/&gt;&lt;wsp:rsid wsp:val=&quot;009E6261&quot;/&gt;&lt;wsp:rsid wsp:val=&quot;009E6288&quot;/&gt;&lt;wsp:rsid wsp:val=&quot;009E7346&quot;/&gt;&lt;wsp:rsid wsp:val=&quot;009F06BA&quot;/&gt;&lt;wsp:rsid wsp:val=&quot;009F375B&quot;/&gt;&lt;wsp:rsid wsp:val=&quot;009F3B73&quot;/&gt;&lt;wsp:rsid wsp:val=&quot;009F6D03&quot;/&gt;&lt;wsp:rsid wsp:val=&quot;009F7C21&quot;/&gt;&lt;wsp:rsid wsp:val=&quot;00A00AD3&quot;/&gt;&lt;wsp:rsid wsp:val=&quot;00A01229&quot;/&gt;&lt;wsp:rsid wsp:val=&quot;00A023E2&quot;/&gt;&lt;wsp:rsid wsp:val=&quot;00A02DCA&quot;/&gt;&lt;wsp:rsid wsp:val=&quot;00A03961&quot;/&gt;&lt;wsp:rsid wsp:val=&quot;00A0474A&quot;/&gt;&lt;wsp:rsid wsp:val=&quot;00A04879&quot;/&gt;&lt;wsp:rsid wsp:val=&quot;00A04A36&quot;/&gt;&lt;wsp:rsid wsp:val=&quot;00A0526A&quot;/&gt;&lt;wsp:rsid wsp:val=&quot;00A067E7&quot;/&gt;&lt;wsp:rsid wsp:val=&quot;00A07B3B&quot;/&gt;&lt;wsp:rsid wsp:val=&quot;00A141F1&quot;/&gt;&lt;wsp:rsid wsp:val=&quot;00A14E54&quot;/&gt;&lt;wsp:rsid wsp:val=&quot;00A2083F&quot;/&gt;&lt;wsp:rsid wsp:val=&quot;00A211DA&quot;/&gt;&lt;wsp:rsid wsp:val=&quot;00A218F7&quot;/&gt;&lt;wsp:rsid wsp:val=&quot;00A21ACC&quot;/&gt;&lt;wsp:rsid wsp:val=&quot;00A306B7&quot;/&gt;&lt;wsp:rsid wsp:val=&quot;00A318C7&quot;/&gt;&lt;wsp:rsid wsp:val=&quot;00A34D01&quot;/&gt;&lt;wsp:rsid wsp:val=&quot;00A40C0F&quot;/&gt;&lt;wsp:rsid wsp:val=&quot;00A41197&quot;/&gt;&lt;wsp:rsid wsp:val=&quot;00A414E1&quot;/&gt;&lt;wsp:rsid wsp:val=&quot;00A42FA4&quot;/&gt;&lt;wsp:rsid wsp:val=&quot;00A44CBF&quot;/&gt;&lt;wsp:rsid wsp:val=&quot;00A47D43&quot;/&gt;&lt;wsp:rsid wsp:val=&quot;00A50BFA&quot;/&gt;&lt;wsp:rsid wsp:val=&quot;00A54348&quot;/&gt;&lt;wsp:rsid wsp:val=&quot;00A56A93&quot;/&gt;&lt;wsp:rsid wsp:val=&quot;00A5731C&quot;/&gt;&lt;wsp:rsid wsp:val=&quot;00A57816&quot;/&gt;&lt;wsp:rsid wsp:val=&quot;00A578F9&quot;/&gt;&lt;wsp:rsid wsp:val=&quot;00A57EC0&quot;/&gt;&lt;wsp:rsid wsp:val=&quot;00A61D26&quot;/&gt;&lt;wsp:rsid wsp:val=&quot;00A62199&quot;/&gt;&lt;wsp:rsid wsp:val=&quot;00A63720&quot;/&gt;&lt;wsp:rsid wsp:val=&quot;00A638D7&quot;/&gt;&lt;wsp:rsid wsp:val=&quot;00A66B30&quot;/&gt;&lt;wsp:rsid wsp:val=&quot;00A70274&quot;/&gt;&lt;wsp:rsid wsp:val=&quot;00A73ECD&quot;/&gt;&lt;wsp:rsid wsp:val=&quot;00A75EC0&quot;/&gt;&lt;wsp:rsid wsp:val=&quot;00A76400&quot;/&gt;&lt;wsp:rsid wsp:val=&quot;00A832D3&quot;/&gt;&lt;wsp:rsid wsp:val=&quot;00A84175&quot;/&gt;&lt;wsp:rsid wsp:val=&quot;00A86B61&quot;/&gt;&lt;wsp:rsid wsp:val=&quot;00A91F6A&quot;/&gt;&lt;wsp:rsid wsp:val=&quot;00A97696&quot;/&gt;&lt;wsp:rsid wsp:val=&quot;00AA3865&quot;/&gt;&lt;wsp:rsid wsp:val=&quot;00AA3AF5&quot;/&gt;&lt;wsp:rsid wsp:val=&quot;00AA3BAB&quot;/&gt;&lt;wsp:rsid wsp:val=&quot;00AA5723&quot;/&gt;&lt;wsp:rsid wsp:val=&quot;00AA572B&quot;/&gt;&lt;wsp:rsid wsp:val=&quot;00AA6166&quot;/&gt;&lt;wsp:rsid wsp:val=&quot;00AB2EE4&quot;/&gt;&lt;wsp:rsid wsp:val=&quot;00AB3548&quot;/&gt;&lt;wsp:rsid wsp:val=&quot;00AB3F14&quot;/&gt;&lt;wsp:rsid wsp:val=&quot;00AB4BC7&quot;/&gt;&lt;wsp:rsid wsp:val=&quot;00AB61C0&quot;/&gt;&lt;wsp:rsid wsp:val=&quot;00AB7524&quot;/&gt;&lt;wsp:rsid wsp:val=&quot;00AB7B49&quot;/&gt;&lt;wsp:rsid wsp:val=&quot;00AB7DAB&quot;/&gt;&lt;wsp:rsid wsp:val=&quot;00AC11EC&quot;/&gt;&lt;wsp:rsid wsp:val=&quot;00AC3F65&quot;/&gt;&lt;wsp:rsid wsp:val=&quot;00AD2247&quot;/&gt;&lt;wsp:rsid wsp:val=&quot;00AD2DEA&quot;/&gt;&lt;wsp:rsid wsp:val=&quot;00AD326D&quot;/&gt;&lt;wsp:rsid wsp:val=&quot;00AD397F&quot;/&gt;&lt;wsp:rsid wsp:val=&quot;00AD3B06&quot;/&gt;&lt;wsp:rsid wsp:val=&quot;00AD3B99&quot;/&gt;&lt;wsp:rsid wsp:val=&quot;00AD4891&quot;/&gt;&lt;wsp:rsid wsp:val=&quot;00AD4B7F&quot;/&gt;&lt;wsp:rsid wsp:val=&quot;00AD59D0&quot;/&gt;&lt;wsp:rsid wsp:val=&quot;00AE169E&quot;/&gt;&lt;wsp:rsid wsp:val=&quot;00AE1908&quot;/&gt;&lt;wsp:rsid wsp:val=&quot;00AE2BFB&quot;/&gt;&lt;wsp:rsid wsp:val=&quot;00AE3D23&quot;/&gt;&lt;wsp:rsid wsp:val=&quot;00AE6F4A&quot;/&gt;&lt;wsp:rsid wsp:val=&quot;00AF03FA&quot;/&gt;&lt;wsp:rsid wsp:val=&quot;00AF2116&quot;/&gt;&lt;wsp:rsid wsp:val=&quot;00AF28DA&quot;/&gt;&lt;wsp:rsid wsp:val=&quot;00AF3D6F&quot;/&gt;&lt;wsp:rsid wsp:val=&quot;00AF6867&quot;/&gt;&lt;wsp:rsid wsp:val=&quot;00AF7304&quot;/&gt;&lt;wsp:rsid wsp:val=&quot;00B02134&quot;/&gt;&lt;wsp:rsid wsp:val=&quot;00B0284E&quot;/&gt;&lt;wsp:rsid wsp:val=&quot;00B0624B&quot;/&gt;&lt;wsp:rsid wsp:val=&quot;00B14E88&quot;/&gt;&lt;wsp:rsid wsp:val=&quot;00B166AF&quot;/&gt;&lt;wsp:rsid wsp:val=&quot;00B21F15&quot;/&gt;&lt;wsp:rsid wsp:val=&quot;00B22E73&quot;/&gt;&lt;wsp:rsid wsp:val=&quot;00B25E01&quot;/&gt;&lt;wsp:rsid wsp:val=&quot;00B26AA5&quot;/&gt;&lt;wsp:rsid wsp:val=&quot;00B26D7D&quot;/&gt;&lt;wsp:rsid wsp:val=&quot;00B27062&quot;/&gt;&lt;wsp:rsid wsp:val=&quot;00B277CA&quot;/&gt;&lt;wsp:rsid wsp:val=&quot;00B27A5B&quot;/&gt;&lt;wsp:rsid wsp:val=&quot;00B27DA2&quot;/&gt;&lt;wsp:rsid wsp:val=&quot;00B31B7D&quot;/&gt;&lt;wsp:rsid wsp:val=&quot;00B407B3&quot;/&gt;&lt;wsp:rsid wsp:val=&quot;00B41EAA&quot;/&gt;&lt;wsp:rsid wsp:val=&quot;00B424E9&quot;/&gt;&lt;wsp:rsid wsp:val=&quot;00B42E64&quot;/&gt;&lt;wsp:rsid wsp:val=&quot;00B43724&quot;/&gt;&lt;wsp:rsid wsp:val=&quot;00B43E9F&quot;/&gt;&lt;wsp:rsid wsp:val=&quot;00B44659&quot;/&gt;&lt;wsp:rsid wsp:val=&quot;00B461A1&quot;/&gt;&lt;wsp:rsid wsp:val=&quot;00B473A4&quot;/&gt;&lt;wsp:rsid wsp:val=&quot;00B4791B&quot;/&gt;&lt;wsp:rsid wsp:val=&quot;00B51E0F&quot;/&gt;&lt;wsp:rsid wsp:val=&quot;00B51F11&quot;/&gt;&lt;wsp:rsid wsp:val=&quot;00B61006&quot;/&gt;&lt;wsp:rsid wsp:val=&quot;00B63668&quot;/&gt;&lt;wsp:rsid wsp:val=&quot;00B6385D&quot;/&gt;&lt;wsp:rsid wsp:val=&quot;00B6465F&quot;/&gt;&lt;wsp:rsid wsp:val=&quot;00B67674&quot;/&gt;&lt;wsp:rsid wsp:val=&quot;00B67B6B&quot;/&gt;&lt;wsp:rsid wsp:val=&quot;00B67D6A&quot;/&gt;&lt;wsp:rsid wsp:val=&quot;00B70711&quot;/&gt;&lt;wsp:rsid wsp:val=&quot;00B726B1&quot;/&gt;&lt;wsp:rsid wsp:val=&quot;00B72E1B&quot;/&gt;&lt;wsp:rsid wsp:val=&quot;00B72ECA&quot;/&gt;&lt;wsp:rsid wsp:val=&quot;00B74B66&quot;/&gt;&lt;wsp:rsid wsp:val=&quot;00B75A08&quot;/&gt;&lt;wsp:rsid wsp:val=&quot;00B77846&quot;/&gt;&lt;wsp:rsid wsp:val=&quot;00B77E5A&quot;/&gt;&lt;wsp:rsid wsp:val=&quot;00B8075C&quot;/&gt;&lt;wsp:rsid wsp:val=&quot;00B8394B&quot;/&gt;&lt;wsp:rsid wsp:val=&quot;00B84909&quot;/&gt;&lt;wsp:rsid wsp:val=&quot;00B87D03&quot;/&gt;&lt;wsp:rsid wsp:val=&quot;00B90608&quot;/&gt;&lt;wsp:rsid wsp:val=&quot;00B910F4&quot;/&gt;&lt;wsp:rsid wsp:val=&quot;00B91854&quot;/&gt;&lt;wsp:rsid wsp:val=&quot;00B922B9&quot;/&gt;&lt;wsp:rsid wsp:val=&quot;00B9439D&quot;/&gt;&lt;wsp:rsid wsp:val=&quot;00B947CB&quot;/&gt;&lt;wsp:rsid wsp:val=&quot;00B94F70&quot;/&gt;&lt;wsp:rsid wsp:val=&quot;00B979BE&quot;/&gt;&lt;wsp:rsid wsp:val=&quot;00BA2FC3&quot;/&gt;&lt;wsp:rsid wsp:val=&quot;00BA4A74&quot;/&gt;&lt;wsp:rsid wsp:val=&quot;00BA74CB&quot;/&gt;&lt;wsp:rsid wsp:val=&quot;00BA7954&quot;/&gt;&lt;wsp:rsid wsp:val=&quot;00BB0081&quot;/&gt;&lt;wsp:rsid wsp:val=&quot;00BB08FE&quot;/&gt;&lt;wsp:rsid wsp:val=&quot;00BB0A4D&quot;/&gt;&lt;wsp:rsid wsp:val=&quot;00BB11FF&quot;/&gt;&lt;wsp:rsid wsp:val=&quot;00BB3970&quot;/&gt;&lt;wsp:rsid wsp:val=&quot;00BB3DE8&quot;/&gt;&lt;wsp:rsid wsp:val=&quot;00BB57C3&quot;/&gt;&lt;wsp:rsid wsp:val=&quot;00BB74E3&quot;/&gt;&lt;wsp:rsid wsp:val=&quot;00BC1809&quot;/&gt;&lt;wsp:rsid wsp:val=&quot;00BC43AD&quot;/&gt;&lt;wsp:rsid wsp:val=&quot;00BC7629&quot;/&gt;&lt;wsp:rsid wsp:val=&quot;00BD1103&quot;/&gt;&lt;wsp:rsid wsp:val=&quot;00BD2126&quot;/&gt;&lt;wsp:rsid wsp:val=&quot;00BD6274&quot;/&gt;&lt;wsp:rsid wsp:val=&quot;00BD6CED&quot;/&gt;&lt;wsp:rsid wsp:val=&quot;00BE0677&quot;/&gt;&lt;wsp:rsid wsp:val=&quot;00BE279C&quot;/&gt;&lt;wsp:rsid wsp:val=&quot;00BE2FDD&quot;/&gt;&lt;wsp:rsid wsp:val=&quot;00BE544C&quot;/&gt;&lt;wsp:rsid wsp:val=&quot;00BE65A9&quot;/&gt;&lt;wsp:rsid wsp:val=&quot;00BE6AAC&quot;/&gt;&lt;wsp:rsid wsp:val=&quot;00BE6DF8&quot;/&gt;&lt;wsp:rsid wsp:val=&quot;00BF0138&quot;/&gt;&lt;wsp:rsid wsp:val=&quot;00C00A54&quot;/&gt;&lt;wsp:rsid wsp:val=&quot;00C0174E&quot;/&gt;&lt;wsp:rsid wsp:val=&quot;00C02223&quot;/&gt;&lt;wsp:rsid wsp:val=&quot;00C023DA&quot;/&gt;&lt;wsp:rsid wsp:val=&quot;00C02D96&quot;/&gt;&lt;wsp:rsid wsp:val=&quot;00C04EBB&quot;/&gt;&lt;wsp:rsid wsp:val=&quot;00C052F1&quot;/&gt;&lt;wsp:rsid wsp:val=&quot;00C07FC4&quot;/&gt;&lt;wsp:rsid wsp:val=&quot;00C10D7F&quot;/&gt;&lt;wsp:rsid wsp:val=&quot;00C117E0&quot;/&gt;&lt;wsp:rsid wsp:val=&quot;00C127AD&quot;/&gt;&lt;wsp:rsid wsp:val=&quot;00C12C74&quot;/&gt;&lt;wsp:rsid wsp:val=&quot;00C13E9C&quot;/&gt;&lt;wsp:rsid wsp:val=&quot;00C13FDE&quot;/&gt;&lt;wsp:rsid wsp:val=&quot;00C15121&quot;/&gt;&lt;wsp:rsid wsp:val=&quot;00C16653&quot;/&gt;&lt;wsp:rsid wsp:val=&quot;00C17F1C&quot;/&gt;&lt;wsp:rsid wsp:val=&quot;00C20D76&quot;/&gt;&lt;wsp:rsid wsp:val=&quot;00C21C92&quot;/&gt;&lt;wsp:rsid wsp:val=&quot;00C2315A&quot;/&gt;&lt;wsp:rsid wsp:val=&quot;00C23530&quot;/&gt;&lt;wsp:rsid wsp:val=&quot;00C23A81&quot;/&gt;&lt;wsp:rsid wsp:val=&quot;00C26266&quot;/&gt;&lt;wsp:rsid wsp:val=&quot;00C274F5&quot;/&gt;&lt;wsp:rsid wsp:val=&quot;00C31FA3&quot;/&gt;&lt;wsp:rsid wsp:val=&quot;00C32ED7&quot;/&gt;&lt;wsp:rsid wsp:val=&quot;00C4165D&quot;/&gt;&lt;wsp:rsid wsp:val=&quot;00C41A40&quot;/&gt;&lt;wsp:rsid wsp:val=&quot;00C41DEF&quot;/&gt;&lt;wsp:rsid wsp:val=&quot;00C4395A&quot;/&gt;&lt;wsp:rsid wsp:val=&quot;00C4554E&quot;/&gt;&lt;wsp:rsid wsp:val=&quot;00C4557B&quot;/&gt;&lt;wsp:rsid wsp:val=&quot;00C47BD4&quot;/&gt;&lt;wsp:rsid wsp:val=&quot;00C50BFD&quot;/&gt;&lt;wsp:rsid wsp:val=&quot;00C50C83&quot;/&gt;&lt;wsp:rsid wsp:val=&quot;00C52DDA&quot;/&gt;&lt;wsp:rsid wsp:val=&quot;00C52EE1&quot;/&gt;&lt;wsp:rsid wsp:val=&quot;00C53B80&quot;/&gt;&lt;wsp:rsid wsp:val=&quot;00C55078&quot;/&gt;&lt;wsp:rsid wsp:val=&quot;00C61405&quot;/&gt;&lt;wsp:rsid wsp:val=&quot;00C63645&quot;/&gt;&lt;wsp:rsid wsp:val=&quot;00C66CAC&quot;/&gt;&lt;wsp:rsid wsp:val=&quot;00C678C2&quot;/&gt;&lt;wsp:rsid wsp:val=&quot;00C70549&quot;/&gt;&lt;wsp:rsid wsp:val=&quot;00C71E97&quot;/&gt;&lt;wsp:rsid wsp:val=&quot;00C71ECF&quot;/&gt;&lt;wsp:rsid wsp:val=&quot;00C71F5E&quot;/&gt;&lt;wsp:rsid wsp:val=&quot;00C738C2&quot;/&gt;&lt;wsp:rsid wsp:val=&quot;00C768AF&quot;/&gt;&lt;wsp:rsid wsp:val=&quot;00C774F5&quot;/&gt;&lt;wsp:rsid wsp:val=&quot;00C7785C&quot;/&gt;&lt;wsp:rsid wsp:val=&quot;00C801FF&quot;/&gt;&lt;wsp:rsid wsp:val=&quot;00C87004&quot;/&gt;&lt;wsp:rsid wsp:val=&quot;00C9121B&quot;/&gt;&lt;wsp:rsid wsp:val=&quot;00C92893&quot;/&gt;&lt;wsp:rsid wsp:val=&quot;00C92A68&quot;/&gt;&lt;wsp:rsid wsp:val=&quot;00C9310C&quot;/&gt;&lt;wsp:rsid wsp:val=&quot;00C939B7&quot;/&gt;&lt;wsp:rsid wsp:val=&quot;00C9528C&quot;/&gt;&lt;wsp:rsid wsp:val=&quot;00CA0E18&quot;/&gt;&lt;wsp:rsid wsp:val=&quot;00CA2933&quot;/&gt;&lt;wsp:rsid wsp:val=&quot;00CA398B&quot;/&gt;&lt;wsp:rsid wsp:val=&quot;00CA50D6&quot;/&gt;&lt;wsp:rsid wsp:val=&quot;00CA6775&quot;/&gt;&lt;wsp:rsid wsp:val=&quot;00CA6965&quot;/&gt;&lt;wsp:rsid wsp:val=&quot;00CB1E06&quot;/&gt;&lt;wsp:rsid wsp:val=&quot;00CB258F&quot;/&gt;&lt;wsp:rsid wsp:val=&quot;00CB3F5A&quot;/&gt;&lt;wsp:rsid wsp:val=&quot;00CB5555&quot;/&gt;&lt;wsp:rsid wsp:val=&quot;00CB69E4&quot;/&gt;&lt;wsp:rsid wsp:val=&quot;00CC269B&quot;/&gt;&lt;wsp:rsid wsp:val=&quot;00CC44E6&quot;/&gt;&lt;wsp:rsid wsp:val=&quot;00CC61C8&quot;/&gt;&lt;wsp:rsid wsp:val=&quot;00CC6386&quot;/&gt;&lt;wsp:rsid wsp:val=&quot;00CC735D&quot;/&gt;&lt;wsp:rsid wsp:val=&quot;00CD27E4&quot;/&gt;&lt;wsp:rsid wsp:val=&quot;00CD2A47&quot;/&gt;&lt;wsp:rsid wsp:val=&quot;00CD45B0&quot;/&gt;&lt;wsp:rsid wsp:val=&quot;00CD6E8E&quot;/&gt;&lt;wsp:rsid wsp:val=&quot;00CE0F16&quot;/&gt;&lt;wsp:rsid wsp:val=&quot;00CE152A&quot;/&gt;&lt;wsp:rsid wsp:val=&quot;00CE22E1&quot;/&gt;&lt;wsp:rsid wsp:val=&quot;00CE2BB8&quot;/&gt;&lt;wsp:rsid wsp:val=&quot;00CE3077&quot;/&gt;&lt;wsp:rsid wsp:val=&quot;00CE3CBB&quot;/&gt;&lt;wsp:rsid wsp:val=&quot;00CE4C97&quot;/&gt;&lt;wsp:rsid wsp:val=&quot;00CE56BD&quot;/&gt;&lt;wsp:rsid wsp:val=&quot;00CE58DF&quot;/&gt;&lt;wsp:rsid wsp:val=&quot;00CE743B&quot;/&gt;&lt;wsp:rsid wsp:val=&quot;00CF067D&quot;/&gt;&lt;wsp:rsid wsp:val=&quot;00CF22EF&quot;/&gt;&lt;wsp:rsid wsp:val=&quot;00CF24C5&quot;/&gt;&lt;wsp:rsid wsp:val=&quot;00CF2711&quot;/&gt;&lt;wsp:rsid wsp:val=&quot;00CF2E97&quot;/&gt;&lt;wsp:rsid wsp:val=&quot;00CF735A&quot;/&gt;&lt;wsp:rsid wsp:val=&quot;00CF7E56&quot;/&gt;&lt;wsp:rsid wsp:val=&quot;00D004F8&quot;/&gt;&lt;wsp:rsid wsp:val=&quot;00D00824&quot;/&gt;&lt;wsp:rsid wsp:val=&quot;00D01AA4&quot;/&gt;&lt;wsp:rsid wsp:val=&quot;00D01D07&quot;/&gt;&lt;wsp:rsid wsp:val=&quot;00D029B7&quot;/&gt;&lt;wsp:rsid wsp:val=&quot;00D056CC&quot;/&gt;&lt;wsp:rsid wsp:val=&quot;00D067AB&quot;/&gt;&lt;wsp:rsid wsp:val=&quot;00D13586&quot;/&gt;&lt;wsp:rsid wsp:val=&quot;00D14B67&quot;/&gt;&lt;wsp:rsid wsp:val=&quot;00D15F23&quot;/&gt;&lt;wsp:rsid wsp:val=&quot;00D202DB&quot;/&gt;&lt;wsp:rsid wsp:val=&quot;00D219E5&quot;/&gt;&lt;wsp:rsid wsp:val=&quot;00D21B3B&quot;/&gt;&lt;wsp:rsid wsp:val=&quot;00D221DF&quot;/&gt;&lt;wsp:rsid wsp:val=&quot;00D2341B&quot;/&gt;&lt;wsp:rsid wsp:val=&quot;00D238D6&quot;/&gt;&lt;wsp:rsid wsp:val=&quot;00D25071&quot;/&gt;&lt;wsp:rsid wsp:val=&quot;00D255B3&quot;/&gt;&lt;wsp:rsid wsp:val=&quot;00D26A52&quot;/&gt;&lt;wsp:rsid wsp:val=&quot;00D27EF7&quot;/&gt;&lt;wsp:rsid wsp:val=&quot;00D30B0F&quot;/&gt;&lt;wsp:rsid wsp:val=&quot;00D30C17&quot;/&gt;&lt;wsp:rsid wsp:val=&quot;00D3477B&quot;/&gt;&lt;wsp:rsid wsp:val=&quot;00D361BB&quot;/&gt;&lt;wsp:rsid wsp:val=&quot;00D378C4&quot;/&gt;&lt;wsp:rsid wsp:val=&quot;00D37FEA&quot;/&gt;&lt;wsp:rsid wsp:val=&quot;00D40492&quot;/&gt;&lt;wsp:rsid wsp:val=&quot;00D41678&quot;/&gt;&lt;wsp:rsid wsp:val=&quot;00D435A2&quot;/&gt;&lt;wsp:rsid wsp:val=&quot;00D44408&quot;/&gt;&lt;wsp:rsid wsp:val=&quot;00D47B28&quot;/&gt;&lt;wsp:rsid wsp:val=&quot;00D52902&quot;/&gt;&lt;wsp:rsid wsp:val=&quot;00D52A4B&quot;/&gt;&lt;wsp:rsid wsp:val=&quot;00D52F04&quot;/&gt;&lt;wsp:rsid wsp:val=&quot;00D53B6D&quot;/&gt;&lt;wsp:rsid wsp:val=&quot;00D53E7C&quot;/&gt;&lt;wsp:rsid wsp:val=&quot;00D568E2&quot;/&gt;&lt;wsp:rsid wsp:val=&quot;00D56A12&quot;/&gt;&lt;wsp:rsid wsp:val=&quot;00D56D81&quot;/&gt;&lt;wsp:rsid wsp:val=&quot;00D6013E&quot;/&gt;&lt;wsp:rsid wsp:val=&quot;00D624C9&quot;/&gt;&lt;wsp:rsid wsp:val=&quot;00D62521&quot;/&gt;&lt;wsp:rsid wsp:val=&quot;00D6299F&quot;/&gt;&lt;wsp:rsid wsp:val=&quot;00D63AE5&quot;/&gt;&lt;wsp:rsid wsp:val=&quot;00D6534C&quot;/&gt;&lt;wsp:rsid wsp:val=&quot;00D65910&quot;/&gt;&lt;wsp:rsid wsp:val=&quot;00D708BD&quot;/&gt;&lt;wsp:rsid wsp:val=&quot;00D7163C&quot;/&gt;&lt;wsp:rsid wsp:val=&quot;00D72AE5&quot;/&gt;&lt;wsp:rsid wsp:val=&quot;00D732AA&quot;/&gt;&lt;wsp:rsid wsp:val=&quot;00D73961&quot;/&gt;&lt;wsp:rsid wsp:val=&quot;00D740FD&quot;/&gt;&lt;wsp:rsid wsp:val=&quot;00D82580&quot;/&gt;&lt;wsp:rsid wsp:val=&quot;00D8260B&quot;/&gt;&lt;wsp:rsid wsp:val=&quot;00D82B02&quot;/&gt;&lt;wsp:rsid wsp:val=&quot;00D82D3D&quot;/&gt;&lt;wsp:rsid wsp:val=&quot;00D83023&quot;/&gt;&lt;wsp:rsid wsp:val=&quot;00D83B92&quot;/&gt;&lt;wsp:rsid wsp:val=&quot;00D8497D&quot;/&gt;&lt;wsp:rsid wsp:val=&quot;00D85561&quot;/&gt;&lt;wsp:rsid wsp:val=&quot;00D87110&quot;/&gt;&lt;wsp:rsid wsp:val=&quot;00D8753C&quot;/&gt;&lt;wsp:rsid wsp:val=&quot;00D90248&quot;/&gt;&lt;wsp:rsid wsp:val=&quot;00D920DE&quot;/&gt;&lt;wsp:rsid wsp:val=&quot;00D92C38&quot;/&gt;&lt;wsp:rsid wsp:val=&quot;00D92D95&quot;/&gt;&lt;wsp:rsid wsp:val=&quot;00D93061&quot;/&gt;&lt;wsp:rsid wsp:val=&quot;00D93B3F&quot;/&gt;&lt;wsp:rsid wsp:val=&quot;00D952CF&quot;/&gt;&lt;wsp:rsid wsp:val=&quot;00DA5E81&quot;/&gt;&lt;wsp:rsid wsp:val=&quot;00DA6410&quot;/&gt;&lt;wsp:rsid wsp:val=&quot;00DB1D9D&quot;/&gt;&lt;wsp:rsid wsp:val=&quot;00DB2258&quot;/&gt;&lt;wsp:rsid wsp:val=&quot;00DB2400&quot;/&gt;&lt;wsp:rsid wsp:val=&quot;00DB4073&quot;/&gt;&lt;wsp:rsid wsp:val=&quot;00DB4133&quot;/&gt;&lt;wsp:rsid wsp:val=&quot;00DB57BD&quot;/&gt;&lt;wsp:rsid wsp:val=&quot;00DB66DA&quot;/&gt;&lt;wsp:rsid wsp:val=&quot;00DB728C&quot;/&gt;&lt;wsp:rsid wsp:val=&quot;00DC37C4&quot;/&gt;&lt;wsp:rsid wsp:val=&quot;00DC6973&quot;/&gt;&lt;wsp:rsid wsp:val=&quot;00DD0F4D&quot;/&gt;&lt;wsp:rsid wsp:val=&quot;00DD10A3&quot;/&gt;&lt;wsp:rsid wsp:val=&quot;00DD5040&quot;/&gt;&lt;wsp:rsid wsp:val=&quot;00DD5119&quot;/&gt;&lt;wsp:rsid wsp:val=&quot;00DD631D&quot;/&gt;&lt;wsp:rsid wsp:val=&quot;00DD7804&quot;/&gt;&lt;wsp:rsid wsp:val=&quot;00DE1D5F&quot;/&gt;&lt;wsp:rsid wsp:val=&quot;00DE5009&quot;/&gt;&lt;wsp:rsid wsp:val=&quot;00DE6F41&quot;/&gt;&lt;wsp:rsid wsp:val=&quot;00DF05ED&quot;/&gt;&lt;wsp:rsid wsp:val=&quot;00DF41EE&quot;/&gt;&lt;wsp:rsid wsp:val=&quot;00DF4FAD&quot;/&gt;&lt;wsp:rsid wsp:val=&quot;00DF56C0&quot;/&gt;&lt;wsp:rsid wsp:val=&quot;00DF741A&quot;/&gt;&lt;wsp:rsid wsp:val=&quot;00E03058&quot;/&gt;&lt;wsp:rsid wsp:val=&quot;00E05FA2&quot;/&gt;&lt;wsp:rsid wsp:val=&quot;00E06F5D&quot;/&gt;&lt;wsp:rsid wsp:val=&quot;00E12B59&quot;/&gt;&lt;wsp:rsid wsp:val=&quot;00E13010&quot;/&gt;&lt;wsp:rsid wsp:val=&quot;00E13BAB&quot;/&gt;&lt;wsp:rsid wsp:val=&quot;00E16780&quot;/&gt;&lt;wsp:rsid wsp:val=&quot;00E21568&quot;/&gt;&lt;wsp:rsid wsp:val=&quot;00E23772&quot;/&gt;&lt;wsp:rsid wsp:val=&quot;00E2472B&quot;/&gt;&lt;wsp:rsid wsp:val=&quot;00E24E08&quot;/&gt;&lt;wsp:rsid wsp:val=&quot;00E250F9&quot;/&gt;&lt;wsp:rsid wsp:val=&quot;00E25977&quot;/&gt;&lt;wsp:rsid wsp:val=&quot;00E30ABF&quot;/&gt;&lt;wsp:rsid wsp:val=&quot;00E313D6&quot;/&gt;&lt;wsp:rsid wsp:val=&quot;00E32080&quot;/&gt;&lt;wsp:rsid wsp:val=&quot;00E32C7B&quot;/&gt;&lt;wsp:rsid wsp:val=&quot;00E338DC&quot;/&gt;&lt;wsp:rsid wsp:val=&quot;00E35501&quot;/&gt;&lt;wsp:rsid wsp:val=&quot;00E36E13&quot;/&gt;&lt;wsp:rsid wsp:val=&quot;00E404D1&quot;/&gt;&lt;wsp:rsid wsp:val=&quot;00E414F9&quot;/&gt;&lt;wsp:rsid wsp:val=&quot;00E432F2&quot;/&gt;&lt;wsp:rsid wsp:val=&quot;00E4523A&quot;/&gt;&lt;wsp:rsid wsp:val=&quot;00E503C1&quot;/&gt;&lt;wsp:rsid wsp:val=&quot;00E50826&quot;/&gt;&lt;wsp:rsid wsp:val=&quot;00E561D9&quot;/&gt;&lt;wsp:rsid wsp:val=&quot;00E57365&quot;/&gt;&lt;wsp:rsid wsp:val=&quot;00E603D9&quot;/&gt;&lt;wsp:rsid wsp:val=&quot;00E60725&quot;/&gt;&lt;wsp:rsid wsp:val=&quot;00E61696&quot;/&gt;&lt;wsp:rsid wsp:val=&quot;00E64906&quot;/&gt;&lt;wsp:rsid wsp:val=&quot;00E67394&quot;/&gt;&lt;wsp:rsid wsp:val=&quot;00E70766&quot;/&gt;&lt;wsp:rsid wsp:val=&quot;00E71B03&quot;/&gt;&lt;wsp:rsid wsp:val=&quot;00E816D6&quot;/&gt;&lt;wsp:rsid wsp:val=&quot;00E85841&quot;/&gt;&lt;wsp:rsid wsp:val=&quot;00E86A3A&quot;/&gt;&lt;wsp:rsid wsp:val=&quot;00E926EE&quot;/&gt;&lt;wsp:rsid wsp:val=&quot;00E93DE7&quot;/&gt;&lt;wsp:rsid wsp:val=&quot;00E9617A&quot;/&gt;&lt;wsp:rsid wsp:val=&quot;00E96DB4&quot;/&gt;&lt;wsp:rsid wsp:val=&quot;00EA0448&quot;/&gt;&lt;wsp:rsid wsp:val=&quot;00EA1722&quot;/&gt;&lt;wsp:rsid wsp:val=&quot;00EA393B&quot;/&gt;&lt;wsp:rsid wsp:val=&quot;00EA59C4&quot;/&gt;&lt;wsp:rsid wsp:val=&quot;00EB4973&quot;/&gt;&lt;wsp:rsid wsp:val=&quot;00EC29A1&quot;/&gt;&lt;wsp:rsid wsp:val=&quot;00EC6E91&quot;/&gt;&lt;wsp:rsid wsp:val=&quot;00EC7B37&quot;/&gt;&lt;wsp:rsid wsp:val=&quot;00ED0F13&quot;/&gt;&lt;wsp:rsid wsp:val=&quot;00ED190B&quot;/&gt;&lt;wsp:rsid wsp:val=&quot;00ED2165&quot;/&gt;&lt;wsp:rsid wsp:val=&quot;00ED22C2&quot;/&gt;&lt;wsp:rsid wsp:val=&quot;00ED3E0E&quot;/&gt;&lt;wsp:rsid wsp:val=&quot;00ED55C1&quot;/&gt;&lt;wsp:rsid wsp:val=&quot;00ED6347&quot;/&gt;&lt;wsp:rsid wsp:val=&quot;00ED7CEC&quot;/&gt;&lt;wsp:rsid wsp:val=&quot;00EE50A7&quot;/&gt;&lt;wsp:rsid wsp:val=&quot;00EE6711&quot;/&gt;&lt;wsp:rsid wsp:val=&quot;00EE6B17&quot;/&gt;&lt;wsp:rsid wsp:val=&quot;00EE6BFE&quot;/&gt;&lt;wsp:rsid wsp:val=&quot;00EE6DE1&quot;/&gt;&lt;wsp:rsid wsp:val=&quot;00EE77FB&quot;/&gt;&lt;wsp:rsid wsp:val=&quot;00EE7DFD&quot;/&gt;&lt;wsp:rsid wsp:val=&quot;00EF2532&quot;/&gt;&lt;wsp:rsid wsp:val=&quot;00EF3A85&quot;/&gt;&lt;wsp:rsid wsp:val=&quot;00EF4291&quot;/&gt;&lt;wsp:rsid wsp:val=&quot;00EF471A&quot;/&gt;&lt;wsp:rsid wsp:val=&quot;00EF4FCC&quot;/&gt;&lt;wsp:rsid wsp:val=&quot;00EF5A2D&quot;/&gt;&lt;wsp:rsid wsp:val=&quot;00EF6A0C&quot;/&gt;&lt;wsp:rsid wsp:val=&quot;00EF74E2&quot;/&gt;&lt;wsp:rsid wsp:val=&quot;00EF78E3&quot;/&gt;&lt;wsp:rsid wsp:val=&quot;00F042A9&quot;/&gt;&lt;wsp:rsid wsp:val=&quot;00F06327&quot;/&gt;&lt;wsp:rsid wsp:val=&quot;00F065A0&quot;/&gt;&lt;wsp:rsid wsp:val=&quot;00F06E9E&quot;/&gt;&lt;wsp:rsid wsp:val=&quot;00F079D4&quot;/&gt;&lt;wsp:rsid wsp:val=&quot;00F10148&quot;/&gt;&lt;wsp:rsid wsp:val=&quot;00F130EE&quot;/&gt;&lt;wsp:rsid wsp:val=&quot;00F13A80&quot;/&gt;&lt;wsp:rsid wsp:val=&quot;00F147E8&quot;/&gt;&lt;wsp:rsid wsp:val=&quot;00F152BB&quot;/&gt;&lt;wsp:rsid wsp:val=&quot;00F15337&quot;/&gt;&lt;wsp:rsid wsp:val=&quot;00F16321&quot;/&gt;&lt;wsp:rsid wsp:val=&quot;00F16D6D&quot;/&gt;&lt;wsp:rsid wsp:val=&quot;00F175FA&quot;/&gt;&lt;wsp:rsid wsp:val=&quot;00F21311&quot;/&gt;&lt;wsp:rsid wsp:val=&quot;00F22D5F&quot;/&gt;&lt;wsp:rsid wsp:val=&quot;00F2351D&quot;/&gt;&lt;wsp:rsid wsp:val=&quot;00F25513&quot;/&gt;&lt;wsp:rsid wsp:val=&quot;00F30BCF&quot;/&gt;&lt;wsp:rsid wsp:val=&quot;00F30F64&quot;/&gt;&lt;wsp:rsid wsp:val=&quot;00F34800&quot;/&gt;&lt;wsp:rsid wsp:val=&quot;00F3796F&quot;/&gt;&lt;wsp:rsid wsp:val=&quot;00F37D6F&quot;/&gt;&lt;wsp:rsid wsp:val=&quot;00F434CE&quot;/&gt;&lt;wsp:rsid wsp:val=&quot;00F43900&quot;/&gt;&lt;wsp:rsid wsp:val=&quot;00F440F7&quot;/&gt;&lt;wsp:rsid wsp:val=&quot;00F45D84&quot;/&gt;&lt;wsp:rsid wsp:val=&quot;00F45FED&quot;/&gt;&lt;wsp:rsid wsp:val=&quot;00F47EF1&quot;/&gt;&lt;wsp:rsid wsp:val=&quot;00F577DE&quot;/&gt;&lt;wsp:rsid wsp:val=&quot;00F621D4&quot;/&gt;&lt;wsp:rsid wsp:val=&quot;00F6245D&quot;/&gt;&lt;wsp:rsid wsp:val=&quot;00F62EFE&quot;/&gt;&lt;wsp:rsid wsp:val=&quot;00F63526&quot;/&gt;&lt;wsp:rsid wsp:val=&quot;00F65D5E&quot;/&gt;&lt;wsp:rsid wsp:val=&quot;00F65EE9&quot;/&gt;&lt;wsp:rsid wsp:val=&quot;00F66494&quot;/&gt;&lt;wsp:rsid wsp:val=&quot;00F72A9D&quot;/&gt;&lt;wsp:rsid wsp:val=&quot;00F7507A&quot;/&gt;&lt;wsp:rsid wsp:val=&quot;00F75608&quot;/&gt;&lt;wsp:rsid wsp:val=&quot;00F76E23&quot;/&gt;&lt;wsp:rsid wsp:val=&quot;00F77C60&quot;/&gt;&lt;wsp:rsid wsp:val=&quot;00F80E99&quot;/&gt;&lt;wsp:rsid wsp:val=&quot;00F81EE3&quot;/&gt;&lt;wsp:rsid wsp:val=&quot;00F8526E&quot;/&gt;&lt;wsp:rsid wsp:val=&quot;00F90A75&quot;/&gt;&lt;wsp:rsid wsp:val=&quot;00F94D20&quot;/&gt;&lt;wsp:rsid wsp:val=&quot;00F94E43&quot;/&gt;&lt;wsp:rsid wsp:val=&quot;00F96F4D&quot;/&gt;&lt;wsp:rsid wsp:val=&quot;00F97953&quot;/&gt;&lt;wsp:rsid wsp:val=&quot;00FA1195&quot;/&gt;&lt;wsp:rsid wsp:val=&quot;00FA4406&quot;/&gt;&lt;wsp:rsid wsp:val=&quot;00FA46CE&quot;/&gt;&lt;wsp:rsid wsp:val=&quot;00FA62CB&quot;/&gt;&lt;wsp:rsid wsp:val=&quot;00FA6C8B&quot;/&gt;&lt;wsp:rsid wsp:val=&quot;00FB04AE&quot;/&gt;&lt;wsp:rsid wsp:val=&quot;00FB110B&quot;/&gt;&lt;wsp:rsid wsp:val=&quot;00FB343F&quot;/&gt;&lt;wsp:rsid wsp:val=&quot;00FB4601&quot;/&gt;&lt;wsp:rsid wsp:val=&quot;00FB480A&quot;/&gt;&lt;wsp:rsid wsp:val=&quot;00FB732F&quot;/&gt;&lt;wsp:rsid wsp:val=&quot;00FB7AFA&quot;/&gt;&lt;wsp:rsid wsp:val=&quot;00FC19EE&quot;/&gt;&lt;wsp:rsid wsp:val=&quot;00FC27F9&quot;/&gt;&lt;wsp:rsid wsp:val=&quot;00FC3FDD&quot;/&gt;&lt;wsp:rsid wsp:val=&quot;00FC4488&quot;/&gt;&lt;wsp:rsid wsp:val=&quot;00FC5A21&quot;/&gt;&lt;wsp:rsid wsp:val=&quot;00FC7490&quot;/&gt;&lt;wsp:rsid wsp:val=&quot;00FD2C65&quot;/&gt;&lt;wsp:rsid wsp:val=&quot;00FD5C66&quot;/&gt;&lt;wsp:rsid wsp:val=&quot;00FD76AA&quot;/&gt;&lt;wsp:rsid wsp:val=&quot;00FE0025&quot;/&gt;&lt;wsp:rsid wsp:val=&quot;00FE20E9&quot;/&gt;&lt;wsp:rsid wsp:val=&quot;00FE32FD&quot;/&gt;&lt;wsp:rsid wsp:val=&quot;00FE51DF&quot;/&gt;&lt;wsp:rsid wsp:val=&quot;00FE6CB7&quot;/&gt;&lt;wsp:rsid wsp:val=&quot;00FF02A0&quot;/&gt;&lt;wsp:rsid wsp:val=&quot;00FF141A&quot;/&gt;&lt;wsp:rsid wsp:val=&quot;00FF332A&quot;/&gt;&lt;wsp:rsid wsp:val=&quot;00FF5813&quot;/&gt;&lt;wsp:rsid wsp:val=&quot;01F14874&quot;/&gt;&lt;wsp:rsid wsp:val=&quot;078609C8&quot;/&gt;&lt;wsp:rsid wsp:val=&quot;0EF62B37&quot;/&gt;&lt;wsp:rsid wsp:val=&quot;1DA75434&quot;/&gt;&lt;wsp:rsid wsp:val=&quot;25347170&quot;/&gt;&lt;wsp:rsid wsp:val=&quot;37456815&quot;/&gt;&lt;wsp:rsid wsp:val=&quot;41813EF7&quot;/&gt;&lt;wsp:rsid wsp:val=&quot;4EB945A5&quot;/&gt;&lt;wsp:rsid wsp:val=&quot;51432148&quot;/&gt;&lt;wsp:rsid wsp:val=&quot;591830D9&quot;/&gt;&lt;wsp:rsid wsp:val=&quot;72802162&quot;/&gt;&lt;wsp:rsid wsp:val=&quot;7673353C&quot;/&gt;&lt;wsp:rsid wsp:val=&quot;78CE5EA3&quot;/&gt;&lt;wsp:rsid wsp:val=&quot;79951FA3&quot;/&gt;&lt;wsp:rsid wsp:val=&quot;7DDB29FE&quot;/&gt;&lt;/wsp:rsids&gt;&lt;/w:docPr&gt;&lt;w:body&gt;&lt;wx:sect&gt;&lt;w:p wsp:rsidR=&quot;00000000&quot; wsp:rsidRDefault=&quot;005906C4&quot; wsp:rsidP=&quot;005906C4&quot;&gt;&lt;m:oMathPara&gt;&lt;m:oMath&gt;&lt;m:sSub&gt;&lt;m:sSubPr&gt;&lt;m:ctrlPr&gt;&lt;aml:annotation aml:id=&quot;0&quot; w:type=&quot;Word.Insertion&quot; aml:author=&quot;涓? 绁ア aml:createdate=&quot;2020-08-31T14:59:00Z&quot;&gt;&lt;aml:content&gt;&lt;w:rPr&gt;&lt;w:rFonts w:ascii=&quot;Cambria Math&quot; w:h-ansi=&quot;Cambria Math&quot;/&gt;&lt;wx:font wx:val=&quot;Cambria Math&quot;/&gt;&lt;w:color w&lt;m:&lt;m:&lt;m:&lt;m::valSub=&quot;b&gt;&lt;00&lt;m:0000&quot;/&gt;&lt;w:sz-cs w:val=&quot;21&quot;/&gt;&lt;/w:rPr&gt;&lt;/aml:content&gt;&lt;/aml:annotation&gt;&lt;/m:ctrlPr&gt;&lt;/m:sSubPr&gt;&lt;m:e&gt;&lt;m:r&gt;&lt;aml:annotation aml:id=&quot;1&quot; w:type=&quot;Word.Insertion&quot; aml:author=&quot;涓? 绁ア aml:createdate=&quot;2020-08-31T14:59:00Z&quot;&gt;&lt;aml:content&gt;&lt;w:rPr&gt;&lt;m:&lt;w:&lt;m:rFo&lt;m:nts&lt;m: w:asciSubi=&quot;Cab&gt;&lt;mbria&lt;m: Math&quot; w:h-ansi=&quot;Cambria Math&quot; w:hint=&quot;fareast&quot;/&gt;&lt;wx:font wx:val=&quot;Cambria Math&quot;/&gt;&lt;w:i/&gt;&lt;w:color w:val=&quot;000000&quot;/&gt;&lt;w:sz-cs w:val=&quot;21&quot;/&gt;&lt;/w:rPr&gt;&lt;m:t&gt;G&lt;/m:t&gt;&lt;/aml:content&gt;&lt;/aml:annotation&gt;&lt;/m:r&gt;&lt;/m:e&gt;&lt;m:sub&gt;&lt;m:r&gt;&lt;aml:annotation aml:id=&quot;2&quot; w:type=&quot;Word.Insertion&quot; aml:author=&quot;涓? 绁ア aml:createdate=&quot;2020-08-31T14:59:00Z&quot;&gt;&lt;aml:content&gt;&lt;w:rPr&gt;&lt;w:rFonts w:ascii=&quot;Cambria Math&quot; w:h-ansi=&quot;Cambria Math&quot; w:hint=&quot;fareast&quot;/&gt;&lt;wx:font wx:val=&quot;Cambria Math&quot;/&gt;&lt;w:i/&gt;&lt;w:color w:val=&lt;am&quot;00000nno0&quot;/&gt;&lt;wion:sz-csl:i w:val=&quot;21:ty&quot;/&gt;&lt;/w:rordPr&gt;&lt;m:t&gt;rtiz&lt;/m:t&gt;&lt;/aml:content&gt;&lt;/aml:annotation&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15" chromakey="#FFFFFF" o:title=""/>
            <o:lock v:ext="edit" aspectratio="t"/>
            <w10:wrap type="none"/>
            <w10:anchorlock/>
          </v:shape>
        </w:pict>
      </w:r>
      <w:r>
        <w:rPr>
          <w:rFonts w:ascii="Times New Roman"/>
          <w:color w:val="000000"/>
          <w:szCs w:val="21"/>
        </w:rPr>
        <w:instrText xml:space="preserve"> </w:instrText>
      </w:r>
      <w:r>
        <w:rPr>
          <w:rFonts w:ascii="Times New Roman"/>
          <w:color w:val="000000"/>
          <w:szCs w:val="21"/>
        </w:rPr>
        <w:fldChar w:fldCharType="end"/>
      </w:r>
      <w:r>
        <w:rPr>
          <w:rFonts w:ascii="Times New Roman"/>
          <w:color w:val="000000"/>
          <w:szCs w:val="21"/>
        </w:rPr>
        <w:t>——统计期内，固废总量</w:t>
      </w:r>
      <w:r>
        <w:rPr>
          <w:rFonts w:hint="eastAsia" w:ascii="Times New Roman"/>
          <w:color w:val="000000"/>
          <w:szCs w:val="21"/>
        </w:rPr>
        <w:t>，</w:t>
      </w:r>
      <w:r>
        <w:rPr>
          <w:rFonts w:hint="eastAsia" w:ascii="Times New Roman"/>
          <w:szCs w:val="21"/>
        </w:rPr>
        <w:t>单位为吨（</w:t>
      </w:r>
      <w:r>
        <w:rPr>
          <w:rFonts w:ascii="Times New Roman" w:eastAsia="宋体e眠副浡渀."/>
          <w:szCs w:val="21"/>
        </w:rPr>
        <w:t>t</w:t>
      </w:r>
      <w:r>
        <w:rPr>
          <w:rFonts w:hint="eastAsia" w:ascii="Times New Roman" w:eastAsia="宋体e眠副浡渀."/>
          <w:szCs w:val="21"/>
        </w:rPr>
        <w:t>）</w:t>
      </w:r>
      <w:r>
        <w:rPr>
          <w:rFonts w:ascii="Times New Roman"/>
          <w:color w:val="000000"/>
          <w:szCs w:val="21"/>
        </w:rPr>
        <w:t>；</w:t>
      </w:r>
    </w:p>
    <w:p>
      <w:pPr>
        <w:pStyle w:val="59"/>
        <w:spacing w:line="360" w:lineRule="auto"/>
        <w:rPr>
          <w:rFonts w:ascii="宋体e眠副浡渀." w:hAnsi="Arial" w:eastAsia="宋体e眠副浡渀." w:cs="宋体e眠副浡渀."/>
          <w:szCs w:val="21"/>
        </w:rPr>
      </w:pPr>
      <w:r>
        <w:rPr>
          <w:rFonts w:ascii="Times New Roman"/>
          <w:color w:val="000000"/>
          <w:szCs w:val="21"/>
        </w:rPr>
        <w:t>Gj</w:t>
      </w:r>
      <w:r>
        <w:rPr>
          <w:rFonts w:ascii="Times New Roman"/>
          <w:color w:val="000000"/>
          <w:szCs w:val="21"/>
        </w:rPr>
        <w:fldChar w:fldCharType="begin"/>
      </w:r>
      <w:r>
        <w:rPr>
          <w:rFonts w:ascii="Times New Roman"/>
          <w:color w:val="000000"/>
          <w:szCs w:val="21"/>
        </w:rPr>
        <w:instrText xml:space="preserve"> QUOTE </w:instrText>
      </w:r>
      <w:r>
        <w:rPr>
          <w:rFonts w:ascii="Times New Roman"/>
          <w:position w:val="-8"/>
        </w:rPr>
        <w:pict>
          <v:shape id="_x0000_i1031" o:spt="75" type="#_x0000_t75" style="height:14.25pt;width:9.2pt;" filled="f" o:preferrelative="t" stroked="f" coordsize="21600,21600" equationxml="&lt;?xml version=&quot;1.0&quot; encoding=&quot;UTF-8&quot; standalone=&quot;yes&quot;?&gt;&#10;&#10;&#10;&lt;?mso-application progid=&quot;Word.Document&quot;?&gt;&#10;&#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shapeDefaults&gt;&lt;o:shapedefaults v:ext=&quot;edit&quot; spidmax=&quot;1026&quot;/&gt;&lt;o:shapelayout v:ext=&quot;edit&quot;&gt;&lt;o:idmap v:ext=&quot;edit&quot; data=&quot;1&quot;/&gt;&lt;/o:shapelayout&gt;&lt;/w:shapeDefaults&gt;&lt;w:docPr&gt;&lt;w:view w:val=&quot;print&quot;/&gt;&lt;w:zoom w:percent=&quot;109&quot;/&gt;&lt;w:doNotEmbedSystemFonts/&gt;&lt;w:bordersDontSurroundHeader/&gt;&lt;w:bordersDontSurroundFooter/&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allowPNG/&gt;&lt;w:pixelsPerInch w:val=&quot;12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7F1E56&quot;/&gt;&lt;wsp:rsid wsp:val=&quot;0000107C&quot;/&gt;&lt;wsp:rsid wsp:val=&quot;000051EF&quot;/&gt;&lt;wsp:rsid wsp:val=&quot;0000554E&quot;/&gt;&lt;wsp:rsid wsp:val=&quot;00007CD0&quot;/&gt;&lt;wsp:rsid wsp:val=&quot;000119CA&quot;/&gt;&lt;wsp:rsid wsp:val=&quot;00013E10&quot;/&gt;&lt;wsp:rsid wsp:val=&quot;00017548&quot;/&gt;&lt;wsp:rsid wsp:val=&quot;00022E18&quot;/&gt;&lt;wsp:rsid wsp:val=&quot;00023071&quot;/&gt;&lt;wsp:rsid wsp:val=&quot;0003067A&quot;/&gt;&lt;wsp:rsid wsp:val=&quot;00030B1E&quot;/&gt;&lt;wsp:rsid wsp:val=&quot;000316AD&quot;/&gt;&lt;wsp:rsid wsp:val=&quot;00034D68&quot;/&gt;&lt;wsp:rsid wsp:val=&quot;00035924&quot;/&gt;&lt;wsp:rsid wsp:val=&quot;000413A2&quot;/&gt;&lt;wsp:rsid wsp:val=&quot;0004244A&quot;/&gt;&lt;wsp:rsid wsp:val=&quot;00047704&quot;/&gt;&lt;wsp:rsid wsp:val=&quot;000509EB&quot;/&gt;&lt;wsp:rsid wsp:val=&quot;00051833&quot;/&gt;&lt;wsp:rsid wsp:val=&quot;0005210A&quot;/&gt;&lt;wsp:rsid wsp:val=&quot;00053196&quot;/&gt;&lt;wsp:rsid wsp:val=&quot;0005365F&quot;/&gt;&lt;wsp:rsid wsp:val=&quot;000539E4&quot;/&gt;&lt;wsp:rsid wsp:val=&quot;000550AD&quot;/&gt;&lt;wsp:rsid wsp:val=&quot;00063414&quot;/&gt;&lt;wsp:rsid wsp:val=&quot;00064671&quot;/&gt;&lt;wsp:rsid wsp:val=&quot;00065803&quot;/&gt;&lt;wsp:rsid wsp:val=&quot;000666A7&quot;/&gt;&lt;wsp:rsid wsp:val=&quot;00071C03&quot;/&gt;&lt;wsp:rsid wsp:val=&quot;00072521&quot;/&gt;&lt;wsp:rsid wsp:val=&quot;000726F7&quot;/&gt;&lt;wsp:rsid wsp:val=&quot;00072C1B&quot;/&gt;&lt;wsp:rsid wsp:val=&quot;0007346F&quot;/&gt;&lt;wsp:rsid wsp:val=&quot;00074886&quot;/&gt;&lt;wsp:rsid wsp:val=&quot;00075BFC&quot;/&gt;&lt;wsp:rsid wsp:val=&quot;0007640B&quot;/&gt;&lt;wsp:rsid wsp:val=&quot;000765A4&quot;/&gt;&lt;wsp:rsid wsp:val=&quot;0007671E&quot;/&gt;&lt;wsp:rsid wsp:val=&quot;000771B9&quot;/&gt;&lt;wsp:rsid wsp:val=&quot;0008139B&quot;/&gt;&lt;wsp:rsid wsp:val=&quot;00081946&quot;/&gt;&lt;wsp:rsid wsp:val=&quot;0008260C&quot;/&gt;&lt;wsp:rsid wsp:val=&quot;00082F53&quot;/&gt;&lt;wsp:rsid wsp:val=&quot;00084B38&quot;/&gt;&lt;wsp:rsid wsp:val=&quot;0008600F&quot;/&gt;&lt;wsp:rsid wsp:val=&quot;00086925&quot;/&gt;&lt;wsp:rsid wsp:val=&quot;0008693C&quot;/&gt;&lt;wsp:rsid wsp:val=&quot;0008702B&quot;/&gt;&lt;wsp:rsid wsp:val=&quot;00091527&quot;/&gt;&lt;wsp:rsid wsp:val=&quot;0009253E&quot;/&gt;&lt;wsp:rsid wsp:val=&quot;00093124&quot;/&gt;&lt;wsp:rsid wsp:val=&quot;00093385&quot;/&gt;&lt;wsp:rsid wsp:val=&quot;00096A6D&quot;/&gt;&lt;wsp:rsid wsp:val=&quot;000A0497&quot;/&gt;&lt;wsp:rsid wsp:val=&quot;000A13C9&quot;/&gt;&lt;wsp:rsid wsp:val=&quot;000A2227&quot;/&gt;&lt;wsp:rsid wsp:val=&quot;000A2A92&quot;/&gt;&lt;wsp:rsid wsp:val=&quot;000A353D&quot;/&gt;&lt;wsp:rsid wsp:val=&quot;000A69DC&quot;/&gt;&lt;wsp:rsid wsp:val=&quot;000A72F3&quot;/&gt;&lt;wsp:rsid wsp:val=&quot;000A7722&quot;/&gt;&lt;wsp:rsid wsp:val=&quot;000B0427&quot;/&gt;&lt;wsp:rsid wsp:val=&quot;000B0CD2&quot;/&gt;&lt;wsp:rsid wsp:val=&quot;000B18C1&quot;/&gt;&lt;wsp:rsid wsp:val=&quot;000B52C6&quot;/&gt;&lt;wsp:rsid wsp:val=&quot;000C1730&quot;/&gt;&lt;wsp:rsid wsp:val=&quot;000C1A4C&quot;/&gt;&lt;wsp:rsid wsp:val=&quot;000C38AD&quot;/&gt;&lt;wsp:rsid wsp:val=&quot;000C51A6&quot;/&gt;&lt;wsp:rsid wsp:val=&quot;000C553A&quot;/&gt;&lt;wsp:rsid wsp:val=&quot;000C79FE&quot;/&gt;&lt;wsp:rsid wsp:val=&quot;000D0617&quot;/&gt;&lt;wsp:rsid wsp:val=&quot;000D0AA0&quot;/&gt;&lt;wsp:rsid wsp:val=&quot;000D1FE9&quot;/&gt;&lt;wsp:rsid wsp:val=&quot;000D3213&quot;/&gt;&lt;wsp:rsid wsp:val=&quot;000D50CD&quot;/&gt;&lt;wsp:rsid wsp:val=&quot;000D561A&quot;/&gt;&lt;wsp:rsid wsp:val=&quot;000D5959&quot;/&gt;&lt;wsp:rsid wsp:val=&quot;000D6162&quot;/&gt;&lt;wsp:rsid wsp:val=&quot;000D63AB&quot;/&gt;&lt;wsp:rsid wsp:val=&quot;000D6B4F&quot;/&gt;&lt;wsp:rsid wsp:val=&quot;000E009E&quot;/&gt;&lt;wsp:rsid wsp:val=&quot;000E1B8E&quot;/&gt;&lt;wsp:rsid wsp:val=&quot;000E2016&quot;/&gt;&lt;wsp:rsid wsp:val=&quot;000E24F9&quot;/&gt;&lt;wsp:rsid wsp:val=&quot;000E50E2&quot;/&gt;&lt;wsp:rsid wsp:val=&quot;000E5DD4&quot;/&gt;&lt;wsp:rsid wsp:val=&quot;000E6660&quot;/&gt;&lt;wsp:rsid wsp:val=&quot;000E786C&quot;/&gt;&lt;wsp:rsid wsp:val=&quot;000F0342&quot;/&gt;&lt;wsp:rsid wsp:val=&quot;000F0A47&quot;/&gt;&lt;wsp:rsid wsp:val=&quot;000F0D26&quot;/&gt;&lt;wsp:rsid wsp:val=&quot;000F1865&quot;/&gt;&lt;wsp:rsid wsp:val=&quot;000F62EF&quot;/&gt;&lt;wsp:rsid wsp:val=&quot;000F7E2C&quot;/&gt;&lt;wsp:rsid wsp:val=&quot;00101036&quot;/&gt;&lt;wsp:rsid wsp:val=&quot;00101621&quot;/&gt;&lt;wsp:rsid wsp:val=&quot;001029A4&quot;/&gt;&lt;wsp:rsid wsp:val=&quot;00102E20&quot;/&gt;&lt;wsp:rsid wsp:val=&quot;00104148&quot;/&gt;&lt;wsp:rsid wsp:val=&quot;001061B8&quot;/&gt;&lt;wsp:rsid wsp:val=&quot;0011139D&quot;/&gt;&lt;wsp:rsid wsp:val=&quot;00112354&quot;/&gt;&lt;wsp:rsid wsp:val=&quot;0011356F&quot;/&gt;&lt;wsp:rsid wsp:val=&quot;001158B8&quot;/&gt;&lt;wsp:rsid wsp:val=&quot;00116B4E&quot;/&gt;&lt;wsp:rsid wsp:val=&quot;00117863&quot;/&gt;&lt;wsp:rsid wsp:val=&quot;001239EF&quot;/&gt;&lt;wsp:rsid wsp:val=&quot;00123F9F&quot;/&gt;&lt;wsp:rsid wsp:val=&quot;00124835&quot;/&gt;&lt;wsp:rsid wsp:val=&quot;00125B61&quot;/&gt;&lt;wsp:rsid wsp:val=&quot;00125F2A&quot;/&gt;&lt;wsp:rsid wsp:val=&quot;001268A0&quot;/&gt;&lt;wsp:rsid wsp:val=&quot;00126DA2&quot;/&gt;&lt;wsp:rsid wsp:val=&quot;001277F6&quot;/&gt;&lt;wsp:rsid wsp:val=&quot;00130213&quot;/&gt;&lt;wsp:rsid wsp:val=&quot;0013069E&quot;/&gt;&lt;wsp:rsid wsp:val=&quot;00130C98&quot;/&gt;&lt;wsp:rsid wsp:val=&quot;00132456&quot;/&gt;&lt;wsp:rsid wsp:val=&quot;00132C01&quot;/&gt;&lt;wsp:rsid wsp:val=&quot;00141235&quot;/&gt;&lt;wsp:rsid wsp:val=&quot;0014537E&quot;/&gt;&lt;wsp:rsid wsp:val=&quot;001476FE&quot;/&gt;&lt;wsp:rsid wsp:val=&quot;00151AED&quot;/&gt;&lt;wsp:rsid wsp:val=&quot;00152262&quot;/&gt;&lt;wsp:rsid wsp:val=&quot;0015400C&quot;/&gt;&lt;wsp:rsid wsp:val=&quot;001542D7&quot;/&gt;&lt;wsp:rsid wsp:val=&quot;001546E9&quot;/&gt;&lt;wsp:rsid wsp:val=&quot;00155134&quot;/&gt;&lt;wsp:rsid wsp:val=&quot;00156609&quot;/&gt;&lt;wsp:rsid wsp:val=&quot;00156D69&quot;/&gt;&lt;wsp:rsid wsp:val=&quot;0016132C&quot;/&gt;&lt;wsp:rsid wsp:val=&quot;0016323F&quot;/&gt;&lt;wsp:rsid wsp:val=&quot;00163FC1&quot;/&gt;&lt;wsp:rsid wsp:val=&quot;001672E8&quot;/&gt;&lt;wsp:rsid wsp:val=&quot;0016733F&quot;/&gt;&lt;wsp:rsid wsp:val=&quot;0017039D&quot;/&gt;&lt;wsp:rsid wsp:val=&quot;00170A99&quot;/&gt;&lt;wsp:rsid wsp:val=&quot;00171096&quot;/&gt;&lt;wsp:rsid wsp:val=&quot;00176977&quot;/&gt;&lt;wsp:rsid wsp:val=&quot;00176AE8&quot;/&gt;&lt;wsp:rsid wsp:val=&quot;00180C9D&quot;/&gt;&lt;wsp:rsid wsp:val=&quot;001822A2&quot;/&gt;&lt;wsp:rsid wsp:val=&quot;001829BC&quot;/&gt;&lt;wsp:rsid wsp:val=&quot;00184EC2&quot;/&gt;&lt;wsp:rsid wsp:val=&quot;00186FD2&quot;/&gt;&lt;wsp:rsid wsp:val=&quot;00190A41&quot;/&gt;&lt;wsp:rsid wsp:val=&quot;001927DF&quot;/&gt;&lt;wsp:rsid wsp:val=&quot;001928CA&quot;/&gt;&lt;wsp:rsid wsp:val=&quot;00193E2D&quot;/&gt;&lt;wsp:rsid wsp:val=&quot;0019584D&quot;/&gt;&lt;wsp:rsid wsp:val=&quot;001A02F6&quot;/&gt;&lt;wsp:rsid wsp:val=&quot;001A3A9A&quot;/&gt;&lt;wsp:rsid wsp:val=&quot;001A5059&quot;/&gt;&lt;wsp:rsid wsp:val=&quot;001A5360&quot;/&gt;&lt;wsp:rsid wsp:val=&quot;001A5F39&quot;/&gt;&lt;wsp:rsid wsp:val=&quot;001A6796&quot;/&gt;&lt;wsp:rsid wsp:val=&quot;001B2016&quot;/&gt;&lt;wsp:rsid wsp:val=&quot;001B6AED&quot;/&gt;&lt;wsp:rsid wsp:val=&quot;001B7AD9&quot;/&gt;&lt;wsp:rsid wsp:val=&quot;001B7EA3&quot;/&gt;&lt;wsp:rsid wsp:val=&quot;001C05B3&quot;/&gt;&lt;wsp:rsid wsp:val=&quot;001C0742&quot;/&gt;&lt;wsp:rsid wsp:val=&quot;001C1126&quot;/&gt;&lt;wsp:rsid wsp:val=&quot;001C1899&quot;/&gt;&lt;wsp:rsid wsp:val=&quot;001C349D&quot;/&gt;&lt;wsp:rsid wsp:val=&quot;001D03F9&quot;/&gt;&lt;wsp:rsid wsp:val=&quot;001D0D71&quot;/&gt;&lt;wsp:rsid wsp:val=&quot;001D0F98&quot;/&gt;&lt;wsp:rsid wsp:val=&quot;001D1950&quot;/&gt;&lt;wsp:rsid wsp:val=&quot;001D2CE2&quot;/&gt;&lt;wsp:rsid wsp:val=&quot;001D2D77&quot;/&gt;&lt;wsp:rsid wsp:val=&quot;001D30DD&quot;/&gt;&lt;wsp:rsid wsp:val=&quot;001D37B7&quot;/&gt;&lt;wsp:rsid wsp:val=&quot;001D404D&quot;/&gt;&lt;wsp:rsid wsp:val=&quot;001D4ED3&quot;/&gt;&lt;wsp:rsid wsp:val=&quot;001D75A1&quot;/&gt;&lt;wsp:rsid wsp:val=&quot;001E0F4F&quot;/&gt;&lt;wsp:rsid wsp:val=&quot;001E1ECE&quot;/&gt;&lt;wsp:rsid wsp:val=&quot;001E29EF&quot;/&gt;&lt;wsp:rsid wsp:val=&quot;001E2A67&quot;/&gt;&lt;wsp:rsid wsp:val=&quot;001E2DF7&quot;/&gt;&lt;wsp:rsid wsp:val=&quot;001E3BD9&quot;/&gt;&lt;wsp:rsid wsp:val=&quot;001E6130&quot;/&gt;&lt;wsp:rsid wsp:val=&quot;001E6359&quot;/&gt;&lt;wsp:rsid wsp:val=&quot;001E7F01&quot;/&gt;&lt;wsp:rsid wsp:val=&quot;001F08FF&quot;/&gt;&lt;wsp:rsid wsp:val=&quot;001F1EA3&quot;/&gt;&lt;wsp:rsid wsp:val=&quot;001F28FE&quot;/&gt;&lt;wsp:rsid wsp:val=&quot;001F2940&quot;/&gt;&lt;wsp:rsid wsp:val=&quot;001F2C57&quot;/&gt;&lt;wsp:rsid wsp:val=&quot;001F2E25&quot;/&gt;&lt;wsp:rsid wsp:val=&quot;001F3272&quot;/&gt;&lt;wsp:rsid wsp:val=&quot;001F67E0&quot;/&gt;&lt;wsp:rsid wsp:val=&quot;001F67F1&quot;/&gt;&lt;wsp:rsid wsp:val=&quot;001F7852&quot;/&gt;&lt;wsp:rsid wsp:val=&quot;00200BAB&quot;/&gt;&lt;wsp:rsid wsp:val=&quot;00200E85&quot;/&gt;&lt;wsp:rsid wsp:val=&quot;00204C69&quot;/&gt;&lt;wsp:rsid wsp:val=&quot;00204E11&quot;/&gt;&lt;wsp:rsid wsp:val=&quot;00205D1B&quot;/&gt;&lt;wsp:rsid wsp:val=&quot;00210016&quot;/&gt;&lt;wsp:rsid wsp:val=&quot;00211156&quot;/&gt;&lt;wsp:rsid wsp:val=&quot;002131B8&quot;/&gt;&lt;wsp:rsid wsp:val=&quot;0021487A&quot;/&gt;&lt;wsp:rsid wsp:val=&quot;00216A6D&quot;/&gt;&lt;wsp:rsid wsp:val=&quot;002177E2&quot;/&gt;&lt;wsp:rsid wsp:val=&quot;002211F9&quot;/&gt;&lt;wsp:rsid wsp:val=&quot;00221E50&quot;/&gt;&lt;wsp:rsid wsp:val=&quot;0022324D&quot;/&gt;&lt;wsp:rsid wsp:val=&quot;00225FBF&quot;/&gt;&lt;wsp:rsid wsp:val=&quot;00226962&quot;/&gt;&lt;wsp:rsid wsp:val=&quot;00227067&quot;/&gt;&lt;wsp:rsid wsp:val=&quot;0022778D&quot;/&gt;&lt;wsp:rsid wsp:val=&quot;00227AD5&quot;/&gt;&lt;wsp:rsid wsp:val=&quot;00231EF3&quot;/&gt;&lt;wsp:rsid wsp:val=&quot;00233031&quot;/&gt;&lt;wsp:rsid wsp:val=&quot;00236FCD&quot;/&gt;&lt;wsp:rsid wsp:val=&quot;002410A3&quot;/&gt;&lt;wsp:rsid wsp:val=&quot;002438C5&quot;/&gt;&lt;wsp:rsid wsp:val=&quot;00244918&quot;/&gt;&lt;wsp:rsid wsp:val=&quot;00245BC2&quot;/&gt;&lt;wsp:rsid wsp:val=&quot;0025045E&quot;/&gt;&lt;wsp:rsid wsp:val=&quot;00251788&quot;/&gt;&lt;wsp:rsid wsp:val=&quot;00253084&quot;/&gt;&lt;wsp:rsid wsp:val=&quot;0025390F&quot;/&gt;&lt;wsp:rsid wsp:val=&quot;0025421E&quot;/&gt;&lt;wsp:rsid wsp:val=&quot;002555AE&quot;/&gt;&lt;wsp:rsid wsp:val=&quot;00257AD3&quot;/&gt;&lt;wsp:rsid wsp:val=&quot;00260213&quot;/&gt;&lt;wsp:rsid wsp:val=&quot;00263DB3&quot;/&gt;&lt;wsp:rsid wsp:val=&quot;00264C48&quot;/&gt;&lt;wsp:rsid wsp:val=&quot;00266EDF&quot;/&gt;&lt;wsp:rsid wsp:val=&quot;002671A8&quot;/&gt;&lt;wsp:rsid wsp:val=&quot;00270065&quot;/&gt;&lt;wsp:rsid wsp:val=&quot;00270A1A&quot;/&gt;&lt;wsp:rsid wsp:val=&quot;00271027&quot;/&gt;&lt;wsp:rsid wsp:val=&quot;00274247&quot;/&gt;&lt;wsp:rsid wsp:val=&quot;00275C87&quot;/&gt;&lt;wsp:rsid wsp:val=&quot;00276EDE&quot;/&gt;&lt;wsp:rsid wsp:val=&quot;00277D95&quot;/&gt;&lt;wsp:rsid wsp:val=&quot;00282684&quot;/&gt;&lt;wsp:rsid wsp:val=&quot;00287494&quot;/&gt;&lt;wsp:rsid wsp:val=&quot;002909D4&quot;/&gt;&lt;wsp:rsid wsp:val=&quot;002921A5&quot;/&gt;&lt;wsp:rsid wsp:val=&quot;00295BC1&quot;/&gt;&lt;wsp:rsid wsp:val=&quot;00297BA0&quot;/&gt;&lt;wsp:rsid wsp:val=&quot;002A2229&quot;/&gt;&lt;wsp:rsid wsp:val=&quot;002B0F36&quot;/&gt;&lt;wsp:rsid wsp:val=&quot;002B10BC&quot;/&gt;&lt;wsp:rsid wsp:val=&quot;002C0349&quot;/&gt;&lt;wsp:rsid wsp:val=&quot;002C07E6&quot;/&gt;&lt;wsp:rsid wsp:val=&quot;002C0A00&quot;/&gt;&lt;wsp:rsid wsp:val=&quot;002C0BC9&quot;/&gt;&lt;wsp:rsid wsp:val=&quot;002C2273&quot;/&gt;&lt;wsp:rsid wsp:val=&quot;002C24EA&quot;/&gt;&lt;wsp:rsid wsp:val=&quot;002C5D83&quot;/&gt;&lt;wsp:rsid wsp:val=&quot;002D2EE0&quot;/&gt;&lt;wsp:rsid wsp:val=&quot;002D32EA&quot;/&gt;&lt;wsp:rsid wsp:val=&quot;002D3E87&quot;/&gt;&lt;wsp:rsid wsp:val=&quot;002D5384&quot;/&gt;&lt;wsp:rsid wsp:val=&quot;002D54DA&quot;/&gt;&lt;wsp:rsid wsp:val=&quot;002D6AEF&quot;/&gt;&lt;wsp:rsid wsp:val=&quot;002D7A03&quot;/&gt;&lt;wsp:rsid wsp:val=&quot;002D7A8F&quot;/&gt;&lt;wsp:rsid wsp:val=&quot;002D7B9E&quot;/&gt;&lt;wsp:rsid wsp:val=&quot;002E008F&quot;/&gt;&lt;wsp:rsid wsp:val=&quot;002E1CF3&quot;/&gt;&lt;wsp:rsid wsp:val=&quot;002E2DA8&quot;/&gt;&lt;wsp:rsid wsp:val=&quot;002E334D&quot;/&gt;&lt;wsp:rsid wsp:val=&quot;002E38BD&quot;/&gt;&lt;wsp:rsid wsp:val=&quot;002E41EE&quot;/&gt;&lt;wsp:rsid wsp:val=&quot;002E42B8&quot;/&gt;&lt;wsp:rsid wsp:val=&quot;002E4571&quot;/&gt;&lt;wsp:rsid wsp:val=&quot;002E4BCC&quot;/&gt;&lt;wsp:rsid wsp:val=&quot;002E55B4&quot;/&gt;&lt;wsp:rsid wsp:val=&quot;002E5CF3&quot;/&gt;&lt;wsp:rsid wsp:val=&quot;002E5D1B&quot;/&gt;&lt;wsp:rsid wsp:val=&quot;002E7360&quot;/&gt;&lt;wsp:rsid wsp:val=&quot;002E7AF5&quot;/&gt;&lt;wsp:rsid wsp:val=&quot;002F060F&quot;/&gt;&lt;wsp:rsid wsp:val=&quot;002F0DCC&quot;/&gt;&lt;wsp:rsid wsp:val=&quot;002F21AE&quot;/&gt;&lt;wsp:rsid wsp:val=&quot;002F3B65&quot;/&gt;&lt;wsp:rsid wsp:val=&quot;002F7B8C&quot;/&gt;&lt;wsp:rsid wsp:val=&quot;0030251F&quot;/&gt;&lt;wsp:rsid wsp:val=&quot;00302D36&quot;/&gt;&lt;wsp:rsid wsp:val=&quot;003034F6&quot;/&gt;&lt;wsp:rsid wsp:val=&quot;003066AB&quot;/&gt;&lt;wsp:rsid wsp:val=&quot;00307703&quot;/&gt;&lt;wsp:rsid wsp:val=&quot;00307C81&quot;/&gt;&lt;wsp:rsid wsp:val=&quot;003104FE&quot;/&gt;&lt;wsp:rsid wsp:val=&quot;0031085F&quot;/&gt;&lt;wsp:rsid wsp:val=&quot;00310A96&quot;/&gt;&lt;wsp:rsid wsp:val=&quot;00310CD4&quot;/&gt;&lt;wsp:rsid wsp:val=&quot;003118D3&quot;/&gt;&lt;wsp:rsid wsp:val=&quot;00311D88&quot;/&gt;&lt;wsp:rsid wsp:val=&quot;003123E3&quot;/&gt;&lt;wsp:rsid wsp:val=&quot;00312FE5&quot;/&gt;&lt;wsp:rsid wsp:val=&quot;003144B1&quot;/&gt;&lt;wsp:rsid wsp:val=&quot;00314A72&quot;/&gt;&lt;wsp:rsid wsp:val=&quot;003167A9&quot;/&gt;&lt;wsp:rsid wsp:val=&quot;0032177C&quot;/&gt;&lt;wsp:rsid wsp:val=&quot;00322F4D&quot;/&gt;&lt;wsp:rsid wsp:val=&quot;0032444B&quot;/&gt;&lt;wsp:rsid wsp:val=&quot;003245A4&quot;/&gt;&lt;wsp:rsid wsp:val=&quot;00327DCB&quot;/&gt;&lt;wsp:rsid wsp:val=&quot;0033160B&quot;/&gt;&lt;wsp:rsid wsp:val=&quot;003319CE&quot;/&gt;&lt;wsp:rsid wsp:val=&quot;00331BB8&quot;/&gt;&lt;wsp:rsid wsp:val=&quot;003339D2&quot;/&gt;&lt;wsp:rsid wsp:val=&quot;00333CF4&quot;/&gt;&lt;wsp:rsid wsp:val=&quot;00334C5D&quot;/&gt;&lt;wsp:rsid wsp:val=&quot;0033505C&quot;/&gt;&lt;wsp:rsid wsp:val=&quot;003354FE&quot;/&gt;&lt;wsp:rsid wsp:val=&quot;00336851&quot;/&gt;&lt;wsp:rsid wsp:val=&quot;00342E5F&quot;/&gt;&lt;wsp:rsid wsp:val=&quot;00345164&quot;/&gt;&lt;wsp:rsid wsp:val=&quot;00347471&quot;/&gt;&lt;wsp:rsid wsp:val=&quot;00350E93&quot;/&gt;&lt;wsp:rsid wsp:val=&quot;00352365&quot;/&gt;&lt;wsp:rsid wsp:val=&quot;00353EB0&quot;/&gt;&lt;wsp:rsid wsp:val=&quot;003565E8&quot;/&gt;&lt;wsp:rsid wsp:val=&quot;00363C70&quot;/&gt;&lt;wsp:rsid wsp:val=&quot;00364C78&quot;/&gt;&lt;wsp:rsid wsp:val=&quot;00370ED9&quot;/&gt;&lt;wsp:rsid wsp:val=&quot;00372038&quot;/&gt;&lt;wsp:rsid wsp:val=&quot;003739C3&quot;/&gt;&lt;wsp:rsid wsp:val=&quot;00382959&quot;/&gt;&lt;wsp:rsid wsp:val=&quot;00382DBE&quot;/&gt;&lt;wsp:rsid wsp:val=&quot;00382F93&quot;/&gt;&lt;wsp:rsid wsp:val=&quot;00383850&quot;/&gt;&lt;wsp:rsid wsp:val=&quot;00383B8A&quot;/&gt;&lt;wsp:rsid wsp:val=&quot;003847D5&quot;/&gt;&lt;wsp:rsid wsp:val=&quot;00390F93&quot;/&gt;&lt;wsp:rsid wsp:val=&quot;00390FE6&quot;/&gt;&lt;wsp:rsid wsp:val=&quot;003912AC&quot;/&gt;&lt;wsp:rsid wsp:val=&quot;00391EFA&quot;/&gt;&lt;wsp:rsid wsp:val=&quot;00396213&quot;/&gt;&lt;wsp:rsid wsp:val=&quot;003A1CD3&quot;/&gt;&lt;wsp:rsid wsp:val=&quot;003A417B&quot;/&gt;&lt;wsp:rsid wsp:val=&quot;003A4327&quot;/&gt;&lt;wsp:rsid wsp:val=&quot;003A5A8C&quot;/&gt;&lt;wsp:rsid wsp:val=&quot;003B08ED&quot;/&gt;&lt;wsp:rsid wsp:val=&quot;003B0C58&quot;/&gt;&lt;wsp:rsid wsp:val=&quot;003B1ABC&quot;/&gt;&lt;wsp:rsid wsp:val=&quot;003B4B17&quot;/&gt;&lt;wsp:rsid wsp:val=&quot;003B4B63&quot;/&gt;&lt;wsp:rsid wsp:val=&quot;003B4EE3&quot;/&gt;&lt;wsp:rsid wsp:val=&quot;003C5336&quot;/&gt;&lt;wsp:rsid wsp:val=&quot;003C5D6E&quot;/&gt;&lt;wsp:rsid wsp:val=&quot;003C6A91&quot;/&gt;&lt;wsp:rsid wsp:val=&quot;003D3942&quot;/&gt;&lt;wsp:rsid wsp:val=&quot;003D3A81&quot;/&gt;&lt;wsp:rsid wsp:val=&quot;003D49D7&quot;/&gt;&lt;wsp:rsid wsp:val=&quot;003D6694&quot;/&gt;&lt;wsp:rsid wsp:val=&quot;003E0158&quot;/&gt;&lt;wsp:rsid wsp:val=&quot;003E0C83&quot;/&gt;&lt;wsp:rsid wsp:val=&quot;003E14FC&quot;/&gt;&lt;wsp:rsid wsp:val=&quot;003E3395&quot;/&gt;&lt;wsp:rsid wsp:val=&quot;003E3EA9&quot;/&gt;&lt;wsp:rsid wsp:val=&quot;003E5663&quot;/&gt;&lt;wsp:rsid wsp:val=&quot;003E6788&quot;/&gt;&lt;wsp:rsid wsp:val=&quot;003E6912&quot;/&gt;&lt;wsp:rsid wsp:val=&quot;003E7352&quot;/&gt;&lt;wsp:rsid wsp:val=&quot;003E7F1A&quot;/&gt;&lt;wsp:rsid wsp:val=&quot;003F2319&quot;/&gt;&lt;wsp:rsid wsp:val=&quot;003F250B&quot;/&gt;&lt;wsp:rsid wsp:val=&quot;003F34C5&quot;/&gt;&lt;wsp:rsid wsp:val=&quot;003F68C9&quot;/&gt;&lt;wsp:rsid wsp:val=&quot;003F68E5&quot;/&gt;&lt;wsp:rsid wsp:val=&quot;00400F33&quot;/&gt;&lt;wsp:rsid wsp:val=&quot;004018D5&quot;/&gt;&lt;wsp:rsid wsp:val=&quot;004079E6&quot;/&gt;&lt;wsp:rsid wsp:val=&quot;00410104&quot;/&gt;&lt;wsp:rsid wsp:val=&quot;0041026A&quot;/&gt;&lt;wsp:rsid wsp:val=&quot;0041075E&quot;/&gt;&lt;wsp:rsid wsp:val=&quot;004135CC&quot;/&gt;&lt;wsp:rsid wsp:val=&quot;00420479&quot;/&gt;&lt;wsp:rsid wsp:val=&quot;00420C0D&quot;/&gt;&lt;wsp:rsid wsp:val=&quot;00420E73&quot;/&gt;&lt;wsp:rsid wsp:val=&quot;00432753&quot;/&gt;&lt;wsp:rsid wsp:val=&quot;00434867&quot;/&gt;&lt;wsp:rsid wsp:val=&quot;00434900&quot;/&gt;&lt;wsp:rsid wsp:val=&quot;00436B30&quot;/&gt;&lt;wsp:rsid wsp:val=&quot;00443DE6&quot;/&gt;&lt;wsp:rsid wsp:val=&quot;004479BB&quot;/&gt;&lt;wsp:rsid wsp:val=&quot;00453B18&quot;/&gt;&lt;wsp:rsid wsp:val=&quot;004552B8&quot;/&gt;&lt;wsp:rsid wsp:val=&quot;004553EF&quot;/&gt;&lt;wsp:rsid wsp:val=&quot;00456922&quot;/&gt;&lt;wsp:rsid wsp:val=&quot;004579E8&quot;/&gt;&lt;wsp:rsid wsp:val=&quot;004615D6&quot;/&gt;&lt;wsp:rsid wsp:val=&quot;004621D9&quot;/&gt;&lt;wsp:rsid wsp:val=&quot;00467C34&quot;/&gt;&lt;wsp:rsid wsp:val=&quot;00471AAB&quot;/&gt;&lt;wsp:rsid wsp:val=&quot;00472898&quot;/&gt;&lt;wsp:rsid wsp:val=&quot;00473411&quot;/&gt;&lt;wsp:rsid wsp:val=&quot;004735EF&quot;/&gt;&lt;wsp:rsid wsp:val=&quot;0048025C&quot;/&gt;&lt;wsp:rsid wsp:val=&quot;00480B4C&quot;/&gt;&lt;wsp:rsid wsp:val=&quot;00480D18&quot;/&gt;&lt;wsp:rsid wsp:val=&quot;004861A4&quot;/&gt;&lt;wsp:rsid wsp:val=&quot;00491650&quot;/&gt;&lt;wsp:rsid wsp:val=&quot;0049464F&quot;/&gt;&lt;wsp:rsid wsp:val=&quot;00494738&quot;/&gt;&lt;wsp:rsid wsp:val=&quot;0049532A&quot;/&gt;&lt;wsp:rsid wsp:val=&quot;00495FE9&quot;/&gt;&lt;wsp:rsid wsp:val=&quot;004A0CC4&quot;/&gt;&lt;wsp:rsid wsp:val=&quot;004A1A35&quot;/&gt;&lt;wsp:rsid wsp:val=&quot;004A3B01&quot;/&gt;&lt;wsp:rsid wsp:val=&quot;004A514F&quot;/&gt;&lt;wsp:rsid wsp:val=&quot;004B1A1E&quot;/&gt;&lt;wsp:rsid wsp:val=&quot;004B24BA&quot;/&gt;&lt;wsp:rsid wsp:val=&quot;004B2C3B&quot;/&gt;&lt;wsp:rsid wsp:val=&quot;004B33DF&quot;/&gt;&lt;wsp:rsid wsp:val=&quot;004B4160&quot;/&gt;&lt;wsp:rsid wsp:val=&quot;004B417D&quot;/&gt;&lt;wsp:rsid wsp:val=&quot;004B5025&quot;/&gt;&lt;wsp:rsid wsp:val=&quot;004B7C59&quot;/&gt;&lt;wsp:rsid wsp:val=&quot;004C19A5&quot;/&gt;&lt;wsp:rsid wsp:val=&quot;004C2632&quot;/&gt;&lt;wsp:rsid wsp:val=&quot;004C29C8&quot;/&gt;&lt;wsp:rsid wsp:val=&quot;004C2B3A&quot;/&gt;&lt;wsp:rsid wsp:val=&quot;004C69DC&quot;/&gt;&lt;wsp:rsid wsp:val=&quot;004C6B76&quot;/&gt;&lt;wsp:rsid wsp:val=&quot;004D1C16&quot;/&gt;&lt;wsp:rsid wsp:val=&quot;004D34C6&quot;/&gt;&lt;wsp:rsid wsp:val=&quot;004D3B18&quot;/&gt;&lt;wsp:rsid wsp:val=&quot;004D3D75&quot;/&gt;&lt;wsp:rsid wsp:val=&quot;004D6FD8&quot;/&gt;&lt;wsp:rsid wsp:val=&quot;004D7EB8&quot;/&gt;&lt;wsp:rsid wsp:val=&quot;004E129B&quot;/&gt;&lt;wsp:rsid wsp:val=&quot;004E4A0C&quot;/&gt;&lt;wsp:rsid wsp:val=&quot;004E7BBA&quot;/&gt;&lt;wsp:rsid wsp:val=&quot;004F03A8&quot;/&gt;&lt;wsp:rsid wsp:val=&quot;004F280C&quot;/&gt;&lt;wsp:rsid wsp:val=&quot;004F3AC4&quot;/&gt;&lt;wsp:rsid wsp:val=&quot;004F5645&quot;/&gt;&lt;wsp:rsid wsp:val=&quot;004F733A&quot;/&gt;&lt;wsp:rsid wsp:val=&quot;00500FC0&quot;/&gt;&lt;wsp:rsid wsp:val=&quot;00501E12&quot;/&gt;&lt;wsp:rsid wsp:val=&quot;0050589E&quot;/&gt;&lt;wsp:rsid wsp:val=&quot;00510978&quot;/&gt;&lt;wsp:rsid wsp:val=&quot;005114D3&quot;/&gt;&lt;wsp:rsid wsp:val=&quot;005166D2&quot;/&gt;&lt;wsp:rsid wsp:val=&quot;00517850&quot;/&gt;&lt;wsp:rsid wsp:val=&quot;00522ECD&quot;/&gt;&lt;wsp:rsid wsp:val=&quot;00525B57&quot;/&gt;&lt;wsp:rsid wsp:val=&quot;0052663F&quot;/&gt;&lt;wsp:rsid wsp:val=&quot;00527CCE&quot;/&gt;&lt;wsp:rsid wsp:val=&quot;005314E7&quot;/&gt;&lt;wsp:rsid wsp:val=&quot;00533E37&quot;/&gt;&lt;wsp:rsid wsp:val=&quot;005347C9&quot;/&gt;&lt;wsp:rsid wsp:val=&quot;00535C77&quot;/&gt;&lt;wsp:rsid wsp:val=&quot;005364AF&quot;/&gt;&lt;wsp:rsid wsp:val=&quot;0053699D&quot;/&gt;&lt;wsp:rsid wsp:val=&quot;005401CB&quot;/&gt;&lt;wsp:rsid wsp:val=&quot;00540826&quot;/&gt;&lt;wsp:rsid wsp:val=&quot;00542802&quot;/&gt;&lt;wsp:rsid wsp:val=&quot;005442E2&quot;/&gt;&lt;wsp:rsid wsp:val=&quot;00544490&quot;/&gt;&lt;wsp:rsid wsp:val=&quot;005445CF&quot;/&gt;&lt;wsp:rsid wsp:val=&quot;005459D4&quot;/&gt;&lt;wsp:rsid wsp:val=&quot;00545CB7&quot;/&gt;&lt;wsp:rsid wsp:val=&quot;005465D1&quot;/&gt;&lt;wsp:rsid wsp:val=&quot;0054671F&quot;/&gt;&lt;wsp:rsid wsp:val=&quot;0055108A&quot;/&gt;&lt;wsp:rsid wsp:val=&quot;005512E1&quot;/&gt;&lt;wsp:rsid wsp:val=&quot;00555BBC&quot;/&gt;&lt;wsp:rsid wsp:val=&quot;00557A9E&quot;/&gt;&lt;wsp:rsid wsp:val=&quot;00557DA8&quot;/&gt;&lt;wsp:rsid wsp:val=&quot;00557FE3&quot;/&gt;&lt;wsp:rsid wsp:val=&quot;005603B0&quot;/&gt;&lt;wsp:rsid wsp:val=&quot;00560785&quot;/&gt;&lt;wsp:rsid wsp:val=&quot;005636D3&quot;/&gt;&lt;wsp:rsid wsp:val=&quot;00564111&quot;/&gt;&lt;wsp:rsid wsp:val=&quot;00565943&quot;/&gt;&lt;wsp:rsid wsp:val=&quot;00565AD3&quot;/&gt;&lt;wsp:rsid wsp:val=&quot;00566324&quot;/&gt;&lt;wsp:rsid wsp:val=&quot;00571576&quot;/&gt;&lt;wsp:rsid wsp:val=&quot;00572471&quot;/&gt;&lt;wsp:rsid wsp:val=&quot;00572592&quot;/&gt;&lt;wsp:rsid wsp:val=&quot;0057420A&quot;/&gt;&lt;wsp:rsid wsp:val=&quot;00575DFA&quot;/&gt;&lt;wsp:rsid wsp:val=&quot;005808CE&quot;/&gt;&lt;wsp:rsid wsp:val=&quot;00581E5A&quot;/&gt;&lt;wsp:rsid wsp:val=&quot;00585DB6&quot;/&gt;&lt;wsp:rsid wsp:val=&quot;005937B0&quot;/&gt;&lt;wsp:rsid wsp:val=&quot;005947D1&quot;/&gt;&lt;wsp:rsid wsp:val=&quot;00597ECA&quot;/&gt;&lt;wsp:rsid wsp:val=&quot;005A0964&quot;/&gt;&lt;wsp:rsid wsp:val=&quot;005A1424&quot;/&gt;&lt;wsp:rsid wsp:val=&quot;005A53D0&quot;/&gt;&lt;wsp:rsid wsp:val=&quot;005A69BE&quot;/&gt;&lt;wsp:rsid wsp:val=&quot;005B0765&quot;/&gt;&lt;wsp:rsid wsp:val=&quot;005B11C5&quot;/&gt;&lt;wsp:rsid wsp:val=&quot;005B1D64&quot;/&gt;&lt;wsp:rsid wsp:val=&quot;005B6D96&quot;/&gt;&lt;wsp:rsid wsp:val=&quot;005B76FC&quot;/&gt;&lt;wsp:rsid wsp:val=&quot;005B7A23&quot;/&gt;&lt;wsp:rsid wsp:val=&quot;005B7A41&quot;/&gt;&lt;wsp:rsid wsp:val=&quot;005C06C0&quot;/&gt;&lt;wsp:rsid wsp:val=&quot;005C3A38&quot;/&gt;&lt;wsp:rsid wsp:val=&quot;005C640D&quot;/&gt;&lt;wsp:rsid wsp:val=&quot;005C6D10&quot;/&gt;&lt;wsp:rsid wsp:val=&quot;005D0FE4&quot;/&gt;&lt;wsp:rsid wsp:val=&quot;005D1309&quot;/&gt;&lt;wsp:rsid wsp:val=&quot;005D1A08&quot;/&gt;&lt;wsp:rsid wsp:val=&quot;005D4863&quot;/&gt;&lt;wsp:rsid wsp:val=&quot;005D4E20&quot;/&gt;&lt;wsp:rsid wsp:val=&quot;005D58FC&quot;/&gt;&lt;wsp:rsid wsp:val=&quot;005D7CE4&quot;/&gt;&lt;wsp:rsid wsp:val=&quot;005E0CD5&quot;/&gt;&lt;wsp:rsid wsp:val=&quot;005E1105&quot;/&gt;&lt;wsp:rsid wsp:val=&quot;005E2691&quot;/&gt;&lt;wsp:rsid wsp:val=&quot;005E5143&quot;/&gt;&lt;wsp:rsid wsp:val=&quot;005F02B3&quot;/&gt;&lt;wsp:rsid wsp:val=&quot;005F5A7C&quot;/&gt;&lt;wsp:rsid wsp:val=&quot;005F795E&quot;/&gt;&lt;wsp:rsid wsp:val=&quot;00600792&quot;/&gt;&lt;wsp:rsid wsp:val=&quot;00601707&quot;/&gt;&lt;wsp:rsid wsp:val=&quot;00603A99&quot;/&gt;&lt;wsp:rsid wsp:val=&quot;006040A0&quot;/&gt;&lt;wsp:rsid wsp:val=&quot;00605CBE&quot;/&gt;&lt;wsp:rsid wsp:val=&quot;00605CF2&quot;/&gt;&lt;wsp:rsid wsp:val=&quot;0060629A&quot;/&gt;&lt;wsp:rsid wsp:val=&quot;00606D24&quot;/&gt;&lt;wsp:rsid wsp:val=&quot;00607F97&quot;/&gt;&lt;wsp:rsid wsp:val=&quot;006105FF&quot;/&gt;&lt;wsp:rsid wsp:val=&quot;00610D8E&quot;/&gt;&lt;wsp:rsid wsp:val=&quot;00612A6B&quot;/&gt;&lt;wsp:rsid wsp:val=&quot;00614213&quot;/&gt;&lt;wsp:rsid wsp:val=&quot;0061454E&quot;/&gt;&lt;wsp:rsid wsp:val=&quot;00614D99&quot;/&gt;&lt;wsp:rsid wsp:val=&quot;00616B2D&quot;/&gt;&lt;wsp:rsid wsp:val=&quot;006239ED&quot;/&gt;&lt;wsp:rsid wsp:val=&quot;006243F7&quot;/&gt;&lt;wsp:rsid wsp:val=&quot;00624A92&quot;/&gt;&lt;wsp:rsid wsp:val=&quot;00627F80&quot;/&gt;&lt;wsp:rsid wsp:val=&quot;00630D33&quot;/&gt;&lt;wsp:rsid wsp:val=&quot;00630FD4&quot;/&gt;&lt;wsp:rsid wsp:val=&quot;006313B3&quot;/&gt;&lt;wsp:rsid wsp:val=&quot;00631917&quot;/&gt;&lt;wsp:rsid wsp:val=&quot;00633E44&quot;/&gt;&lt;wsp:rsid wsp:val=&quot;00633E4E&quot;/&gt;&lt;wsp:rsid wsp:val=&quot;0063674A&quot;/&gt;&lt;wsp:rsid wsp:val=&quot;00636949&quot;/&gt;&lt;wsp:rsid wsp:val=&quot;00637163&quot;/&gt;&lt;wsp:rsid wsp:val=&quot;006374EA&quot;/&gt;&lt;wsp:rsid wsp:val=&quot;0064138C&quot;/&gt;&lt;wsp:rsid wsp:val=&quot;00641404&quot;/&gt;&lt;wsp:rsid wsp:val=&quot;00641491&quot;/&gt;&lt;wsp:rsid wsp:val=&quot;00642D78&quot;/&gt;&lt;wsp:rsid wsp:val=&quot;0064318A&quot;/&gt;&lt;wsp:rsid wsp:val=&quot;00644ED4&quot;/&gt;&lt;wsp:rsid wsp:val=&quot;006453B9&quot;/&gt;&lt;wsp:rsid wsp:val=&quot;0064562D&quot;/&gt;&lt;wsp:rsid wsp:val=&quot;006475F7&quot;/&gt;&lt;wsp:rsid wsp:val=&quot;006507A6&quot;/&gt;&lt;wsp:rsid wsp:val=&quot;00650EDD&quot;/&gt;&lt;wsp:rsid wsp:val=&quot;0065225C&quot;/&gt;&lt;wsp:rsid wsp:val=&quot;006529A3&quot;/&gt;&lt;wsp:rsid wsp:val=&quot;00653DB4&quot;/&gt;&lt;wsp:rsid wsp:val=&quot;00654C32&quot;/&gt;&lt;wsp:rsid wsp:val=&quot;00656FE2&quot;/&gt;&lt;wsp:rsid wsp:val=&quot;00657F92&quot;/&gt;&lt;wsp:rsid wsp:val=&quot;0066155D&quot;/&gt;&lt;wsp:rsid wsp:val=&quot;006622FD&quot;/&gt;&lt;wsp:rsid wsp:val=&quot;00664C26&quot;/&gt;&lt;wsp:rsid wsp:val=&quot;0067068E&quot;/&gt;&lt;wsp:rsid wsp:val=&quot;00671925&quot;/&gt;&lt;wsp:rsid wsp:val=&quot;00674CE3&quot;/&gt;&lt;wsp:rsid wsp:val=&quot;00675576&quot;/&gt;&lt;wsp:rsid wsp:val=&quot;0067708C&quot;/&gt;&lt;wsp:rsid wsp:val=&quot;00683AC2&quot;/&gt;&lt;wsp:rsid wsp:val=&quot;0068706F&quot;/&gt;&lt;wsp:rsid wsp:val=&quot;00687322&quot;/&gt;&lt;wsp:rsid wsp:val=&quot;0068742F&quot;/&gt;&lt;wsp:rsid wsp:val=&quot;00687D81&quot;/&gt;&lt;wsp:rsid wsp:val=&quot;0069203B&quot;/&gt;&lt;wsp:rsid wsp:val=&quot;0069273A&quot;/&gt;&lt;wsp:rsid wsp:val=&quot;00694929&quot;/&gt;&lt;wsp:rsid wsp:val=&quot;00695209&quot;/&gt;&lt;wsp:rsid wsp:val=&quot;00696060&quot;/&gt;&lt;wsp:rsid wsp:val=&quot;006A198A&quot;/&gt;&lt;wsp:rsid wsp:val=&quot;006A1E9A&quot;/&gt;&lt;wsp:rsid wsp:val=&quot;006A492D&quot;/&gt;&lt;wsp:rsid wsp:val=&quot;006A6DE9&quot;/&gt;&lt;wsp:rsid wsp:val=&quot;006A7145&quot;/&gt;&lt;wsp:rsid wsp:val=&quot;006B1830&quot;/&gt;&lt;wsp:rsid wsp:val=&quot;006B1BCD&quot;/&gt;&lt;wsp:rsid wsp:val=&quot;006B1FA9&quot;/&gt;&lt;wsp:rsid wsp:val=&quot;006B463A&quot;/&gt;&lt;wsp:rsid wsp:val=&quot;006B4A44&quot;/&gt;&lt;wsp:rsid wsp:val=&quot;006C3D5C&quot;/&gt;&lt;wsp:rsid wsp:val=&quot;006C3F5B&quot;/&gt;&lt;wsp:rsid wsp:val=&quot;006C5AF2&quot;/&gt;&lt;wsp:rsid wsp:val=&quot;006C7D99&quot;/&gt;&lt;wsp:rsid wsp:val=&quot;006D2E3A&quot;/&gt;&lt;wsp:rsid wsp:val=&quot;006D32E0&quot;/&gt;&lt;wsp:rsid wsp:val=&quot;006D3A31&quot;/&gt;&lt;wsp:rsid wsp:val=&quot;006D45C1&quot;/&gt;&lt;wsp:rsid wsp:val=&quot;006D6C6D&quot;/&gt;&lt;wsp:rsid wsp:val=&quot;006E26EB&quot;/&gt;&lt;wsp:rsid wsp:val=&quot;006E4E2E&quot;/&gt;&lt;wsp:rsid wsp:val=&quot;006E5FAF&quot;/&gt;&lt;wsp:rsid wsp:val=&quot;006E7B40&quot;/&gt;&lt;wsp:rsid wsp:val=&quot;006F163D&quot;/&gt;&lt;wsp:rsid wsp:val=&quot;006F4201&quot;/&gt;&lt;wsp:rsid wsp:val=&quot;006F5370&quot;/&gt;&lt;wsp:rsid wsp:val=&quot;006F5E27&quot;/&gt;&lt;wsp:rsid wsp:val=&quot;006F7D3B&quot;/&gt;&lt;wsp:rsid wsp:val=&quot;00704AF5&quot;/&gt;&lt;wsp:rsid wsp:val=&quot;0070532F&quot;/&gt;&lt;wsp:rsid wsp:val=&quot;0070663C&quot;/&gt;&lt;wsp:rsid wsp:val=&quot;00706A54&quot;/&gt;&lt;wsp:rsid wsp:val=&quot;00710863&quot;/&gt;&lt;wsp:rsid wsp:val=&quot;00711F8A&quot;/&gt;&lt;wsp:rsid wsp:val=&quot;0071435F&quot;/&gt;&lt;wsp:rsid wsp:val=&quot;00714649&quot;/&gt;&lt;wsp:rsid wsp:val=&quot;00715A7D&quot;/&gt;&lt;wsp:rsid wsp:val=&quot;00716862&quot;/&gt;&lt;wsp:rsid wsp:val=&quot;007175AA&quot;/&gt;&lt;wsp:rsid wsp:val=&quot;007209C7&quot;/&gt;&lt;wsp:rsid wsp:val=&quot;00720D39&quot;/&gt;&lt;wsp:rsid wsp:val=&quot;00727B57&quot;/&gt;&lt;wsp:rsid wsp:val=&quot;007316DD&quot;/&gt;&lt;wsp:rsid wsp:val=&quot;00733566&quot;/&gt;&lt;wsp:rsid wsp:val=&quot;00736570&quot;/&gt;&lt;wsp:rsid wsp:val=&quot;00736611&quot;/&gt;&lt;wsp:rsid wsp:val=&quot;0073689A&quot;/&gt;&lt;wsp:rsid wsp:val=&quot;00737C96&quot;/&gt;&lt;wsp:rsid wsp:val=&quot;00740B7B&quot;/&gt;&lt;wsp:rsid wsp:val=&quot;00741BB1&quot;/&gt;&lt;wsp:rsid wsp:val=&quot;00743F23&quot;/&gt;&lt;wsp:rsid wsp:val=&quot;00745E63&quot;/&gt;&lt;wsp:rsid wsp:val=&quot;00746260&quot;/&gt;&lt;wsp:rsid wsp:val=&quot;00751312&quot;/&gt;&lt;wsp:rsid wsp:val=&quot;007517A0&quot;/&gt;&lt;wsp:rsid wsp:val=&quot;007522FE&quot;/&gt;&lt;wsp:rsid wsp:val=&quot;00752418&quot;/&gt;&lt;wsp:rsid wsp:val=&quot;007551F6&quot;/&gt;&lt;wsp:rsid wsp:val=&quot;007559FA&quot;/&gt;&lt;wsp:rsid wsp:val=&quot;00756CD0&quot;/&gt;&lt;wsp:rsid wsp:val=&quot;00756F3B&quot;/&gt;&lt;wsp:rsid wsp:val=&quot;00760748&quot;/&gt;&lt;wsp:rsid wsp:val=&quot;00763456&quot;/&gt;&lt;wsp:rsid wsp:val=&quot;00765E2E&quot;/&gt;&lt;wsp:rsid wsp:val=&quot;0076693E&quot;/&gt;&lt;wsp:rsid wsp:val=&quot;0076784C&quot;/&gt;&lt;wsp:rsid wsp:val=&quot;00767B14&quot;/&gt;&lt;wsp:rsid wsp:val=&quot;00767E25&quot;/&gt;&lt;wsp:rsid wsp:val=&quot;007707B4&quot;/&gt;&lt;wsp:rsid wsp:val=&quot;00772ECA&quot;/&gt;&lt;wsp:rsid wsp:val=&quot;007808AD&quot;/&gt;&lt;wsp:rsid wsp:val=&quot;00781C06&quot;/&gt;&lt;wsp:rsid wsp:val=&quot;00782DF0&quot;/&gt;&lt;wsp:rsid wsp:val=&quot;00783353&quot;/&gt;&lt;wsp:rsid wsp:val=&quot;007838D0&quot;/&gt;&lt;wsp:rsid wsp:val=&quot;00785F9C&quot;/&gt;&lt;wsp:rsid wsp:val=&quot;00785FCD&quot;/&gt;&lt;wsp:rsid wsp:val=&quot;00791DE6&quot;/&gt;&lt;wsp:rsid wsp:val=&quot;0079342A&quot;/&gt;&lt;wsp:rsid wsp:val=&quot;00793526&quot;/&gt;&lt;wsp:rsid wsp:val=&quot;00793F75&quot;/&gt;&lt;wsp:rsid wsp:val=&quot;0079609D&quot;/&gt;&lt;wsp:rsid wsp:val=&quot;00796345&quot;/&gt;&lt;wsp:rsid wsp:val=&quot;00796D17&quot;/&gt;&lt;wsp:rsid wsp:val=&quot;0079779D&quot;/&gt;&lt;wsp:rsid wsp:val=&quot;007A27A8&quot;/&gt;&lt;wsp:rsid wsp:val=&quot;007B001A&quot;/&gt;&lt;wsp:rsid wsp:val=&quot;007B0666&quot;/&gt;&lt;wsp:rsid wsp:val=&quot;007B0DCD&quot;/&gt;&lt;wsp:rsid wsp:val=&quot;007B43B7&quot;/&gt;&lt;wsp:rsid wsp:val=&quot;007B747A&quot;/&gt;&lt;wsp:rsid wsp:val=&quot;007B7E31&quot;/&gt;&lt;wsp:rsid wsp:val=&quot;007C12C6&quot;/&gt;&lt;wsp:rsid wsp:val=&quot;007C3F7E&quot;/&gt;&lt;wsp:rsid wsp:val=&quot;007C4345&quot;/&gt;&lt;wsp:rsid wsp:val=&quot;007C5223&quot;/&gt;&lt;wsp:rsid wsp:val=&quot;007C6DF5&quot;/&gt;&lt;wsp:rsid wsp:val=&quot;007C770F&quot;/&gt;&lt;wsp:rsid wsp:val=&quot;007D17D3&quot;/&gt;&lt;wsp:rsid wsp:val=&quot;007D24FE&quot;/&gt;&lt;wsp:rsid wsp:val=&quot;007D61A5&quot;/&gt;&lt;wsp:rsid wsp:val=&quot;007D6AF8&quot;/&gt;&lt;wsp:rsid wsp:val=&quot;007D6E5C&quot;/&gt;&lt;wsp:rsid wsp:val=&quot;007D7BAA&quot;/&gt;&lt;wsp:rsid wsp:val=&quot;007E05A7&quot;/&gt;&lt;wsp:rsid wsp:val=&quot;007E1E4E&quot;/&gt;&lt;wsp:rsid wsp:val=&quot;007E2574&quot;/&gt;&lt;wsp:rsid wsp:val=&quot;007E3127&quot;/&gt;&lt;wsp:rsid wsp:val=&quot;007E44D2&quot;/&gt;&lt;wsp:rsid wsp:val=&quot;007E464B&quot;/&gt;&lt;wsp:rsid wsp:val=&quot;007E488E&quot;/&gt;&lt;wsp:rsid wsp:val=&quot;007E5119&quot;/&gt;&lt;wsp:rsid wsp:val=&quot;007E5AE6&quot;/&gt;&lt;wsp:rsid wsp:val=&quot;007E5D9C&quot;/&gt;&lt;wsp:rsid wsp:val=&quot;007E5F49&quot;/&gt;&lt;wsp:rsid wsp:val=&quot;007F1E56&quot;/&gt;&lt;wsp:rsid wsp:val=&quot;007F21A6&quot;/&gt;&lt;wsp:rsid wsp:val=&quot;007F3F8A&quot;/&gt;&lt;wsp:rsid wsp:val=&quot;007F5530&quot;/&gt;&lt;wsp:rsid wsp:val=&quot;007F5DB3&quot;/&gt;&lt;wsp:rsid wsp:val=&quot;007F7622&quot;/&gt;&lt;wsp:rsid wsp:val=&quot;008008CC&quot;/&gt;&lt;wsp:rsid wsp:val=&quot;00802182&quot;/&gt;&lt;wsp:rsid wsp:val=&quot;00802D85&quot;/&gt;&lt;wsp:rsid wsp:val=&quot;00804A9C&quot;/&gt;&lt;wsp:rsid wsp:val=&quot;00806A7F&quot;/&gt;&lt;wsp:rsid wsp:val=&quot;00807118&quot;/&gt;&lt;wsp:rsid wsp:val=&quot;008130C7&quot;/&gt;&lt;wsp:rsid wsp:val=&quot;00813540&quot;/&gt;&lt;wsp:rsid wsp:val=&quot;008143C1&quot;/&gt;&lt;wsp:rsid wsp:val=&quot;00814608&quot;/&gt;&lt;wsp:rsid wsp:val=&quot;00816278&quot;/&gt;&lt;wsp:rsid wsp:val=&quot;00820A65&quot;/&gt;&lt;wsp:rsid wsp:val=&quot;00823193&quot;/&gt;&lt;wsp:rsid wsp:val=&quot;008248A9&quot;/&gt;&lt;wsp:rsid wsp:val=&quot;00827DAA&quot;/&gt;&lt;wsp:rsid wsp:val=&quot;00832505&quot;/&gt;&lt;wsp:rsid wsp:val=&quot;00834A78&quot;/&gt;&lt;wsp:rsid wsp:val=&quot;00836057&quot;/&gt;&lt;wsp:rsid wsp:val=&quot;0083718F&quot;/&gt;&lt;wsp:rsid wsp:val=&quot;00837B31&quot;/&gt;&lt;wsp:rsid wsp:val=&quot;008409F6&quot;/&gt;&lt;wsp:rsid wsp:val=&quot;0084100F&quot;/&gt;&lt;wsp:rsid wsp:val=&quot;008422B1&quot;/&gt;&lt;wsp:rsid wsp:val=&quot;00843B78&quot;/&gt;&lt;wsp:rsid wsp:val=&quot;00845FA8&quot;/&gt;&lt;wsp:rsid wsp:val=&quot;00846267&quot;/&gt;&lt;wsp:rsid wsp:val=&quot;0085011E&quot;/&gt;&lt;wsp:rsid wsp:val=&quot;008503C7&quot;/&gt;&lt;wsp:rsid wsp:val=&quot;008522EF&quot;/&gt;&lt;wsp:rsid wsp:val=&quot;008530EB&quot;/&gt;&lt;wsp:rsid wsp:val=&quot;0085313C&quot;/&gt;&lt;wsp:rsid wsp:val=&quot;00854840&quot;/&gt;&lt;wsp:rsid wsp:val=&quot;00856D6B&quot;/&gt;&lt;wsp:rsid wsp:val=&quot;00860446&quot;/&gt;&lt;wsp:rsid wsp:val=&quot;00861A56&quot;/&gt;&lt;wsp:rsid wsp:val=&quot;008650A5&quot;/&gt;&lt;wsp:rsid wsp:val=&quot;008657FD&quot;/&gt;&lt;wsp:rsid wsp:val=&quot;00870B09&quot;/&gt;&lt;wsp:rsid wsp:val=&quot;008719FE&quot;/&gt;&lt;wsp:rsid wsp:val=&quot;008726FA&quot;/&gt;&lt;wsp:rsid wsp:val=&quot;008762D0&quot;/&gt;&lt;wsp:rsid wsp:val=&quot;008764FB&quot;/&gt;&lt;wsp:rsid wsp:val=&quot;008837A3&quot;/&gt;&lt;wsp:rsid wsp:val=&quot;008850E4&quot;/&gt;&lt;wsp:rsid wsp:val=&quot;008869A6&quot;/&gt;&lt;wsp:rsid wsp:val=&quot;00887591&quot;/&gt;&lt;wsp:rsid wsp:val=&quot;00890FD2&quot;/&gt;&lt;wsp:rsid wsp:val=&quot;0089155F&quot;/&gt;&lt;wsp:rsid wsp:val=&quot;00892147&quot;/&gt;&lt;wsp:rsid wsp:val=&quot;0089252B&quot;/&gt;&lt;wsp:rsid wsp:val=&quot;0089443C&quot;/&gt;&lt;wsp:rsid wsp:val=&quot;00894C7C&quot;/&gt;&lt;wsp:rsid wsp:val=&quot;00894E6F&quot;/&gt;&lt;wsp:rsid wsp:val=&quot;00894FB6&quot;/&gt;&lt;wsp:rsid wsp:val=&quot;008967BB&quot;/&gt;&lt;wsp:rsid wsp:val=&quot;008A0BBE&quot;/&gt;&lt;wsp:rsid wsp:val=&quot;008A2BAA&quot;/&gt;&lt;wsp:rsid wsp:val=&quot;008A31C5&quot;/&gt;&lt;wsp:rsid wsp:val=&quot;008A41B0&quot;/&gt;&lt;wsp:rsid wsp:val=&quot;008B1EA6&quot;/&gt;&lt;wsp:rsid wsp:val=&quot;008B4313&quot;/&gt;&lt;wsp:rsid wsp:val=&quot;008B442D&quot;/&gt;&lt;wsp:rsid wsp:val=&quot;008B556A&quot;/&gt;&lt;wsp:rsid wsp:val=&quot;008B586B&quot;/&gt;&lt;wsp:rsid wsp:val=&quot;008B7277&quot;/&gt;&lt;wsp:rsid wsp:val=&quot;008C0891&quot;/&gt;&lt;wsp:rsid wsp:val=&quot;008C1B74&quot;/&gt;&lt;wsp:rsid wsp:val=&quot;008C324A&quot;/&gt;&lt;wsp:rsid wsp:val=&quot;008C3473&quot;/&gt;&lt;wsp:rsid wsp:val=&quot;008C3969&quot;/&gt;&lt;wsp:rsid wsp:val=&quot;008C4B15&quot;/&gt;&lt;wsp:rsid wsp:val=&quot;008C4C2B&quot;/&gt;&lt;wsp:rsid wsp:val=&quot;008C5C8F&quot;/&gt;&lt;wsp:rsid wsp:val=&quot;008C633B&quot;/&gt;&lt;wsp:rsid wsp:val=&quot;008D129D&quot;/&gt;&lt;wsp:rsid wsp:val=&quot;008D2A02&quot;/&gt;&lt;wsp:rsid wsp:val=&quot;008D3C5E&quot;/&gt;&lt;wsp:rsid wsp:val=&quot;008D47B6&quot;/&gt;&lt;wsp:rsid wsp:val=&quot;008D61AF&quot;/&gt;&lt;wsp:rsid wsp:val=&quot;008D68BD&quot;/&gt;&lt;wsp:rsid wsp:val=&quot;008D79FA&quot;/&gt;&lt;wsp:rsid wsp:val=&quot;008E12C8&quot;/&gt;&lt;wsp:rsid wsp:val=&quot;008E262A&quot;/&gt;&lt;wsp:rsid wsp:val=&quot;008E4377&quot;/&gt;&lt;wsp:rsid wsp:val=&quot;008E5371&quot;/&gt;&lt;wsp:rsid wsp:val=&quot;008E6FDE&quot;/&gt;&lt;wsp:rsid wsp:val=&quot;008F1151&quot;/&gt;&lt;wsp:rsid wsp:val=&quot;008F2B41&quot;/&gt;&lt;wsp:rsid wsp:val=&quot;008F43E3&quot;/&gt;&lt;wsp:rsid wsp:val=&quot;008F49E8&quot;/&gt;&lt;wsp:rsid wsp:val=&quot;008F6255&quot;/&gt;&lt;wsp:rsid wsp:val=&quot;00900902&quot;/&gt;&lt;wsp:rsid wsp:val=&quot;009013A3&quot;/&gt;&lt;wsp:rsid wsp:val=&quot;0090214C&quot;/&gt;&lt;wsp:rsid wsp:val=&quot;009023B5&quot;/&gt;&lt;wsp:rsid wsp:val=&quot;009062D4&quot;/&gt;&lt;wsp:rsid wsp:val=&quot;00907723&quot;/&gt;&lt;wsp:rsid wsp:val=&quot;00912168&quot;/&gt;&lt;wsp:rsid wsp:val=&quot;00912E6C&quot;/&gt;&lt;wsp:rsid wsp:val=&quot;00913B92&quot;/&gt;&lt;wsp:rsid wsp:val=&quot;00917390&quot;/&gt;&lt;wsp:rsid wsp:val=&quot;009202D2&quot;/&gt;&lt;wsp:rsid wsp:val=&quot;0093081F&quot;/&gt;&lt;wsp:rsid wsp:val=&quot;00934F20&quot;/&gt;&lt;wsp:rsid wsp:val=&quot;00935470&quot;/&gt;&lt;wsp:rsid wsp:val=&quot;009376E4&quot;/&gt;&lt;wsp:rsid wsp:val=&quot;009429BC&quot;/&gt;&lt;wsp:rsid wsp:val=&quot;00944BE0&quot;/&gt;&lt;wsp:rsid wsp:val=&quot;00945949&quot;/&gt;&lt;wsp:rsid wsp:val=&quot;009461F6&quot;/&gt;&lt;wsp:rsid wsp:val=&quot;009508E4&quot;/&gt;&lt;wsp:rsid wsp:val=&quot;00950C52&quot;/&gt;&lt;wsp:rsid wsp:val=&quot;00953A13&quot;/&gt;&lt;wsp:rsid wsp:val=&quot;00953D3A&quot;/&gt;&lt;wsp:rsid wsp:val=&quot;00955D21&quot;/&gt;&lt;wsp:rsid wsp:val=&quot;0095733A&quot;/&gt;&lt;wsp:rsid wsp:val=&quot;009573E2&quot;/&gt;&lt;wsp:rsid wsp:val=&quot;00961D0C&quot;/&gt;&lt;wsp:rsid wsp:val=&quot;00962496&quot;/&gt;&lt;wsp:rsid wsp:val=&quot;00962F4E&quot;/&gt;&lt;wsp:rsid wsp:val=&quot;00964BBA&quot;/&gt;&lt;wsp:rsid wsp:val=&quot;009673E9&quot;/&gt;&lt;wsp:rsid wsp:val=&quot;009676C6&quot;/&gt;&lt;wsp:rsid wsp:val=&quot;00976465&quot;/&gt;&lt;wsp:rsid wsp:val=&quot;00977674&quot;/&gt;&lt;wsp:rsid wsp:val=&quot;009872AA&quot;/&gt;&lt;wsp:rsid wsp:val=&quot;00992305&quot;/&gt;&lt;wsp:rsid wsp:val=&quot;00993336&quot;/&gt;&lt;wsp:rsid wsp:val=&quot;00994D3E&quot;/&gt;&lt;wsp:rsid wsp:val=&quot;009962CB&quot;/&gt;&lt;wsp:rsid wsp:val=&quot;009966DA&quot;/&gt;&lt;wsp:rsid wsp:val=&quot;009A03B3&quot;/&gt;&lt;wsp:rsid wsp:val=&quot;009A0AAD&quot;/&gt;&lt;wsp:rsid wsp:val=&quot;009A1020&quot;/&gt;&lt;wsp:rsid wsp:val=&quot;009A2A6D&quot;/&gt;&lt;wsp:rsid wsp:val=&quot;009A30EC&quot;/&gt;&lt;wsp:rsid wsp:val=&quot;009A4815&quot;/&gt;&lt;wsp:rsid wsp:val=&quot;009A67A2&quot;/&gt;&lt;wsp:rsid wsp:val=&quot;009A722B&quot;/&gt;&lt;wsp:rsid wsp:val=&quot;009A772D&quot;/&gt;&lt;wsp:rsid wsp:val=&quot;009A7B8A&quot;/&gt;&lt;wsp:rsid wsp:val=&quot;009B47DE&quot;/&gt;&lt;wsp:rsid wsp:val=&quot;009B6EC3&quot;/&gt;&lt;wsp:rsid wsp:val=&quot;009C2183&quot;/&gt;&lt;wsp:rsid wsp:val=&quot;009C4AE4&quot;/&gt;&lt;wsp:rsid wsp:val=&quot;009D1F15&quot;/&gt;&lt;wsp:rsid wsp:val=&quot;009D5C05&quot;/&gt;&lt;wsp:rsid wsp:val=&quot;009D6696&quot;/&gt;&lt;wsp:rsid wsp:val=&quot;009D6E1D&quot;/&gt;&lt;wsp:rsid wsp:val=&quot;009D7198&quot;/&gt;&lt;wsp:rsid wsp:val=&quot;009D77A6&quot;/&gt;&lt;wsp:rsid wsp:val=&quot;009E0975&quot;/&gt;&lt;wsp:rsid wsp:val=&quot;009E2704&quot;/&gt;&lt;wsp:rsid wsp:val=&quot;009E30E0&quot;/&gt;&lt;wsp:rsid wsp:val=&quot;009E3344&quot;/&gt;&lt;wsp:rsid wsp:val=&quot;009E4ACB&quot;/&gt;&lt;wsp:rsid wsp:val=&quot;009E5050&quot;/&gt;&lt;wsp:rsid wsp:val=&quot;009E5362&quot;/&gt;&lt;wsp:rsid wsp:val=&quot;009E6261&quot;/&gt;&lt;wsp:rsid wsp:val=&quot;009E6288&quot;/&gt;&lt;wsp:rsid wsp:val=&quot;009E7346&quot;/&gt;&lt;wsp:rsid wsp:val=&quot;009F06BA&quot;/&gt;&lt;wsp:rsid wsp:val=&quot;009F375B&quot;/&gt;&lt;wsp:rsid wsp:val=&quot;009F3B73&quot;/&gt;&lt;wsp:rsid wsp:val=&quot;009F6D03&quot;/&gt;&lt;wsp:rsid wsp:val=&quot;009F7C21&quot;/&gt;&lt;wsp:rsid wsp:val=&quot;00A00AD3&quot;/&gt;&lt;wsp:rsid wsp:val=&quot;00A01229&quot;/&gt;&lt;wsp:rsid wsp:val=&quot;00A023E2&quot;/&gt;&lt;wsp:rsid wsp:val=&quot;00A02DCA&quot;/&gt;&lt;wsp:rsid wsp:val=&quot;00A03961&quot;/&gt;&lt;wsp:rsid wsp:val=&quot;00A0474A&quot;/&gt;&lt;wsp:rsid wsp:val=&quot;00A04879&quot;/&gt;&lt;wsp:rsid wsp:val=&quot;00A04A36&quot;/&gt;&lt;wsp:rsid wsp:val=&quot;00A0526A&quot;/&gt;&lt;wsp:rsid wsp:val=&quot;00A067E7&quot;/&gt;&lt;wsp:rsid wsp:val=&quot;00A07B3B&quot;/&gt;&lt;wsp:rsid wsp:val=&quot;00A141F1&quot;/&gt;&lt;wsp:rsid wsp:val=&quot;00A14E54&quot;/&gt;&lt;wsp:rsid wsp:val=&quot;00A17190&quot;/&gt;&lt;wsp:rsid wsp:val=&quot;00A2083F&quot;/&gt;&lt;wsp:rsid wsp:val=&quot;00A211DA&quot;/&gt;&lt;wsp:rsid wsp:val=&quot;00A218F7&quot;/&gt;&lt;wsp:rsid wsp:val=&quot;00A21ACC&quot;/&gt;&lt;wsp:rsid wsp:val=&quot;00A306B7&quot;/&gt;&lt;wsp:rsid wsp:val=&quot;00A318C7&quot;/&gt;&lt;wsp:rsid wsp:val=&quot;00A34D01&quot;/&gt;&lt;wsp:rsid wsp:val=&quot;00A40C0F&quot;/&gt;&lt;wsp:rsid wsp:val=&quot;00A41197&quot;/&gt;&lt;wsp:rsid wsp:val=&quot;00A414E1&quot;/&gt;&lt;wsp:rsid wsp:val=&quot;00A42FA4&quot;/&gt;&lt;wsp:rsid wsp:val=&quot;00A44CBF&quot;/&gt;&lt;wsp:rsid wsp:val=&quot;00A47D43&quot;/&gt;&lt;wsp:rsid wsp:val=&quot;00A50BFA&quot;/&gt;&lt;wsp:rsid wsp:val=&quot;00A54348&quot;/&gt;&lt;wsp:rsid wsp:val=&quot;00A56A93&quot;/&gt;&lt;wsp:rsid wsp:val=&quot;00A5731C&quot;/&gt;&lt;wsp:rsid wsp:val=&quot;00A57816&quot;/&gt;&lt;wsp:rsid wsp:val=&quot;00A578F9&quot;/&gt;&lt;wsp:rsid wsp:val=&quot;00A57EC0&quot;/&gt;&lt;wsp:rsid wsp:val=&quot;00A61D26&quot;/&gt;&lt;wsp:rsid wsp:val=&quot;00A62199&quot;/&gt;&lt;wsp:rsid wsp:val=&quot;00A63720&quot;/&gt;&lt;wsp:rsid wsp:val=&quot;00A638D7&quot;/&gt;&lt;wsp:rsid wsp:val=&quot;00A66B30&quot;/&gt;&lt;wsp:rsid wsp:val=&quot;00A70274&quot;/&gt;&lt;wsp:rsid wsp:val=&quot;00A73ECD&quot;/&gt;&lt;wsp:rsid wsp:val=&quot;00A75EC0&quot;/&gt;&lt;wsp:rsid wsp:val=&quot;00A76400&quot;/&gt;&lt;wsp:rsid wsp:val=&quot;00A832D3&quot;/&gt;&lt;wsp:rsid wsp:val=&quot;00A84175&quot;/&gt;&lt;wsp:rsid wsp:val=&quot;00A86B61&quot;/&gt;&lt;wsp:rsid wsp:val=&quot;00A91F6A&quot;/&gt;&lt;wsp:rsid wsp:val=&quot;00A97696&quot;/&gt;&lt;wsp:rsid wsp:val=&quot;00AA3865&quot;/&gt;&lt;wsp:rsid wsp:val=&quot;00AA3AF5&quot;/&gt;&lt;wsp:rsid wsp:val=&quot;00AA3BAB&quot;/&gt;&lt;wsp:rsid wsp:val=&quot;00AA5723&quot;/&gt;&lt;wsp:rsid wsp:val=&quot;00AA572B&quot;/&gt;&lt;wsp:rsid wsp:val=&quot;00AA6166&quot;/&gt;&lt;wsp:rsid wsp:val=&quot;00AB2EE4&quot;/&gt;&lt;wsp:rsid wsp:val=&quot;00AB3548&quot;/&gt;&lt;wsp:rsid wsp:val=&quot;00AB3F14&quot;/&gt;&lt;wsp:rsid wsp:val=&quot;00AB4BC7&quot;/&gt;&lt;wsp:rsid wsp:val=&quot;00AB61C0&quot;/&gt;&lt;wsp:rsid wsp:val=&quot;00AB7524&quot;/&gt;&lt;wsp:rsid wsp:val=&quot;00AB7B49&quot;/&gt;&lt;wsp:rsid wsp:val=&quot;00AB7DAB&quot;/&gt;&lt;wsp:rsid wsp:val=&quot;00AC11EC&quot;/&gt;&lt;wsp:rsid wsp:val=&quot;00AC3F65&quot;/&gt;&lt;wsp:rsid wsp:val=&quot;00AD2247&quot;/&gt;&lt;wsp:rsid wsp:val=&quot;00AD2DEA&quot;/&gt;&lt;wsp:rsid wsp:val=&quot;00AD326D&quot;/&gt;&lt;wsp:rsid wsp:val=&quot;00AD397F&quot;/&gt;&lt;wsp:rsid wsp:val=&quot;00AD3B06&quot;/&gt;&lt;wsp:rsid wsp:val=&quot;00AD3B99&quot;/&gt;&lt;wsp:rsid wsp:val=&quot;00AD4891&quot;/&gt;&lt;wsp:rsid wsp:val=&quot;00AD4B7F&quot;/&gt;&lt;wsp:rsid wsp:val=&quot;00AD59D0&quot;/&gt;&lt;wsp:rsid wsp:val=&quot;00AE169E&quot;/&gt;&lt;wsp:rsid wsp:val=&quot;00AE1908&quot;/&gt;&lt;wsp:rsid wsp:val=&quot;00AE2BFB&quot;/&gt;&lt;wsp:rsid wsp:val=&quot;00AE3D23&quot;/&gt;&lt;wsp:rsid wsp:val=&quot;00AE6F4A&quot;/&gt;&lt;wsp:rsid wsp:val=&quot;00AF03FA&quot;/&gt;&lt;wsp:rsid wsp:val=&quot;00AF2116&quot;/&gt;&lt;wsp:rsid wsp:val=&quot;00AF28DA&quot;/&gt;&lt;wsp:rsid wsp:val=&quot;00AF3D6F&quot;/&gt;&lt;wsp:rsid wsp:val=&quot;00AF6867&quot;/&gt;&lt;wsp:rsid wsp:val=&quot;00AF7304&quot;/&gt;&lt;wsp:rsid wsp:val=&quot;00B02134&quot;/&gt;&lt;wsp:rsid wsp:val=&quot;00B0284E&quot;/&gt;&lt;wsp:rsid wsp:val=&quot;00B0624B&quot;/&gt;&lt;wsp:rsid wsp:val=&quot;00B14E88&quot;/&gt;&lt;wsp:rsid wsp:val=&quot;00B166AF&quot;/&gt;&lt;wsp:rsid wsp:val=&quot;00B21F15&quot;/&gt;&lt;wsp:rsid wsp:val=&quot;00B22E73&quot;/&gt;&lt;wsp:rsid wsp:val=&quot;00B25E01&quot;/&gt;&lt;wsp:rsid wsp:val=&quot;00B26AA5&quot;/&gt;&lt;wsp:rsid wsp:val=&quot;00B26D7D&quot;/&gt;&lt;wsp:rsid wsp:val=&quot;00B27062&quot;/&gt;&lt;wsp:rsid wsp:val=&quot;00B277CA&quot;/&gt;&lt;wsp:rsid wsp:val=&quot;00B27A5B&quot;/&gt;&lt;wsp:rsid wsp:val=&quot;00B27DA2&quot;/&gt;&lt;wsp:rsid wsp:val=&quot;00B31B7D&quot;/&gt;&lt;wsp:rsid wsp:val=&quot;00B407B3&quot;/&gt;&lt;wsp:rsid wsp:val=&quot;00B41EAA&quot;/&gt;&lt;wsp:rsid wsp:val=&quot;00B424E9&quot;/&gt;&lt;wsp:rsid wsp:val=&quot;00B42E64&quot;/&gt;&lt;wsp:rsid wsp:val=&quot;00B43724&quot;/&gt;&lt;wsp:rsid wsp:val=&quot;00B43E9F&quot;/&gt;&lt;wsp:rsid wsp:val=&quot;00B44659&quot;/&gt;&lt;wsp:rsid wsp:val=&quot;00B461A1&quot;/&gt;&lt;wsp:rsid wsp:val=&quot;00B473A4&quot;/&gt;&lt;wsp:rsid wsp:val=&quot;00B4791B&quot;/&gt;&lt;wsp:rsid wsp:val=&quot;00B51E0F&quot;/&gt;&lt;wsp:rsid wsp:val=&quot;00B51F11&quot;/&gt;&lt;wsp:rsid wsp:val=&quot;00B61006&quot;/&gt;&lt;wsp:rsid wsp:val=&quot;00B63668&quot;/&gt;&lt;wsp:rsid wsp:val=&quot;00B6385D&quot;/&gt;&lt;wsp:rsid wsp:val=&quot;00B6465F&quot;/&gt;&lt;wsp:rsid wsp:val=&quot;00B67674&quot;/&gt;&lt;wsp:rsid wsp:val=&quot;00B67B6B&quot;/&gt;&lt;wsp:rsid wsp:val=&quot;00B67D6A&quot;/&gt;&lt;wsp:rsid wsp:val=&quot;00B70711&quot;/&gt;&lt;wsp:rsid wsp:val=&quot;00B726B1&quot;/&gt;&lt;wsp:rsid wsp:val=&quot;00B72E1B&quot;/&gt;&lt;wsp:rsid wsp:val=&quot;00B72ECA&quot;/&gt;&lt;wsp:rsid wsp:val=&quot;00B74B66&quot;/&gt;&lt;wsp:rsid wsp:val=&quot;00B75A08&quot;/&gt;&lt;wsp:rsid wsp:val=&quot;00B77846&quot;/&gt;&lt;wsp:rsid wsp:val=&quot;00B77E5A&quot;/&gt;&lt;wsp:rsid wsp:val=&quot;00B8075C&quot;/&gt;&lt;wsp:rsid wsp:val=&quot;00B8394B&quot;/&gt;&lt;wsp:rsid wsp:val=&quot;00B84909&quot;/&gt;&lt;wsp:rsid wsp:val=&quot;00B87D03&quot;/&gt;&lt;wsp:rsid wsp:val=&quot;00B90608&quot;/&gt;&lt;wsp:rsid wsp:val=&quot;00B910F4&quot;/&gt;&lt;wsp:rsid wsp:val=&quot;00B91854&quot;/&gt;&lt;wsp:rsid wsp:val=&quot;00B922B9&quot;/&gt;&lt;wsp:rsid wsp:val=&quot;00B9439D&quot;/&gt;&lt;wsp:rsid wsp:val=&quot;00B947CB&quot;/&gt;&lt;wsp:rsid wsp:val=&quot;00B94F70&quot;/&gt;&lt;wsp:rsid wsp:val=&quot;00B979BE&quot;/&gt;&lt;wsp:rsid wsp:val=&quot;00BA2FC3&quot;/&gt;&lt;wsp:rsid wsp:val=&quot;00BA4A74&quot;/&gt;&lt;wsp:rsid wsp:val=&quot;00BA74CB&quot;/&gt;&lt;wsp:rsid wsp:val=&quot;00BA7954&quot;/&gt;&lt;wsp:rsid wsp:val=&quot;00BB0081&quot;/&gt;&lt;wsp:rsid wsp:val=&quot;00BB08FE&quot;/&gt;&lt;wsp:rsid wsp:val=&quot;00BB0A4D&quot;/&gt;&lt;wsp:rsid wsp:val=&quot;00BB11FF&quot;/&gt;&lt;wsp:rsid wsp:val=&quot;00BB3970&quot;/&gt;&lt;wsp:rsid wsp:val=&quot;00BB3DE8&quot;/&gt;&lt;wsp:rsid wsp:val=&quot;00BB57C3&quot;/&gt;&lt;wsp:rsid wsp:val=&quot;00BB74E3&quot;/&gt;&lt;wsp:rsid wsp:val=&quot;00BC1809&quot;/&gt;&lt;wsp:rsid wsp:val=&quot;00BC43AD&quot;/&gt;&lt;wsp:rsid wsp:val=&quot;00BC7629&quot;/&gt;&lt;wsp:rsid wsp:val=&quot;00BD1103&quot;/&gt;&lt;wsp:rsid wsp:val=&quot;00BD2126&quot;/&gt;&lt;wsp:rsid wsp:val=&quot;00BD6274&quot;/&gt;&lt;wsp:rsid wsp:val=&quot;00BD6CED&quot;/&gt;&lt;wsp:rsid wsp:val=&quot;00BE0677&quot;/&gt;&lt;wsp:rsid wsp:val=&quot;00BE279C&quot;/&gt;&lt;wsp:rsid wsp:val=&quot;00BE2FDD&quot;/&gt;&lt;wsp:rsid wsp:val=&quot;00BE544C&quot;/&gt;&lt;wsp:rsid wsp:val=&quot;00BE65A9&quot;/&gt;&lt;wsp:rsid wsp:val=&quot;00BE6AAC&quot;/&gt;&lt;wsp:rsid wsp:val=&quot;00BE6DF8&quot;/&gt;&lt;wsp:rsid wsp:val=&quot;00BF0138&quot;/&gt;&lt;wsp:rsid wsp:val=&quot;00C00A54&quot;/&gt;&lt;wsp:rsid wsp:val=&quot;00C0174E&quot;/&gt;&lt;wsp:rsid wsp:val=&quot;00C02223&quot;/&gt;&lt;wsp:rsid wsp:val=&quot;00C023DA&quot;/&gt;&lt;wsp:rsid wsp:val=&quot;00C02D96&quot;/&gt;&lt;wsp:rsid wsp:val=&quot;00C04EBB&quot;/&gt;&lt;wsp:rsid wsp:val=&quot;00C052F1&quot;/&gt;&lt;wsp:rsid wsp:val=&quot;00C07FC4&quot;/&gt;&lt;wsp:rsid wsp:val=&quot;00C10D7F&quot;/&gt;&lt;wsp:rsid wsp:val=&quot;00C117E0&quot;/&gt;&lt;wsp:rsid wsp:val=&quot;00C127AD&quot;/&gt;&lt;wsp:rsid wsp:val=&quot;00C12C74&quot;/&gt;&lt;wsp:rsid wsp:val=&quot;00C13E9C&quot;/&gt;&lt;wsp:rsid wsp:val=&quot;00C13FDE&quot;/&gt;&lt;wsp:rsid wsp:val=&quot;00C15121&quot;/&gt;&lt;wsp:rsid wsp:val=&quot;00C16653&quot;/&gt;&lt;wsp:rsid wsp:val=&quot;00C17F1C&quot;/&gt;&lt;wsp:rsid wsp:val=&quot;00C20D76&quot;/&gt;&lt;wsp:rsid wsp:val=&quot;00C21C92&quot;/&gt;&lt;wsp:rsid wsp:val=&quot;00C2315A&quot;/&gt;&lt;wsp:rsid wsp:val=&quot;00C23530&quot;/&gt;&lt;wsp:rsid wsp:val=&quot;00C23A81&quot;/&gt;&lt;wsp:rsid wsp:val=&quot;00C26266&quot;/&gt;&lt;wsp:rsid wsp:val=&quot;00C274F5&quot;/&gt;&lt;wsp:rsid wsp:val=&quot;00C31FA3&quot;/&gt;&lt;wsp:rsid wsp:val=&quot;00C32ED7&quot;/&gt;&lt;wsp:rsid wsp:val=&quot;00C4165D&quot;/&gt;&lt;wsp:rsid wsp:val=&quot;00C41A40&quot;/&gt;&lt;wsp:rsid wsp:val=&quot;00C41DEF&quot;/&gt;&lt;wsp:rsid wsp:val=&quot;00C4395A&quot;/&gt;&lt;wsp:rsid wsp:val=&quot;00C4554E&quot;/&gt;&lt;wsp:rsid wsp:val=&quot;00C4557B&quot;/&gt;&lt;wsp:rsid wsp:val=&quot;00C47BD4&quot;/&gt;&lt;wsp:rsid wsp:val=&quot;00C50BFD&quot;/&gt;&lt;wsp:rsid wsp:val=&quot;00C50C83&quot;/&gt;&lt;wsp:rsid wsp:val=&quot;00C52DDA&quot;/&gt;&lt;wsp:rsid wsp:val=&quot;00C52EE1&quot;/&gt;&lt;wsp:rsid wsp:val=&quot;00C53B80&quot;/&gt;&lt;wsp:rsid wsp:val=&quot;00C55078&quot;/&gt;&lt;wsp:rsid wsp:val=&quot;00C61405&quot;/&gt;&lt;wsp:rsid wsp:val=&quot;00C63645&quot;/&gt;&lt;wsp:rsid wsp:val=&quot;00C66CAC&quot;/&gt;&lt;wsp:rsid wsp:val=&quot;00C678C2&quot;/&gt;&lt;wsp:rsid wsp:val=&quot;00C70549&quot;/&gt;&lt;wsp:rsid wsp:val=&quot;00C71E97&quot;/&gt;&lt;wsp:rsid wsp:val=&quot;00C71ECF&quot;/&gt;&lt;wsp:rsid wsp:val=&quot;00C71F5E&quot;/&gt;&lt;wsp:rsid wsp:val=&quot;00C738C2&quot;/&gt;&lt;wsp:rsid wsp:val=&quot;00C768AF&quot;/&gt;&lt;wsp:rsid wsp:val=&quot;00C774F5&quot;/&gt;&lt;wsp:rsid wsp:val=&quot;00C7785C&quot;/&gt;&lt;wsp:rsid wsp:val=&quot;00C801FF&quot;/&gt;&lt;wsp:rsid wsp:val=&quot;00C87004&quot;/&gt;&lt;wsp:rsid wsp:val=&quot;00C9121B&quot;/&gt;&lt;wsp:rsid wsp:val=&quot;00C92893&quot;/&gt;&lt;wsp:rsid wsp:val=&quot;00C92A68&quot;/&gt;&lt;wsp:rsid wsp:val=&quot;00C9310C&quot;/&gt;&lt;wsp:rsid wsp:val=&quot;00C939B7&quot;/&gt;&lt;wsp:rsid wsp:val=&quot;00C9528C&quot;/&gt;&lt;wsp:rsid wsp:val=&quot;00CA0E18&quot;/&gt;&lt;wsp:rsid wsp:val=&quot;00CA2933&quot;/&gt;&lt;wsp:rsid wsp:val=&quot;00CA398B&quot;/&gt;&lt;wsp:rsid wsp:val=&quot;00CA50D6&quot;/&gt;&lt;wsp:rsid wsp:val=&quot;00CA6775&quot;/&gt;&lt;wsp:rsid wsp:val=&quot;00CA6965&quot;/&gt;&lt;wsp:rsid wsp:val=&quot;00CB1E06&quot;/&gt;&lt;wsp:rsid wsp:val=&quot;00CB258F&quot;/&gt;&lt;wsp:rsid wsp:val=&quot;00CB3F5A&quot;/&gt;&lt;wsp:rsid wsp:val=&quot;00CB5555&quot;/&gt;&lt;wsp:rsid wsp:val=&quot;00CB69E4&quot;/&gt;&lt;wsp:rsid wsp:val=&quot;00CC269B&quot;/&gt;&lt;wsp:rsid wsp:val=&quot;00CC44E6&quot;/&gt;&lt;wsp:rsid wsp:val=&quot;00CC61C8&quot;/&gt;&lt;wsp:rsid wsp:val=&quot;00CC6386&quot;/&gt;&lt;wsp:rsid wsp:val=&quot;00CC735D&quot;/&gt;&lt;wsp:rsid wsp:val=&quot;00CD27E4&quot;/&gt;&lt;wsp:rsid wsp:val=&quot;00CD2A47&quot;/&gt;&lt;wsp:rsid wsp:val=&quot;00CD45B0&quot;/&gt;&lt;wsp:rsid wsp:val=&quot;00CD6E8E&quot;/&gt;&lt;wsp:rsid wsp:val=&quot;00CE0F16&quot;/&gt;&lt;wsp:rsid wsp:val=&quot;00CE152A&quot;/&gt;&lt;wsp:rsid wsp:val=&quot;00CE22E1&quot;/&gt;&lt;wsp:rsid wsp:val=&quot;00CE2BB8&quot;/&gt;&lt;wsp:rsid wsp:val=&quot;00CE3077&quot;/&gt;&lt;wsp:rsid wsp:val=&quot;00CE3CBB&quot;/&gt;&lt;wsp:rsid wsp:val=&quot;00CE4C97&quot;/&gt;&lt;wsp:rsid wsp:val=&quot;00CE56BD&quot;/&gt;&lt;wsp:rsid wsp:val=&quot;00CE58DF&quot;/&gt;&lt;wsp:rsid wsp:val=&quot;00CE743B&quot;/&gt;&lt;wsp:rsid wsp:val=&quot;00CF067D&quot;/&gt;&lt;wsp:rsid wsp:val=&quot;00CF22EF&quot;/&gt;&lt;wsp:rsid wsp:val=&quot;00CF24C5&quot;/&gt;&lt;wsp:rsid wsp:val=&quot;00CF2711&quot;/&gt;&lt;wsp:rsid wsp:val=&quot;00CF2E97&quot;/&gt;&lt;wsp:rsid wsp:val=&quot;00CF735A&quot;/&gt;&lt;wsp:rsid wsp:val=&quot;00CF7E56&quot;/&gt;&lt;wsp:rsid wsp:val=&quot;00D004F8&quot;/&gt;&lt;wsp:rsid wsp:val=&quot;00D00824&quot;/&gt;&lt;wsp:rsid wsp:val=&quot;00D01AA4&quot;/&gt;&lt;wsp:rsid wsp:val=&quot;00D01D07&quot;/&gt;&lt;wsp:rsid wsp:val=&quot;00D029B7&quot;/&gt;&lt;wsp:rsid wsp:val=&quot;00D056CC&quot;/&gt;&lt;wsp:rsid wsp:val=&quot;00D067AB&quot;/&gt;&lt;wsp:rsid wsp:val=&quot;00D13586&quot;/&gt;&lt;wsp:rsid wsp:val=&quot;00D14B67&quot;/&gt;&lt;wsp:rsid wsp:val=&quot;00D15F23&quot;/&gt;&lt;wsp:rsid wsp:val=&quot;00D202DB&quot;/&gt;&lt;wsp:rsid wsp:val=&quot;00D219E5&quot;/&gt;&lt;wsp:rsid wsp:val=&quot;00D21B3B&quot;/&gt;&lt;wsp:rsid wsp:val=&quot;00D221DF&quot;/&gt;&lt;wsp:rsid wsp:val=&quot;00D2341B&quot;/&gt;&lt;wsp:rsid wsp:val=&quot;00D238D6&quot;/&gt;&lt;wsp:rsid wsp:val=&quot;00D25071&quot;/&gt;&lt;wsp:rsid wsp:val=&quot;00D255B3&quot;/&gt;&lt;wsp:rsid wsp:val=&quot;00D26A52&quot;/&gt;&lt;wsp:rsid wsp:val=&quot;00D27EF7&quot;/&gt;&lt;wsp:rsid wsp:val=&quot;00D30B0F&quot;/&gt;&lt;wsp:rsid wsp:val=&quot;00D30C17&quot;/&gt;&lt;wsp:rsid wsp:val=&quot;00D3477B&quot;/&gt;&lt;wsp:rsid wsp:val=&quot;00D361BB&quot;/&gt;&lt;wsp:rsid wsp:val=&quot;00D378C4&quot;/&gt;&lt;wsp:rsid wsp:val=&quot;00D37FEA&quot;/&gt;&lt;wsp:rsid wsp:val=&quot;00D40492&quot;/&gt;&lt;wsp:rsid wsp:val=&quot;00D41678&quot;/&gt;&lt;wsp:rsid wsp:val=&quot;00D435A2&quot;/&gt;&lt;wsp:rsid wsp:val=&quot;00D44408&quot;/&gt;&lt;wsp:rsid wsp:val=&quot;00D47B28&quot;/&gt;&lt;wsp:rsid wsp:val=&quot;00D52902&quot;/&gt;&lt;wsp:rsid wsp:val=&quot;00D52A4B&quot;/&gt;&lt;wsp:rsid wsp:val=&quot;00D52F04&quot;/&gt;&lt;wsp:rsid wsp:val=&quot;00D53B6D&quot;/&gt;&lt;wsp:rsid wsp:val=&quot;00D53E7C&quot;/&gt;&lt;wsp:rsid wsp:val=&quot;00D568E2&quot;/&gt;&lt;wsp:rsid wsp:val=&quot;00D56A12&quot;/&gt;&lt;wsp:rsid wsp:val=&quot;00D56D81&quot;/&gt;&lt;wsp:rsid wsp:val=&quot;00D6013E&quot;/&gt;&lt;wsp:rsid wsp:val=&quot;00D624C9&quot;/&gt;&lt;wsp:rsid wsp:val=&quot;00D62521&quot;/&gt;&lt;wsp:rsid wsp:val=&quot;00D6299F&quot;/&gt;&lt;wsp:rsid wsp:val=&quot;00D63AE5&quot;/&gt;&lt;wsp:rsid wsp:val=&quot;00D6534C&quot;/&gt;&lt;wsp:rsid wsp:val=&quot;00D65910&quot;/&gt;&lt;wsp:rsid wsp:val=&quot;00D708BD&quot;/&gt;&lt;wsp:rsid wsp:val=&quot;00D7163C&quot;/&gt;&lt;wsp:rsid wsp:val=&quot;00D72AE5&quot;/&gt;&lt;wsp:rsid wsp:val=&quot;00D732AA&quot;/&gt;&lt;wsp:rsid wsp:val=&quot;00D73961&quot;/&gt;&lt;wsp:rsid wsp:val=&quot;00D740FD&quot;/&gt;&lt;wsp:rsid wsp:val=&quot;00D82580&quot;/&gt;&lt;wsp:rsid wsp:val=&quot;00D8260B&quot;/&gt;&lt;wsp:rsid wsp:val=&quot;00D82B02&quot;/&gt;&lt;wsp:rsid wsp:val=&quot;00D82D3D&quot;/&gt;&lt;wsp:rsid wsp:val=&quot;00D83023&quot;/&gt;&lt;wsp:rsid wsp:val=&quot;00D83B92&quot;/&gt;&lt;wsp:rsid wsp:val=&quot;00D8497D&quot;/&gt;&lt;wsp:rsid wsp:val=&quot;00D85561&quot;/&gt;&lt;wsp:rsid wsp:val=&quot;00D87110&quot;/&gt;&lt;wsp:rsid wsp:val=&quot;00D8753C&quot;/&gt;&lt;wsp:rsid wsp:val=&quot;00D90248&quot;/&gt;&lt;wsp:rsid wsp:val=&quot;00D920DE&quot;/&gt;&lt;wsp:rsid wsp:val=&quot;00D92C38&quot;/&gt;&lt;wsp:rsid wsp:val=&quot;00D92D95&quot;/&gt;&lt;wsp:rsid wsp:val=&quot;00D93061&quot;/&gt;&lt;wsp:rsid wsp:val=&quot;00D93B3F&quot;/&gt;&lt;wsp:rsid wsp:val=&quot;00D952CF&quot;/&gt;&lt;wsp:rsid wsp:val=&quot;00DA5E81&quot;/&gt;&lt;wsp:rsid wsp:val=&quot;00DA6410&quot;/&gt;&lt;wsp:rsid wsp:val=&quot;00DB1D9D&quot;/&gt;&lt;wsp:rsid wsp:val=&quot;00DB2258&quot;/&gt;&lt;wsp:rsid wsp:val=&quot;00DB2400&quot;/&gt;&lt;wsp:rsid wsp:val=&quot;00DB4073&quot;/&gt;&lt;wsp:rsid wsp:val=&quot;00DB4133&quot;/&gt;&lt;wsp:rsid wsp:val=&quot;00DB57BD&quot;/&gt;&lt;wsp:rsid wsp:val=&quot;00DB66DA&quot;/&gt;&lt;wsp:rsid wsp:val=&quot;00DB728C&quot;/&gt;&lt;wsp:rsid wsp:val=&quot;00DC37C4&quot;/&gt;&lt;wsp:rsid wsp:val=&quot;00DC6973&quot;/&gt;&lt;wsp:rsid wsp:val=&quot;00DD0F4D&quot;/&gt;&lt;wsp:rsid wsp:val=&quot;00DD10A3&quot;/&gt;&lt;wsp:rsid wsp:val=&quot;00DD5040&quot;/&gt;&lt;wsp:rsid wsp:val=&quot;00DD5119&quot;/&gt;&lt;wsp:rsid wsp:val=&quot;00DD631D&quot;/&gt;&lt;wsp:rsid wsp:val=&quot;00DD7804&quot;/&gt;&lt;wsp:rsid wsp:val=&quot;00DE1D5F&quot;/&gt;&lt;wsp:rsid wsp:val=&quot;00DE5009&quot;/&gt;&lt;wsp:rsid wsp:val=&quot;00DE6F41&quot;/&gt;&lt;wsp:rsid wsp:val=&quot;00DF05ED&quot;/&gt;&lt;wsp:rsid wsp:val=&quot;00DF41EE&quot;/&gt;&lt;wsp:rsid wsp:val=&quot;00DF4FAD&quot;/&gt;&lt;wsp:rsid wsp:val=&quot;00DF56C0&quot;/&gt;&lt;wsp:rsid wsp:val=&quot;00DF741A&quot;/&gt;&lt;wsp:rsid wsp:val=&quot;00E03058&quot;/&gt;&lt;wsp:rsid wsp:val=&quot;00E05FA2&quot;/&gt;&lt;wsp:rsid wsp:val=&quot;00E06F5D&quot;/&gt;&lt;wsp:rsid wsp:val=&quot;00E12B59&quot;/&gt;&lt;wsp:rsid wsp:val=&quot;00E13010&quot;/&gt;&lt;wsp:rsid wsp:val=&quot;00E13BAB&quot;/&gt;&lt;wsp:rsid wsp:val=&quot;00E16780&quot;/&gt;&lt;wsp:rsid wsp:val=&quot;00E21568&quot;/&gt;&lt;wsp:rsid wsp:val=&quot;00E23772&quot;/&gt;&lt;wsp:rsid wsp:val=&quot;00E2472B&quot;/&gt;&lt;wsp:rsid wsp:val=&quot;00E24E08&quot;/&gt;&lt;wsp:rsid wsp:val=&quot;00E250F9&quot;/&gt;&lt;wsp:rsid wsp:val=&quot;00E25977&quot;/&gt;&lt;wsp:rsid wsp:val=&quot;00E30ABF&quot;/&gt;&lt;wsp:rsid wsp:val=&quot;00E313D6&quot;/&gt;&lt;wsp:rsid wsp:val=&quot;00E32080&quot;/&gt;&lt;wsp:rsid wsp:val=&quot;00E32C7B&quot;/&gt;&lt;wsp:rsid wsp:val=&quot;00E338DC&quot;/&gt;&lt;wsp:rsid wsp:val=&quot;00E35501&quot;/&gt;&lt;wsp:rsid wsp:val=&quot;00E36E13&quot;/&gt;&lt;wsp:rsid wsp:val=&quot;00E404D1&quot;/&gt;&lt;wsp:rsid wsp:val=&quot;00E414F9&quot;/&gt;&lt;wsp:rsid wsp:val=&quot;00E432F2&quot;/&gt;&lt;wsp:rsid wsp:val=&quot;00E4523A&quot;/&gt;&lt;wsp:rsid wsp:val=&quot;00E503C1&quot;/&gt;&lt;wsp:rsid wsp:val=&quot;00E50826&quot;/&gt;&lt;wsp:rsid wsp:val=&quot;00E561D9&quot;/&gt;&lt;wsp:rsid wsp:val=&quot;00E57365&quot;/&gt;&lt;wsp:rsid wsp:val=&quot;00E603D9&quot;/&gt;&lt;wsp:rsid wsp:val=&quot;00E60725&quot;/&gt;&lt;wsp:rsid wsp:val=&quot;00E61696&quot;/&gt;&lt;wsp:rsid wsp:val=&quot;00E64906&quot;/&gt;&lt;wsp:rsid wsp:val=&quot;00E67394&quot;/&gt;&lt;wsp:rsid wsp:val=&quot;00E70766&quot;/&gt;&lt;wsp:rsid wsp:val=&quot;00E71B03&quot;/&gt;&lt;wsp:rsid wsp:val=&quot;00E816D6&quot;/&gt;&lt;wsp:rsid wsp:val=&quot;00E85841&quot;/&gt;&lt;wsp:rsid wsp:val=&quot;00E86A3A&quot;/&gt;&lt;wsp:rsid wsp:val=&quot;00E926EE&quot;/&gt;&lt;wsp:rsid wsp:val=&quot;00E93DE7&quot;/&gt;&lt;wsp:rsid wsp:val=&quot;00E9617A&quot;/&gt;&lt;wsp:rsid wsp:val=&quot;00E96DB4&quot;/&gt;&lt;wsp:rsid wsp:val=&quot;00EA0448&quot;/&gt;&lt;wsp:rsid wsp:val=&quot;00EA1722&quot;/&gt;&lt;wsp:rsid wsp:val=&quot;00EA393B&quot;/&gt;&lt;wsp:rsid wsp:val=&quot;00EA59C4&quot;/&gt;&lt;wsp:rsid wsp:val=&quot;00EB4973&quot;/&gt;&lt;wsp:rsid wsp:val=&quot;00EC29A1&quot;/&gt;&lt;wsp:rsid wsp:val=&quot;00EC6E91&quot;/&gt;&lt;wsp:rsid wsp:val=&quot;00EC7B37&quot;/&gt;&lt;wsp:rsid wsp:val=&quot;00ED0F13&quot;/&gt;&lt;wsp:rsid wsp:val=&quot;00ED190B&quot;/&gt;&lt;wsp:rsid wsp:val=&quot;00ED2165&quot;/&gt;&lt;wsp:rsid wsp:val=&quot;00ED22C2&quot;/&gt;&lt;wsp:rsid wsp:val=&quot;00ED3E0E&quot;/&gt;&lt;wsp:rsid wsp:val=&quot;00ED55C1&quot;/&gt;&lt;wsp:rsid wsp:val=&quot;00ED6347&quot;/&gt;&lt;wsp:rsid wsp:val=&quot;00ED7CEC&quot;/&gt;&lt;wsp:rsid wsp:val=&quot;00EE50A7&quot;/&gt;&lt;wsp:rsid wsp:val=&quot;00EE6711&quot;/&gt;&lt;wsp:rsid wsp:val=&quot;00EE6B17&quot;/&gt;&lt;wsp:rsid wsp:val=&quot;00EE6BFE&quot;/&gt;&lt;wsp:rsid wsp:val=&quot;00EE6DE1&quot;/&gt;&lt;wsp:rsid wsp:val=&quot;00EE77FB&quot;/&gt;&lt;wsp:rsid wsp:val=&quot;00EE7DFD&quot;/&gt;&lt;wsp:rsid wsp:val=&quot;00EF2532&quot;/&gt;&lt;wsp:rsid wsp:val=&quot;00EF3A85&quot;/&gt;&lt;wsp:rsid wsp:val=&quot;00EF4291&quot;/&gt;&lt;wsp:rsid wsp:val=&quot;00EF471A&quot;/&gt;&lt;wsp:rsid wsp:val=&quot;00EF4FCC&quot;/&gt;&lt;wsp:rsid wsp:val=&quot;00EF5A2D&quot;/&gt;&lt;wsp:rsid wsp:val=&quot;00EF6A0C&quot;/&gt;&lt;wsp:rsid wsp:val=&quot;00EF74E2&quot;/&gt;&lt;wsp:rsid wsp:val=&quot;00EF78E3&quot;/&gt;&lt;wsp:rsid wsp:val=&quot;00F042A9&quot;/&gt;&lt;wsp:rsid wsp:val=&quot;00F06327&quot;/&gt;&lt;wsp:rsid wsp:val=&quot;00F065A0&quot;/&gt;&lt;wsp:rsid wsp:val=&quot;00F06E9E&quot;/&gt;&lt;wsp:rsid wsp:val=&quot;00F079D4&quot;/&gt;&lt;wsp:rsid wsp:val=&quot;00F10148&quot;/&gt;&lt;wsp:rsid wsp:val=&quot;00F130EE&quot;/&gt;&lt;wsp:rsid wsp:val=&quot;00F13A80&quot;/&gt;&lt;wsp:rsid wsp:val=&quot;00F147E8&quot;/&gt;&lt;wsp:rsid wsp:val=&quot;00F152BB&quot;/&gt;&lt;wsp:rsid wsp:val=&quot;00F15337&quot;/&gt;&lt;wsp:rsid wsp:val=&quot;00F16321&quot;/&gt;&lt;wsp:rsid wsp:val=&quot;00F16D6D&quot;/&gt;&lt;wsp:rsid wsp:val=&quot;00F175FA&quot;/&gt;&lt;wsp:rsid wsp:val=&quot;00F21311&quot;/&gt;&lt;wsp:rsid wsp:val=&quot;00F22D5F&quot;/&gt;&lt;wsp:rsid wsp:val=&quot;00F2351D&quot;/&gt;&lt;wsp:rsid wsp:val=&quot;00F25513&quot;/&gt;&lt;wsp:rsid wsp:val=&quot;00F30BCF&quot;/&gt;&lt;wsp:rsid wsp:val=&quot;00F30F64&quot;/&gt;&lt;wsp:rsid wsp:val=&quot;00F34800&quot;/&gt;&lt;wsp:rsid wsp:val=&quot;00F3796F&quot;/&gt;&lt;wsp:rsid wsp:val=&quot;00F37D6F&quot;/&gt;&lt;wsp:rsid wsp:val=&quot;00F434CE&quot;/&gt;&lt;wsp:rsid wsp:val=&quot;00F43900&quot;/&gt;&lt;wsp:rsid wsp:val=&quot;00F440F7&quot;/&gt;&lt;wsp:rsid wsp:val=&quot;00F45D84&quot;/&gt;&lt;wsp:rsid wsp:val=&quot;00F45FED&quot;/&gt;&lt;wsp:rsid wsp:val=&quot;00F47EF1&quot;/&gt;&lt;wsp:rsid wsp:val=&quot;00F577DE&quot;/&gt;&lt;wsp:rsid wsp:val=&quot;00F621D4&quot;/&gt;&lt;wsp:rsid wsp:val=&quot;00F6245D&quot;/&gt;&lt;wsp:rsid wsp:val=&quot;00F62EFE&quot;/&gt;&lt;wsp:rsid wsp:val=&quot;00F63526&quot;/&gt;&lt;wsp:rsid wsp:val=&quot;00F65D5E&quot;/&gt;&lt;wsp:rsid wsp:val=&quot;00F65EE9&quot;/&gt;&lt;wsp:rsid wsp:val=&quot;00F66494&quot;/&gt;&lt;wsp:rsid wsp:val=&quot;00F72A9D&quot;/&gt;&lt;wsp:rsid wsp:val=&quot;00F7507A&quot;/&gt;&lt;wsp:rsid wsp:val=&quot;00F75608&quot;/&gt;&lt;wsp:rsid wsp:val=&quot;00F76E23&quot;/&gt;&lt;wsp:rsid wsp:val=&quot;00F77C60&quot;/&gt;&lt;wsp:rsid wsp:val=&quot;00F80E99&quot;/&gt;&lt;wsp:rsid wsp:val=&quot;00F81EE3&quot;/&gt;&lt;wsp:rsid wsp:val=&quot;00F8526E&quot;/&gt;&lt;wsp:rsid wsp:val=&quot;00F90A75&quot;/&gt;&lt;wsp:rsid wsp:val=&quot;00F94D20&quot;/&gt;&lt;wsp:rsid wsp:val=&quot;00F94E43&quot;/&gt;&lt;wsp:rsid wsp:val=&quot;00F96F4D&quot;/&gt;&lt;wsp:rsid wsp:val=&quot;00F97953&quot;/&gt;&lt;wsp:rsid wsp:val=&quot;00FA1195&quot;/&gt;&lt;wsp:rsid wsp:val=&quot;00FA4406&quot;/&gt;&lt;wsp:rsid wsp:val=&quot;00FA46CE&quot;/&gt;&lt;wsp:rsid wsp:val=&quot;00FA62CB&quot;/&gt;&lt;wsp:rsid wsp:val=&quot;00FA6C8B&quot;/&gt;&lt;wsp:rsid wsp:val=&quot;00FB04AE&quot;/&gt;&lt;wsp:rsid wsp:val=&quot;00FB110B&quot;/&gt;&lt;wsp:rsid wsp:val=&quot;00FB343F&quot;/&gt;&lt;wsp:rsid wsp:val=&quot;00FB4601&quot;/&gt;&lt;wsp:rsid wsp:val=&quot;00FB480A&quot;/&gt;&lt;wsp:rsid wsp:val=&quot;00FB732F&quot;/&gt;&lt;wsp:rsid wsp:val=&quot;00FB7AFA&quot;/&gt;&lt;wsp:rsid wsp:val=&quot;00FC19EE&quot;/&gt;&lt;wsp:rsid wsp:val=&quot;00FC27F9&quot;/&gt;&lt;wsp:rsid wsp:val=&quot;00FC3FDD&quot;/&gt;&lt;wsp:rsid wsp:val=&quot;00FC4488&quot;/&gt;&lt;wsp:rsid wsp:val=&quot;00FC5A21&quot;/&gt;&lt;wsp:rsid wsp:val=&quot;00FC7490&quot;/&gt;&lt;wsp:rsid wsp:val=&quot;00FD2C65&quot;/&gt;&lt;wsp:rsid wsp:val=&quot;00FD5C66&quot;/&gt;&lt;wsp:rsid wsp:val=&quot;00FD76AA&quot;/&gt;&lt;wsp:rsid wsp:val=&quot;00FE0025&quot;/&gt;&lt;wsp:rsid wsp:val=&quot;00FE20E9&quot;/&gt;&lt;wsp:rsid wsp:val=&quot;00FE32FD&quot;/&gt;&lt;wsp:rsid wsp:val=&quot;00FE51DF&quot;/&gt;&lt;wsp:rsid wsp:val=&quot;00FE6CB7&quot;/&gt;&lt;wsp:rsid wsp:val=&quot;00FF02A0&quot;/&gt;&lt;wsp:rsid wsp:val=&quot;00FF141A&quot;/&gt;&lt;wsp:rsid wsp:val=&quot;00FF332A&quot;/&gt;&lt;wsp:rsid wsp:val=&quot;00FF5813&quot;/&gt;&lt;wsp:rsid wsp:val=&quot;01F14874&quot;/&gt;&lt;wsp:rsid wsp:val=&quot;078609C8&quot;/&gt;&lt;wsp:rsid wsp:val=&quot;0EF62B37&quot;/&gt;&lt;wsp:rsid wsp:val=&quot;1DA75434&quot;/&gt;&lt;wsp:rsid wsp:val=&quot;25347170&quot;/&gt;&lt;wsp:rsid wsp:val=&quot;37456815&quot;/&gt;&lt;wsp:rsid wsp:val=&quot;41813EF7&quot;/&gt;&lt;wsp:rsid wsp:val=&quot;4EB945A5&quot;/&gt;&lt;wsp:rsid wsp:val=&quot;51432148&quot;/&gt;&lt;wsp:rsid wsp:val=&quot;591830D9&quot;/&gt;&lt;wsp:rsid wsp:val=&quot;72802162&quot;/&gt;&lt;wsp:rsid wsp:val=&quot;7673353C&quot;/&gt;&lt;wsp:rsid wsp:val=&quot;78CE5EA3&quot;/&gt;&lt;wsp:rsid wsp:val=&quot;79951FA3&quot;/&gt;&lt;wsp:rsid wsp:val=&quot;7DDB29FE&quot;/&gt;&lt;/wsp:rsids&gt;&lt;/w:docPr&gt;&lt;w:body&gt;&lt;wx:sect&gt;&lt;w:p wsp:rsidR=&quot;00000000&quot; wsp:rsidRDefault=&quot;00A17190&quot; wsp:rsidP=&quot;00A17190&quot;&gt;&lt;m:oMathPara&gt;&lt;m:oMath&gt;&lt;m:sSub&gt;&lt;m:sSubPr&gt;&lt;m:ctrlPr&gt;&lt;aml:annotation aml:id=&quot;0&quot; w:type=&quot;Word.Insertion&quot; aml:author=&quot;涓? 绁ア aml:createdate=&quot;2020-08-31T14:59:00Z&quot;&gt;&lt;aml:content&gt;&lt;w:rPr&gt;&lt;w:rFonts w:ascii=&quot;Cambria Math&quot; w:h-ansi=&quot;Cambria Math&quot;/&gt;&lt;wx:font wx:val=&quot;Cambria Math&quot;/&gt;&lt;w:color w&lt;m:&lt;m:&lt;m:&lt;m::valSub=&quot;b&gt;&lt;00&lt;m:0000&quot;/&gt;&lt;w:sz-cs w:val=&quot;21&quot;/&gt;&lt;w:vertAlign w:val=&quot;subscript&quot;/&gt;&lt;/w:rPr&gt;&lt;/aml:content&gt;&lt;/aml:annotation&gt;&lt;/m:ctrlPr&gt;&lt;/m:sSubPr&gt;&lt;m:e&gt;&lt;m:r&gt;&lt;aml:annotation aml:id=&quot;1&quot; w:type=&quot;Word.Insertion&quot; aml:author=&quot;涓? 绁ア aml:createdate=&quot;2020-08-31&lt;m:T14&lt;m::59&lt;m::00&lt;m:Z&quot;&gt;&lt;amlSub:contb&gt;&lt;ent&gt;&lt;&lt;m:w:rPr&gt;&lt;w:rFonts w:ascii=&quot;Cambria Math&quot; w:h-ansi=&quot;Cambria Math&quot; w:hint=&quot;fareast&quot;/&gt;&lt;wx:font wx:val=&quot;Cambria Math&quot;/&gt;&lt;w:i/&gt;&lt;w:color w:val=&quot;000000&quot;/&gt;&lt;w:sz-cs w:val=&quot;21&quot;/&gt;&lt;w:vertAlign w:val=&quot;subscript&quot;/&gt;&lt;/w:rPr&gt;&lt;m:t&gt;G&lt;/m:t&gt;&lt;/aml:content&gt;&lt;/aml:annotation&gt;&lt;/m:r&gt;&lt;/m:e&gt;&lt;m:sub&gt;&lt;m:r&gt;&lt;aml:annotation aml:id=&quot;2&quot; w:type=&quot;Word.Insertion&quot; aml:author=&quot;涓? 绁ア aml:createdate=&quot;2020-08-31T14:59:00Z&quot;&gt;&lt;aml:content&gt;&lt;w:rPr&gt;&lt;w:rFonts w:ascii=&quot;Cambria Math&quot; w:h-ansi=&quot;Cambria Math&quot; w:hint=t&gt;G&quot;farea:t&gt;st&quot;/&gt;&lt;ml:wx:fontent wx:val=&quot;:anCambria ionMath&quot;/&gt;&lt;r&gt;&lt;w:i/&gt;&lt;w:color w:val=&quot;000000&quot;/&gt;&lt;w:sz-cs w:val=&quot;21&quot;/&gt;&lt;w:vertAlign w:val=&quot;subscript&quot;/&gt;&lt;/w:rPr&gt;&lt;m:t&gt;j&lt;/m:t&gt;&lt;/aml:content&gt;&lt;/aml:annotation&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16" chromakey="#FFFFFF" o:title=""/>
            <o:lock v:ext="edit" aspectratio="t"/>
            <w10:wrap type="none"/>
            <w10:anchorlock/>
          </v:shape>
        </w:pict>
      </w:r>
      <w:r>
        <w:rPr>
          <w:rFonts w:ascii="Times New Roman"/>
          <w:color w:val="000000"/>
          <w:szCs w:val="21"/>
        </w:rPr>
        <w:instrText xml:space="preserve"> </w:instrText>
      </w:r>
      <w:r>
        <w:rPr>
          <w:rFonts w:ascii="Times New Roman"/>
          <w:color w:val="000000"/>
          <w:szCs w:val="21"/>
        </w:rPr>
        <w:fldChar w:fldCharType="end"/>
      </w:r>
      <w:r>
        <w:rPr>
          <w:rFonts w:ascii="Times New Roman"/>
          <w:color w:val="000000"/>
          <w:szCs w:val="21"/>
        </w:rPr>
        <w:t>——</w:t>
      </w:r>
      <w:r>
        <w:rPr>
          <w:rFonts w:ascii="Times New Roman" w:eastAsia="宋体e眠副浡渀."/>
          <w:szCs w:val="21"/>
        </w:rPr>
        <w:t>统计期内，固废资源化利用量</w:t>
      </w:r>
      <w:r>
        <w:rPr>
          <w:rFonts w:hint="eastAsia" w:ascii="Times New Roman"/>
          <w:color w:val="000000"/>
          <w:szCs w:val="21"/>
        </w:rPr>
        <w:t>，</w:t>
      </w:r>
      <w:r>
        <w:rPr>
          <w:rFonts w:hint="eastAsia" w:ascii="Times New Roman"/>
          <w:szCs w:val="21"/>
        </w:rPr>
        <w:t>单位为吨（</w:t>
      </w:r>
      <w:r>
        <w:rPr>
          <w:rFonts w:ascii="Times New Roman" w:eastAsia="宋体e眠副浡渀."/>
          <w:szCs w:val="21"/>
        </w:rPr>
        <w:t>t</w:t>
      </w:r>
      <w:r>
        <w:rPr>
          <w:rFonts w:hint="eastAsia" w:ascii="Times New Roman" w:eastAsia="宋体e眠副浡渀."/>
          <w:szCs w:val="21"/>
        </w:rPr>
        <w:t>）</w:t>
      </w:r>
      <w:r>
        <w:rPr>
          <w:rFonts w:hint="eastAsia" w:ascii="宋体e眠副浡渀." w:hAnsi="Arial" w:eastAsia="宋体e眠副浡渀." w:cs="宋体e眠副浡渀."/>
          <w:szCs w:val="21"/>
        </w:rPr>
        <w:t>。</w:t>
      </w:r>
    </w:p>
    <w:p>
      <w:pPr>
        <w:spacing w:line="360" w:lineRule="auto"/>
        <w:jc w:val="left"/>
        <w:rPr>
          <w:rFonts w:ascii="黑体" w:hAnsi="黑体" w:eastAsia="黑体"/>
          <w:b/>
          <w:kern w:val="0"/>
          <w:szCs w:val="21"/>
        </w:rPr>
      </w:pPr>
      <w:r>
        <w:rPr>
          <w:rFonts w:ascii="黑体" w:hAnsi="黑体" w:eastAsia="黑体"/>
          <w:bCs/>
          <w:kern w:val="0"/>
          <w:szCs w:val="21"/>
        </w:rPr>
        <w:t xml:space="preserve">A.1.5 </w:t>
      </w:r>
      <w:r>
        <w:rPr>
          <w:rFonts w:hint="eastAsia" w:ascii="黑体" w:hAnsi="黑体" w:eastAsia="黑体"/>
          <w:bCs/>
          <w:kern w:val="0"/>
          <w:szCs w:val="21"/>
        </w:rPr>
        <w:t>工序污染物排放</w:t>
      </w:r>
    </w:p>
    <w:p>
      <w:pPr>
        <w:spacing w:line="360" w:lineRule="auto"/>
        <w:ind w:firstLine="420"/>
        <w:rPr>
          <w:szCs w:val="21"/>
        </w:rPr>
      </w:pPr>
      <w:r>
        <w:rPr>
          <w:szCs w:val="21"/>
        </w:rPr>
        <w:t>生产序列内各工序的污染物排放</w:t>
      </w:r>
      <w:r>
        <w:rPr>
          <w:rFonts w:hint="eastAsia"/>
          <w:szCs w:val="21"/>
        </w:rPr>
        <w:t>包括废水、废气、一般工业固体废物及危险废物等</w:t>
      </w:r>
      <w:r>
        <w:rPr>
          <w:szCs w:val="21"/>
        </w:rPr>
        <w:t>，提供在线监测数据或</w:t>
      </w:r>
      <w:r>
        <w:rPr>
          <w:rFonts w:hint="eastAsia"/>
          <w:szCs w:val="21"/>
        </w:rPr>
        <w:t>第三方</w:t>
      </w:r>
      <w:r>
        <w:rPr>
          <w:szCs w:val="21"/>
        </w:rPr>
        <w:t>监测报告。</w:t>
      </w:r>
    </w:p>
    <w:p>
      <w:pPr>
        <w:spacing w:line="360" w:lineRule="auto"/>
        <w:jc w:val="left"/>
        <w:rPr>
          <w:rFonts w:ascii="黑体" w:hAnsi="黑体" w:eastAsia="黑体" w:cs="黑体"/>
          <w:color w:val="000000"/>
          <w:szCs w:val="21"/>
        </w:rPr>
      </w:pPr>
      <w:r>
        <w:rPr>
          <w:rFonts w:ascii="黑体" w:hAnsi="黑体" w:eastAsia="黑体" w:cs="黑体"/>
          <w:color w:val="000000"/>
          <w:szCs w:val="21"/>
        </w:rPr>
        <w:t xml:space="preserve">A.2 </w:t>
      </w:r>
      <w:r>
        <w:rPr>
          <w:rFonts w:hint="eastAsia" w:ascii="黑体" w:hAnsi="黑体" w:eastAsia="黑体" w:cs="黑体"/>
          <w:color w:val="000000"/>
          <w:szCs w:val="21"/>
        </w:rPr>
        <w:t>数据来源</w:t>
      </w:r>
    </w:p>
    <w:p>
      <w:pPr>
        <w:spacing w:line="360" w:lineRule="auto"/>
        <w:jc w:val="left"/>
        <w:rPr>
          <w:rFonts w:ascii="黑体" w:hAnsi="黑体" w:eastAsia="黑体"/>
          <w:bCs/>
          <w:kern w:val="0"/>
          <w:szCs w:val="21"/>
        </w:rPr>
      </w:pPr>
      <w:r>
        <w:rPr>
          <w:rFonts w:hint="eastAsia" w:ascii="黑体" w:hAnsi="黑体" w:eastAsia="黑体"/>
          <w:bCs/>
          <w:kern w:val="0"/>
          <w:szCs w:val="21"/>
        </w:rPr>
        <w:t>A</w:t>
      </w:r>
      <w:r>
        <w:rPr>
          <w:rFonts w:ascii="黑体" w:hAnsi="黑体" w:eastAsia="黑体"/>
          <w:bCs/>
          <w:kern w:val="0"/>
          <w:szCs w:val="21"/>
        </w:rPr>
        <w:t>.2.1 统计</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企业的原辅材料及能源使用量、产品产量、副产品产量、废水、废气和固体废物产生量及相关技术经济指标等，以月报表或年报表为准。</w:t>
      </w:r>
    </w:p>
    <w:p>
      <w:pPr>
        <w:spacing w:line="360" w:lineRule="auto"/>
        <w:jc w:val="left"/>
        <w:rPr>
          <w:rFonts w:ascii="黑体" w:hAnsi="黑体" w:eastAsia="黑体"/>
          <w:bCs/>
          <w:kern w:val="0"/>
          <w:szCs w:val="21"/>
        </w:rPr>
      </w:pPr>
      <w:r>
        <w:rPr>
          <w:rFonts w:ascii="黑体" w:hAnsi="黑体" w:eastAsia="黑体"/>
          <w:bCs/>
          <w:kern w:val="0"/>
          <w:szCs w:val="21"/>
        </w:rPr>
        <w:t>A2.2 实测</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企业的原辅材料及能源使用量、产品产量、副产品产量、废水、废气和固体废物产生量及相关技术经济指标等也可选取有代表性生产时间段进行同步实测，所选取的生产时间段一般不少于一个月。</w:t>
      </w:r>
    </w:p>
    <w:p>
      <w:pPr>
        <w:spacing w:line="360" w:lineRule="auto"/>
        <w:jc w:val="left"/>
        <w:rPr>
          <w:rFonts w:ascii="黑体" w:hAnsi="黑体" w:eastAsia="黑体"/>
          <w:bCs/>
          <w:kern w:val="0"/>
          <w:szCs w:val="21"/>
        </w:rPr>
      </w:pPr>
      <w:r>
        <w:rPr>
          <w:rFonts w:ascii="黑体" w:hAnsi="黑体" w:eastAsia="黑体"/>
          <w:bCs/>
          <w:kern w:val="0"/>
          <w:szCs w:val="21"/>
        </w:rPr>
        <w:t>A2.3 采样和监测</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污染物排放指标的采样和监测按照相关技术规范执行，并采用国家或行业标准监测分析方法。</w:t>
      </w:r>
    </w:p>
    <w:p>
      <w:pPr>
        <w:widowControl/>
        <w:spacing w:line="360" w:lineRule="auto"/>
        <w:jc w:val="center"/>
        <w:outlineLvl w:val="0"/>
        <w:rPr>
          <w:rFonts w:ascii="Times New Roman" w:hAnsi="Times New Roman" w:eastAsia="黑体"/>
          <w:color w:val="000000"/>
          <w:szCs w:val="21"/>
        </w:rPr>
      </w:pPr>
      <w:r>
        <w:rPr>
          <w:rFonts w:ascii="Times New Roman" w:hAnsi="Times New Roman" w:eastAsia="黑体"/>
          <w:color w:val="000000"/>
          <w:szCs w:val="21"/>
        </w:rPr>
        <w:br w:type="page"/>
      </w:r>
    </w:p>
    <w:p>
      <w:pPr>
        <w:widowControl/>
        <w:spacing w:line="360" w:lineRule="auto"/>
        <w:jc w:val="center"/>
        <w:outlineLvl w:val="0"/>
        <w:rPr>
          <w:rFonts w:ascii="Times New Roman" w:hAnsi="Times New Roman" w:eastAsia="黑体"/>
          <w:color w:val="000000"/>
          <w:szCs w:val="21"/>
        </w:rPr>
      </w:pPr>
      <w:r>
        <w:rPr>
          <w:rFonts w:hint="eastAsia" w:ascii="Times New Roman" w:hAnsi="Times New Roman" w:eastAsia="黑体"/>
          <w:color w:val="000000"/>
          <w:szCs w:val="21"/>
        </w:rPr>
        <w:t>附录B（规范性附录）</w:t>
      </w:r>
    </w:p>
    <w:p>
      <w:pPr>
        <w:spacing w:line="360" w:lineRule="auto"/>
        <w:jc w:val="center"/>
        <w:rPr>
          <w:rFonts w:ascii="Times New Roman" w:hAnsi="Times New Roman" w:eastAsia="黑体"/>
          <w:color w:val="000000"/>
          <w:szCs w:val="21"/>
        </w:rPr>
      </w:pPr>
      <w:r>
        <w:rPr>
          <w:rFonts w:hint="eastAsia" w:ascii="Times New Roman" w:hAnsi="Times New Roman" w:eastAsia="黑体"/>
          <w:color w:val="000000"/>
          <w:szCs w:val="21"/>
        </w:rPr>
        <w:t>四氧化三钴产品生命周期评价方法</w:t>
      </w:r>
    </w:p>
    <w:p>
      <w:pPr>
        <w:spacing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 xml:space="preserve">.1 </w:t>
      </w:r>
      <w:r>
        <w:rPr>
          <w:rFonts w:hint="eastAsia" w:ascii="Times New Roman" w:hAnsi="Times New Roman" w:eastAsia="黑体"/>
          <w:color w:val="000000"/>
          <w:szCs w:val="21"/>
        </w:rPr>
        <w:t>概况</w:t>
      </w:r>
    </w:p>
    <w:p>
      <w:pPr>
        <w:spacing w:line="360" w:lineRule="auto"/>
        <w:ind w:firstLine="420"/>
        <w:rPr>
          <w:rFonts w:ascii="Times New Roman" w:hAnsi="Times New Roman"/>
          <w:color w:val="000000"/>
          <w:szCs w:val="21"/>
        </w:rPr>
      </w:pPr>
      <w:r>
        <w:rPr>
          <w:rFonts w:hint="eastAsia" w:ascii="Times New Roman" w:hAnsi="Times New Roman"/>
          <w:color w:val="000000"/>
          <w:szCs w:val="21"/>
        </w:rPr>
        <w:t>依据</w:t>
      </w:r>
      <w:r>
        <w:rPr>
          <w:rFonts w:ascii="Times New Roman" w:hAnsi="Times New Roman"/>
          <w:color w:val="000000"/>
          <w:szCs w:val="21"/>
        </w:rPr>
        <w:t>GB/T 24040</w:t>
      </w:r>
      <w:r>
        <w:rPr>
          <w:rFonts w:hint="eastAsia" w:ascii="Times New Roman" w:hAnsi="Times New Roman"/>
          <w:color w:val="000000"/>
          <w:szCs w:val="21"/>
        </w:rPr>
        <w:t>和</w:t>
      </w:r>
      <w:r>
        <w:rPr>
          <w:rFonts w:ascii="Times New Roman" w:hAnsi="Times New Roman"/>
          <w:color w:val="000000"/>
          <w:szCs w:val="21"/>
        </w:rPr>
        <w:t>GB/T 24044</w:t>
      </w:r>
      <w:r>
        <w:rPr>
          <w:rFonts w:hint="eastAsia" w:ascii="Times New Roman" w:hAnsi="Times New Roman"/>
          <w:color w:val="000000"/>
          <w:szCs w:val="21"/>
        </w:rPr>
        <w:t>，建立四氧化三钴产品的生命周期评价方法。</w:t>
      </w:r>
    </w:p>
    <w:p>
      <w:pPr>
        <w:spacing w:line="360" w:lineRule="auto"/>
        <w:ind w:firstLine="420"/>
        <w:rPr>
          <w:rFonts w:ascii="Times New Roman" w:hAnsi="Times New Roman"/>
          <w:color w:val="000000"/>
          <w:szCs w:val="21"/>
        </w:rPr>
      </w:pPr>
      <w:r>
        <w:rPr>
          <w:rFonts w:hint="eastAsia" w:ascii="Times New Roman" w:hAnsi="Times New Roman"/>
          <w:color w:val="000000"/>
          <w:szCs w:val="21"/>
        </w:rPr>
        <w:t>生命周期评价的过程应包括目的和范围的确定、清单分析、解释和报告等。具体如下：</w:t>
      </w:r>
    </w:p>
    <w:p>
      <w:pPr>
        <w:pStyle w:val="35"/>
        <w:numPr>
          <w:ilvl w:val="0"/>
          <w:numId w:val="6"/>
        </w:numPr>
        <w:spacing w:line="360" w:lineRule="auto"/>
        <w:ind w:left="420" w:firstLine="420"/>
        <w:rPr>
          <w:rFonts w:ascii="Times New Roman" w:hAnsi="Times New Roman"/>
          <w:color w:val="000000"/>
          <w:szCs w:val="21"/>
        </w:rPr>
      </w:pPr>
      <w:r>
        <w:rPr>
          <w:rFonts w:hint="eastAsia" w:ascii="Times New Roman" w:hAnsi="Times New Roman"/>
          <w:color w:val="000000"/>
          <w:szCs w:val="21"/>
        </w:rPr>
        <w:t>目的和范围确定：研究确定评价的目的，确定评价对象及功能单位，界定系统边界和时间边界，明确影响类型、必备要素和可选要素，提出数据及其质量要求，给出评价报告的形式。</w:t>
      </w:r>
    </w:p>
    <w:p>
      <w:pPr>
        <w:pStyle w:val="35"/>
        <w:numPr>
          <w:ilvl w:val="0"/>
          <w:numId w:val="6"/>
        </w:numPr>
        <w:spacing w:line="360" w:lineRule="auto"/>
        <w:ind w:left="420" w:firstLine="420"/>
        <w:rPr>
          <w:rFonts w:ascii="Times New Roman" w:hAnsi="Times New Roman"/>
          <w:color w:val="000000"/>
          <w:szCs w:val="21"/>
        </w:rPr>
      </w:pPr>
      <w:r>
        <w:rPr>
          <w:rFonts w:hint="eastAsia" w:ascii="Times New Roman" w:hAnsi="Times New Roman"/>
          <w:color w:val="000000"/>
          <w:szCs w:val="21"/>
        </w:rPr>
        <w:t>清单分析：主要包括数据收集准备、数据的收集、数据的确认、数据与单元过程的关联、数据与功能单位的关联、清单计算方法、数据合并和数据分配等。</w:t>
      </w:r>
    </w:p>
    <w:p>
      <w:pPr>
        <w:pStyle w:val="35"/>
        <w:numPr>
          <w:ilvl w:val="0"/>
          <w:numId w:val="6"/>
        </w:numPr>
        <w:spacing w:line="360" w:lineRule="auto"/>
        <w:ind w:left="420" w:firstLine="420"/>
        <w:rPr>
          <w:rFonts w:ascii="Times New Roman" w:hAnsi="Times New Roman"/>
          <w:color w:val="000000"/>
          <w:szCs w:val="21"/>
        </w:rPr>
      </w:pPr>
      <w:r>
        <w:rPr>
          <w:rFonts w:hint="eastAsia" w:ascii="Times New Roman" w:hAnsi="Times New Roman"/>
          <w:color w:val="000000"/>
          <w:szCs w:val="21"/>
        </w:rPr>
        <w:t>影响评价：选取影响类型、类型参数和特征化模型，将生命周期清单数据划分到所选的影响类型，计算类型特征化值。</w:t>
      </w:r>
    </w:p>
    <w:p>
      <w:pPr>
        <w:pStyle w:val="35"/>
        <w:numPr>
          <w:ilvl w:val="0"/>
          <w:numId w:val="6"/>
        </w:numPr>
        <w:spacing w:line="360" w:lineRule="auto"/>
        <w:ind w:left="420" w:firstLine="420"/>
        <w:rPr>
          <w:rFonts w:ascii="Times New Roman" w:hAnsi="Times New Roman"/>
          <w:color w:val="000000"/>
          <w:szCs w:val="21"/>
        </w:rPr>
      </w:pPr>
      <w:r>
        <w:rPr>
          <w:rFonts w:hint="eastAsia" w:ascii="Times New Roman" w:hAnsi="Times New Roman"/>
          <w:color w:val="000000"/>
          <w:szCs w:val="21"/>
        </w:rPr>
        <w:t>解释和报告：综合考虑清单分析和影响评价，对评价结果进行完整性、敏感性、一致性和不确定性检查，并对结论、建议和局限性进行说明，编制产品生命周期评价报告。</w:t>
      </w:r>
    </w:p>
    <w:p>
      <w:pPr>
        <w:spacing w:line="360" w:lineRule="auto"/>
        <w:jc w:val="left"/>
        <w:rPr>
          <w:rFonts w:ascii="Times New Roman" w:hAnsi="Times New Roman" w:eastAsia="黑体"/>
          <w:color w:val="000000"/>
          <w:szCs w:val="21"/>
        </w:rPr>
      </w:pPr>
    </w:p>
    <w:p>
      <w:pPr>
        <w:spacing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2 目的和范围确定</w:t>
      </w:r>
    </w:p>
    <w:p>
      <w:pPr>
        <w:spacing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2.1 评价目的</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四氧化三钴产品生命周期评价的目的在于汇总和评估在四氧化三钴的生产和包装过程中的所有投入及产出对环境造成的和潜在的影响；通过评估资源和能源利用，以及对于大气、水和土壤的排放物和废弃物对环境的影响，提出四氧化三钴产品绿色设计改进方案，从而提升四氧化三钴的环境友好程度。</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四氧化三钴产品生命周期评价的范围应包括过程单元和基本流、系统边界、影响类型、假设和限制。</w:t>
      </w:r>
    </w:p>
    <w:p>
      <w:pPr>
        <w:spacing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2.2 功能单位和基本流</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功能单位是对产品功能的量化描述，是数据收集、评价和方案对比的基础，具体包括产品名称、主要规格型号、产品数量与功能描述等信息。四氧化三钴产品的功能单位定义为“生产1t符合YS/T 633-2015 Co</w:t>
      </w:r>
      <w:r>
        <w:rPr>
          <w:rFonts w:ascii="Times New Roman" w:hAnsi="Times New Roman"/>
          <w:color w:val="000000"/>
          <w:szCs w:val="21"/>
          <w:vertAlign w:val="subscript"/>
        </w:rPr>
        <w:t>3</w:t>
      </w:r>
      <w:r>
        <w:rPr>
          <w:rFonts w:ascii="Times New Roman" w:hAnsi="Times New Roman"/>
          <w:color w:val="000000"/>
          <w:szCs w:val="21"/>
        </w:rPr>
        <w:t>O</w:t>
      </w:r>
      <w:r>
        <w:rPr>
          <w:rFonts w:ascii="Times New Roman" w:hAnsi="Times New Roman"/>
          <w:color w:val="000000"/>
          <w:szCs w:val="21"/>
          <w:vertAlign w:val="subscript"/>
        </w:rPr>
        <w:t>4</w:t>
      </w:r>
      <w:r>
        <w:rPr>
          <w:rFonts w:ascii="Times New Roman" w:hAnsi="Times New Roman"/>
          <w:color w:val="000000"/>
          <w:szCs w:val="21"/>
        </w:rPr>
        <w:t>-1质量要求的四氧化三钴产品”。</w:t>
      </w:r>
    </w:p>
    <w:p>
      <w:pPr>
        <w:spacing w:line="360" w:lineRule="auto"/>
        <w:ind w:firstLine="420" w:firstLineChars="200"/>
        <w:jc w:val="left"/>
        <w:rPr>
          <w:rFonts w:ascii="Times New Roman" w:hAnsi="Times New Roman" w:eastAsia="黑体"/>
          <w:color w:val="000000"/>
          <w:szCs w:val="21"/>
        </w:rPr>
      </w:pPr>
      <w:r>
        <w:rPr>
          <w:rFonts w:ascii="Times New Roman" w:hAnsi="Times New Roman"/>
          <w:color w:val="000000"/>
          <w:szCs w:val="21"/>
        </w:rPr>
        <w:t>基本流是提供确定功能所需的产品量，评价中的所有输入和输出均与其有量的关系。</w:t>
      </w:r>
    </w:p>
    <w:p>
      <w:pPr>
        <w:spacing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2.3 系统边界</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在理想情况下，建立四氧化三钴系统的模型时应使边界上的输入和输出均为基准流。但四氧化三钴的生产过程中，没有充足的时间、数据或资源来进行这样全面的研究，因而必须根据某一工艺环节对环境影响的重要程度来确定对那些单元过程进行模型建立，并决定对这些单元过程研究的详略程度，对于那些对总体结论影响不大的输入和输出则可以不予考虑。</w:t>
      </w:r>
    </w:p>
    <w:p>
      <w:pPr>
        <w:spacing w:line="360" w:lineRule="auto"/>
        <w:ind w:firstLine="420" w:firstLineChars="200"/>
        <w:jc w:val="left"/>
        <w:rPr>
          <w:rFonts w:ascii="Times New Roman" w:hAnsi="Times New Roman" w:eastAsia="黑体"/>
          <w:color w:val="000000"/>
          <w:szCs w:val="21"/>
        </w:rPr>
      </w:pPr>
      <w:r>
        <w:rPr>
          <w:rFonts w:ascii="Times New Roman" w:hAnsi="Times New Roman"/>
          <w:color w:val="000000"/>
          <w:szCs w:val="21"/>
        </w:rPr>
        <w:t>本文件界定的四氧化三钴产品的系统边界包括四氧化三钴生产和四氧化三钴包装等2个阶段。四氧化三钴生产包括</w:t>
      </w:r>
      <w:r>
        <w:rPr>
          <w:rFonts w:hint="eastAsia" w:ascii="Times New Roman" w:hAnsi="Times New Roman"/>
          <w:color w:val="000000"/>
          <w:szCs w:val="21"/>
        </w:rPr>
        <w:t>原料</w:t>
      </w:r>
      <w:r>
        <w:rPr>
          <w:rFonts w:ascii="Times New Roman" w:hAnsi="Times New Roman"/>
          <w:color w:val="000000"/>
          <w:szCs w:val="21"/>
        </w:rPr>
        <w:t>浸取、</w:t>
      </w:r>
      <w:r>
        <w:rPr>
          <w:rFonts w:hint="eastAsia" w:ascii="Times New Roman" w:hAnsi="Times New Roman"/>
          <w:color w:val="000000"/>
          <w:szCs w:val="21"/>
        </w:rPr>
        <w:t>前驱体</w:t>
      </w:r>
      <w:r>
        <w:rPr>
          <w:rFonts w:ascii="Times New Roman" w:hAnsi="Times New Roman"/>
          <w:color w:val="000000"/>
          <w:szCs w:val="21"/>
        </w:rPr>
        <w:t>合成、碳酸钴煅烧</w:t>
      </w:r>
      <w:r>
        <w:rPr>
          <w:rFonts w:hint="eastAsia" w:ascii="Times New Roman" w:hAnsi="Times New Roman"/>
          <w:color w:val="000000"/>
          <w:szCs w:val="21"/>
        </w:rPr>
        <w:t>等</w:t>
      </w:r>
      <w:r>
        <w:rPr>
          <w:rFonts w:ascii="Times New Roman" w:hAnsi="Times New Roman"/>
          <w:color w:val="000000"/>
          <w:szCs w:val="21"/>
        </w:rPr>
        <w:t>过程，根据四氧化三钴产品生产的实际情况，产品评价的系统边界如图</w:t>
      </w:r>
      <w:r>
        <w:rPr>
          <w:rFonts w:hint="eastAsia" w:ascii="Times New Roman" w:hAnsi="Times New Roman"/>
          <w:color w:val="000000"/>
          <w:szCs w:val="21"/>
        </w:rPr>
        <w:t>B</w:t>
      </w:r>
      <w:r>
        <w:rPr>
          <w:rFonts w:ascii="Times New Roman" w:hAnsi="Times New Roman"/>
          <w:color w:val="000000"/>
          <w:szCs w:val="21"/>
        </w:rPr>
        <w:t>.1所示：对于大气、水和土壤的排放物和废弃物的排放点为产品生产系统与外界（环境）的接口。</w:t>
      </w:r>
    </w:p>
    <w:p>
      <w:pPr>
        <w:jc w:val="center"/>
        <w:rPr>
          <w:rFonts w:ascii="Times New Roman" w:hAnsi="Times New Roman"/>
          <w:b/>
          <w:color w:val="000000"/>
          <w:szCs w:val="21"/>
        </w:rPr>
      </w:pPr>
      <w:r>
        <w:rPr>
          <w:rFonts w:ascii="Times New Roman" w:hAnsi="Times New Roman"/>
          <w:color w:val="000000"/>
        </w:rPr>
        <w:pict>
          <v:shape id="_x0000_i1032" o:spt="75" type="#_x0000_t75" style="height:170.8pt;width:471.35pt;" filled="f" o:preferrelative="t" stroked="f" coordsize="21600,21600">
            <v:path/>
            <v:fill on="f" focussize="0,0"/>
            <v:stroke on="f" joinstyle="miter"/>
            <v:imagedata r:id="rId17" o:title=""/>
            <o:lock v:ext="edit" aspectratio="t"/>
            <w10:wrap type="none"/>
            <w10:anchorlock/>
          </v:shape>
        </w:pict>
      </w:r>
      <w:r>
        <w:rPr>
          <w:rFonts w:ascii="Times New Roman" w:hAnsi="Times New Roman"/>
          <w:b/>
          <w:color w:val="000000"/>
          <w:szCs w:val="21"/>
        </w:rPr>
        <w:t>图</w:t>
      </w:r>
      <w:r>
        <w:rPr>
          <w:rFonts w:hint="eastAsia" w:ascii="Times New Roman" w:hAnsi="Times New Roman"/>
          <w:b/>
          <w:color w:val="000000"/>
          <w:szCs w:val="21"/>
        </w:rPr>
        <w:t>B</w:t>
      </w:r>
      <w:r>
        <w:rPr>
          <w:rFonts w:ascii="Times New Roman" w:hAnsi="Times New Roman"/>
          <w:b/>
          <w:color w:val="000000"/>
          <w:szCs w:val="21"/>
        </w:rPr>
        <w:t>.1  四氧化三钴产品生命周期评价的系统边界</w:t>
      </w:r>
    </w:p>
    <w:p>
      <w:pPr>
        <w:spacing w:before="120" w:beforeLines="50" w:after="120" w:afterLines="50"/>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2.4 数据取舍原则</w:t>
      </w:r>
    </w:p>
    <w:p>
      <w:pPr>
        <w:adjustRightInd w:val="0"/>
        <w:snapToGrid w:val="0"/>
        <w:spacing w:line="360" w:lineRule="auto"/>
        <w:ind w:firstLine="420" w:firstLineChars="200"/>
        <w:jc w:val="left"/>
        <w:rPr>
          <w:rFonts w:ascii="Times New Roman" w:hAnsi="Times New Roman"/>
          <w:color w:val="000000"/>
          <w:szCs w:val="21"/>
        </w:rPr>
      </w:pPr>
      <w:r>
        <w:rPr>
          <w:rFonts w:hint="eastAsia" w:ascii="Times New Roman" w:hAnsi="Times New Roman"/>
          <w:color w:val="000000"/>
          <w:szCs w:val="21"/>
        </w:rPr>
        <w:t>单元过程</w:t>
      </w:r>
      <w:r>
        <w:rPr>
          <w:rFonts w:ascii="Times New Roman" w:hAnsi="Times New Roman"/>
          <w:color w:val="000000"/>
          <w:szCs w:val="21"/>
        </w:rPr>
        <w:t>数据种类很多，应对数据进行适当</w:t>
      </w:r>
      <w:r>
        <w:rPr>
          <w:rFonts w:hint="eastAsia" w:ascii="Times New Roman" w:hAnsi="Times New Roman"/>
          <w:color w:val="000000"/>
          <w:szCs w:val="21"/>
        </w:rPr>
        <w:t>的</w:t>
      </w:r>
      <w:r>
        <w:rPr>
          <w:rFonts w:ascii="Times New Roman" w:hAnsi="Times New Roman"/>
          <w:color w:val="000000"/>
          <w:szCs w:val="21"/>
        </w:rPr>
        <w:t>取舍</w:t>
      </w:r>
      <w:r>
        <w:rPr>
          <w:rFonts w:hint="eastAsia" w:ascii="Times New Roman" w:hAnsi="Times New Roman"/>
          <w:color w:val="000000"/>
          <w:szCs w:val="21"/>
        </w:rPr>
        <w:t>，</w:t>
      </w:r>
      <w:r>
        <w:rPr>
          <w:rFonts w:ascii="Times New Roman" w:hAnsi="Times New Roman"/>
          <w:color w:val="000000"/>
          <w:szCs w:val="21"/>
        </w:rPr>
        <w:t>原则如下：</w:t>
      </w:r>
    </w:p>
    <w:p>
      <w:pPr>
        <w:adjustRightInd w:val="0"/>
        <w:snapToGrid w:val="0"/>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a）能源的所有输入均列出；</w:t>
      </w:r>
    </w:p>
    <w:p>
      <w:pPr>
        <w:adjustRightInd w:val="0"/>
        <w:snapToGrid w:val="0"/>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b）资源的所有输入均列出；</w:t>
      </w:r>
    </w:p>
    <w:p>
      <w:pPr>
        <w:adjustRightInd w:val="0"/>
        <w:snapToGrid w:val="0"/>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c）辅助材料质量小于原料总耗0.1%的项目输入可以忽略；</w:t>
      </w:r>
    </w:p>
    <w:p>
      <w:pPr>
        <w:adjustRightInd w:val="0"/>
        <w:snapToGrid w:val="0"/>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d）大气、水体和土壤的各种排放物和废弃物均列出；</w:t>
      </w:r>
    </w:p>
    <w:p>
      <w:pPr>
        <w:adjustRightInd w:val="0"/>
        <w:snapToGrid w:val="0"/>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e）取舍原则不适用于有毒有害物质，任何有毒有害的材料和物质均应包含于清单中</w:t>
      </w:r>
      <w:r>
        <w:rPr>
          <w:rFonts w:hint="eastAsia" w:ascii="Times New Roman" w:hAnsi="Times New Roman"/>
          <w:color w:val="000000"/>
          <w:szCs w:val="21"/>
        </w:rPr>
        <w:t>，</w:t>
      </w:r>
      <w:r>
        <w:rPr>
          <w:rFonts w:ascii="Times New Roman" w:hAnsi="Times New Roman"/>
          <w:color w:val="000000"/>
          <w:szCs w:val="21"/>
        </w:rPr>
        <w:t>不可忽略；</w:t>
      </w:r>
    </w:p>
    <w:p>
      <w:pPr>
        <w:adjustRightInd w:val="0"/>
        <w:snapToGrid w:val="0"/>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f</w:t>
      </w:r>
      <w:r>
        <w:rPr>
          <w:rFonts w:hint="eastAsia" w:ascii="Times New Roman" w:hAnsi="Times New Roman"/>
          <w:color w:val="000000"/>
          <w:szCs w:val="21"/>
        </w:rPr>
        <w:t>）</w:t>
      </w:r>
      <w:r>
        <w:rPr>
          <w:rFonts w:ascii="Times New Roman" w:hAnsi="Times New Roman"/>
          <w:color w:val="000000"/>
          <w:szCs w:val="21"/>
        </w:rPr>
        <w:t>应该对数据清单中难以获得的数据及其替代数据进行解释说明和敏感性分析。</w:t>
      </w:r>
    </w:p>
    <w:p>
      <w:pPr>
        <w:spacing w:before="120" w:beforeLines="50" w:after="120" w:afterLines="50"/>
        <w:jc w:val="left"/>
        <w:rPr>
          <w:rFonts w:ascii="Times New Roman" w:hAnsi="Times New Roman"/>
          <w:color w:val="000000"/>
          <w:szCs w:val="21"/>
        </w:rPr>
      </w:pPr>
      <w:r>
        <w:rPr>
          <w:rFonts w:hint="eastAsia" w:ascii="Times New Roman" w:hAnsi="Times New Roman"/>
          <w:color w:val="000000"/>
          <w:szCs w:val="21"/>
        </w:rPr>
        <w:t>B</w:t>
      </w:r>
      <w:r>
        <w:rPr>
          <w:rFonts w:ascii="Times New Roman" w:hAnsi="Times New Roman"/>
          <w:color w:val="000000"/>
          <w:szCs w:val="21"/>
        </w:rPr>
        <w:t>. 2.5 分配方法</w:t>
      </w:r>
    </w:p>
    <w:p>
      <w:pPr>
        <w:adjustRightInd w:val="0"/>
        <w:snapToGrid w:val="0"/>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若四氧化三钴产品生产过程还得到了其他副产品（例如</w:t>
      </w:r>
      <w:r>
        <w:rPr>
          <w:rFonts w:hint="eastAsia" w:ascii="Times New Roman" w:hAnsi="Times New Roman"/>
          <w:color w:val="000000"/>
          <w:szCs w:val="21"/>
        </w:rPr>
        <w:t>碳酸钴</w:t>
      </w:r>
      <w:r>
        <w:rPr>
          <w:rFonts w:ascii="Times New Roman" w:hAnsi="Times New Roman"/>
          <w:color w:val="000000"/>
          <w:szCs w:val="21"/>
        </w:rPr>
        <w:t>、硫酸钴、氯化钴、硫酸铵、硫酸、盐酸等），需要按照一定的原则和程序，将资源能源输入和环境排放数据分配到各个产品或过程中。数据分配一般按照以下程序进行：</w:t>
      </w:r>
    </w:p>
    <w:p>
      <w:pPr>
        <w:adjustRightInd w:val="0"/>
        <w:snapToGrid w:val="0"/>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a）尽量减少或避免出现分配，可将原来收集数据时划分的单元过程再进一步分解，以便将那些与系统功能无关的单元排除在外；或者扩展产品系统边界，把原来排除在系统之外的一些单元过程包括进来。</w:t>
      </w:r>
    </w:p>
    <w:p>
      <w:pPr>
        <w:adjustRightInd w:val="0"/>
        <w:snapToGrid w:val="0"/>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b）如果分配不可避免时，则宜将系统的输入输出以能反映出它们潜在物理关系的方式划分到其中的不同产品或功能中；例如，输入输出如何随着系统所提供的产品或功能中的量变而变化</w:t>
      </w:r>
      <w:r>
        <w:rPr>
          <w:rFonts w:hint="eastAsia" w:ascii="Times New Roman" w:hAnsi="Times New Roman"/>
          <w:color w:val="000000"/>
          <w:szCs w:val="21"/>
        </w:rPr>
        <w:t>。</w:t>
      </w:r>
    </w:p>
    <w:p>
      <w:pPr>
        <w:adjustRightInd w:val="0"/>
        <w:snapToGrid w:val="0"/>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c) 当物理关系无法建立或无法单独用来作为分配基础时，则宜以能反映它们之间其他关系的方式将输入输出在产品或功能间进行分配。例如，可以根据产品的经济价值按比例将输入输出数据分配到共生产品。</w:t>
      </w:r>
    </w:p>
    <w:p>
      <w:pPr>
        <w:spacing w:before="120" w:beforeLines="50" w:after="120" w:afterLines="50"/>
        <w:jc w:val="left"/>
        <w:rPr>
          <w:rFonts w:ascii="Times New Roman" w:hAnsi="Times New Roman"/>
          <w:color w:val="000000"/>
          <w:szCs w:val="21"/>
        </w:rPr>
      </w:pPr>
      <w:r>
        <w:rPr>
          <w:rFonts w:hint="eastAsia" w:ascii="Times New Roman" w:hAnsi="Times New Roman"/>
          <w:color w:val="000000"/>
          <w:szCs w:val="21"/>
        </w:rPr>
        <w:t>B</w:t>
      </w:r>
      <w:r>
        <w:rPr>
          <w:rFonts w:ascii="Times New Roman" w:hAnsi="Times New Roman"/>
          <w:color w:val="000000"/>
          <w:szCs w:val="21"/>
        </w:rPr>
        <w:t>. 2.6 影响类型和指标的选取</w:t>
      </w:r>
    </w:p>
    <w:p>
      <w:pPr>
        <w:adjustRightInd w:val="0"/>
        <w:snapToGrid w:val="0"/>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环境影响类型可分为气候变化、水体富营养化、酸雨、光化学氧化作用、能耗等5种，其影响区域见表</w:t>
      </w:r>
      <w:r>
        <w:rPr>
          <w:rFonts w:hint="eastAsia" w:ascii="Times New Roman" w:hAnsi="Times New Roman"/>
          <w:color w:val="000000"/>
          <w:szCs w:val="21"/>
        </w:rPr>
        <w:t>B</w:t>
      </w:r>
      <w:r>
        <w:rPr>
          <w:rFonts w:ascii="Times New Roman" w:hAnsi="Times New Roman"/>
          <w:color w:val="000000"/>
          <w:szCs w:val="21"/>
        </w:rPr>
        <w:t>.1。</w:t>
      </w:r>
    </w:p>
    <w:tbl>
      <w:tblPr>
        <w:tblStyle w:val="15"/>
        <w:tblpPr w:leftFromText="180" w:rightFromText="180" w:vertAnchor="text" w:horzAnchor="margin" w:tblpXSpec="center" w:tblpY="3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1417"/>
        <w:gridCol w:w="3120"/>
        <w:gridCol w:w="994"/>
        <w:gridCol w:w="2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822" w:type="pct"/>
            <w:vAlign w:val="center"/>
          </w:tcPr>
          <w:p>
            <w:pPr>
              <w:adjustRightInd w:val="0"/>
              <w:snapToGrid w:val="0"/>
              <w:spacing w:line="276" w:lineRule="auto"/>
              <w:jc w:val="center"/>
              <w:textAlignment w:val="center"/>
              <w:rPr>
                <w:rFonts w:ascii="Times New Roman" w:hAnsi="Times New Roman"/>
                <w:bCs/>
                <w:color w:val="000000"/>
                <w:sz w:val="18"/>
                <w:szCs w:val="20"/>
              </w:rPr>
            </w:pPr>
            <w:r>
              <w:rPr>
                <w:rFonts w:ascii="Times New Roman" w:hAnsi="Times New Roman"/>
                <w:color w:val="000000"/>
                <w:sz w:val="18"/>
                <w:szCs w:val="20"/>
              </w:rPr>
              <w:t>影响类型</w:t>
            </w:r>
          </w:p>
        </w:tc>
        <w:tc>
          <w:tcPr>
            <w:tcW w:w="763" w:type="pct"/>
            <w:vAlign w:val="center"/>
          </w:tcPr>
          <w:p>
            <w:pPr>
              <w:adjustRightInd w:val="0"/>
              <w:snapToGrid w:val="0"/>
              <w:spacing w:line="276" w:lineRule="auto"/>
              <w:jc w:val="center"/>
              <w:textAlignment w:val="center"/>
              <w:rPr>
                <w:rFonts w:ascii="Times New Roman" w:hAnsi="Times New Roman"/>
                <w:bCs/>
                <w:color w:val="000000"/>
                <w:sz w:val="18"/>
                <w:szCs w:val="20"/>
              </w:rPr>
            </w:pPr>
            <w:r>
              <w:rPr>
                <w:rFonts w:ascii="Times New Roman" w:hAnsi="Times New Roman"/>
                <w:color w:val="000000"/>
                <w:sz w:val="18"/>
                <w:szCs w:val="20"/>
              </w:rPr>
              <w:t>指标</w:t>
            </w:r>
          </w:p>
        </w:tc>
        <w:tc>
          <w:tcPr>
            <w:tcW w:w="1680" w:type="pct"/>
            <w:vAlign w:val="center"/>
          </w:tcPr>
          <w:p>
            <w:pPr>
              <w:adjustRightInd w:val="0"/>
              <w:snapToGrid w:val="0"/>
              <w:spacing w:line="276" w:lineRule="auto"/>
              <w:ind w:firstLine="420"/>
              <w:jc w:val="center"/>
              <w:textAlignment w:val="center"/>
              <w:rPr>
                <w:rFonts w:ascii="Times New Roman" w:hAnsi="Times New Roman"/>
                <w:bCs/>
                <w:color w:val="000000"/>
                <w:sz w:val="18"/>
                <w:szCs w:val="20"/>
              </w:rPr>
            </w:pPr>
            <w:r>
              <w:rPr>
                <w:rFonts w:ascii="Times New Roman" w:hAnsi="Times New Roman"/>
                <w:color w:val="000000"/>
                <w:sz w:val="18"/>
                <w:szCs w:val="20"/>
              </w:rPr>
              <w:t>简介</w:t>
            </w:r>
          </w:p>
        </w:tc>
        <w:tc>
          <w:tcPr>
            <w:tcW w:w="535" w:type="pct"/>
            <w:vAlign w:val="center"/>
          </w:tcPr>
          <w:p>
            <w:pPr>
              <w:adjustRightInd w:val="0"/>
              <w:snapToGrid w:val="0"/>
              <w:spacing w:line="276" w:lineRule="auto"/>
              <w:jc w:val="center"/>
              <w:textAlignment w:val="center"/>
              <w:rPr>
                <w:rFonts w:ascii="Times New Roman" w:hAnsi="Times New Roman"/>
                <w:bCs/>
                <w:color w:val="000000"/>
                <w:sz w:val="18"/>
                <w:szCs w:val="20"/>
              </w:rPr>
            </w:pPr>
            <w:r>
              <w:rPr>
                <w:rFonts w:ascii="Times New Roman" w:hAnsi="Times New Roman"/>
                <w:color w:val="000000"/>
                <w:sz w:val="18"/>
                <w:szCs w:val="20"/>
              </w:rPr>
              <w:t>单位</w:t>
            </w:r>
          </w:p>
        </w:tc>
        <w:tc>
          <w:tcPr>
            <w:tcW w:w="1200" w:type="pct"/>
            <w:vAlign w:val="center"/>
          </w:tcPr>
          <w:p>
            <w:pPr>
              <w:adjustRightInd w:val="0"/>
              <w:snapToGrid w:val="0"/>
              <w:spacing w:line="276" w:lineRule="auto"/>
              <w:jc w:val="center"/>
              <w:textAlignment w:val="center"/>
              <w:rPr>
                <w:rFonts w:ascii="Times New Roman" w:hAnsi="Times New Roman"/>
                <w:bCs/>
                <w:color w:val="000000"/>
                <w:sz w:val="18"/>
                <w:szCs w:val="20"/>
              </w:rPr>
            </w:pPr>
            <w:r>
              <w:rPr>
                <w:rFonts w:ascii="Times New Roman" w:hAnsi="Times New Roman"/>
                <w:color w:val="000000"/>
                <w:sz w:val="18"/>
                <w:szCs w:val="20"/>
              </w:rPr>
              <w:t>参考文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1" w:hRule="atLeast"/>
        </w:trPr>
        <w:tc>
          <w:tcPr>
            <w:tcW w:w="822" w:type="pct"/>
            <w:vAlign w:val="center"/>
          </w:tcPr>
          <w:p>
            <w:pPr>
              <w:adjustRightInd w:val="0"/>
              <w:snapToGrid w:val="0"/>
              <w:spacing w:line="276" w:lineRule="auto"/>
              <w:jc w:val="left"/>
              <w:textAlignment w:val="center"/>
              <w:rPr>
                <w:rFonts w:ascii="Times New Roman" w:hAnsi="Times New Roman"/>
                <w:b/>
                <w:bCs/>
                <w:color w:val="000000"/>
                <w:sz w:val="18"/>
                <w:szCs w:val="20"/>
              </w:rPr>
            </w:pPr>
            <w:r>
              <w:rPr>
                <w:rFonts w:ascii="Times New Roman" w:hAnsi="Times New Roman"/>
                <w:color w:val="000000"/>
                <w:sz w:val="18"/>
                <w:szCs w:val="20"/>
              </w:rPr>
              <w:t>气候变化</w:t>
            </w:r>
          </w:p>
        </w:tc>
        <w:tc>
          <w:tcPr>
            <w:tcW w:w="763" w:type="pct"/>
            <w:vAlign w:val="center"/>
          </w:tcPr>
          <w:p>
            <w:pPr>
              <w:adjustRightInd w:val="0"/>
              <w:snapToGrid w:val="0"/>
              <w:spacing w:line="276" w:lineRule="auto"/>
              <w:jc w:val="left"/>
              <w:textAlignment w:val="center"/>
              <w:rPr>
                <w:rFonts w:ascii="Times New Roman" w:hAnsi="Times New Roman"/>
                <w:color w:val="000000"/>
                <w:sz w:val="18"/>
                <w:szCs w:val="20"/>
              </w:rPr>
            </w:pPr>
            <w:r>
              <w:rPr>
                <w:rFonts w:ascii="Times New Roman" w:hAnsi="Times New Roman"/>
                <w:color w:val="000000"/>
                <w:sz w:val="18"/>
                <w:szCs w:val="20"/>
              </w:rPr>
              <w:t>全球变暖潜力（GWP）（100年）</w:t>
            </w:r>
          </w:p>
        </w:tc>
        <w:tc>
          <w:tcPr>
            <w:tcW w:w="1680" w:type="pct"/>
            <w:vAlign w:val="center"/>
          </w:tcPr>
          <w:p>
            <w:pPr>
              <w:adjustRightInd w:val="0"/>
              <w:snapToGrid w:val="0"/>
              <w:spacing w:line="276" w:lineRule="auto"/>
              <w:jc w:val="left"/>
              <w:textAlignment w:val="center"/>
              <w:rPr>
                <w:rFonts w:ascii="Times New Roman" w:hAnsi="Times New Roman"/>
                <w:color w:val="000000"/>
                <w:sz w:val="18"/>
                <w:szCs w:val="20"/>
              </w:rPr>
            </w:pPr>
            <w:r>
              <w:rPr>
                <w:rFonts w:ascii="Times New Roman" w:hAnsi="Times New Roman"/>
                <w:color w:val="000000"/>
                <w:sz w:val="18"/>
                <w:szCs w:val="20"/>
              </w:rPr>
              <w:t>度量温室气体的排放量，例如CO</w:t>
            </w:r>
            <w:r>
              <w:rPr>
                <w:rFonts w:ascii="Times New Roman" w:hAnsi="Times New Roman"/>
                <w:color w:val="000000"/>
                <w:sz w:val="18"/>
                <w:szCs w:val="20"/>
                <w:vertAlign w:val="subscript"/>
              </w:rPr>
              <w:t xml:space="preserve">2 </w:t>
            </w:r>
            <w:r>
              <w:rPr>
                <w:rFonts w:ascii="Times New Roman" w:hAnsi="Times New Roman"/>
                <w:color w:val="000000"/>
                <w:sz w:val="18"/>
                <w:szCs w:val="20"/>
              </w:rPr>
              <w:t>和甲醛。这些气体排放促使了地表热辐射的过度吸收，加剧了温室效应。</w:t>
            </w:r>
          </w:p>
        </w:tc>
        <w:tc>
          <w:tcPr>
            <w:tcW w:w="535" w:type="pct"/>
            <w:vAlign w:val="center"/>
          </w:tcPr>
          <w:p>
            <w:pPr>
              <w:adjustRightInd w:val="0"/>
              <w:snapToGrid w:val="0"/>
              <w:spacing w:line="276" w:lineRule="auto"/>
              <w:jc w:val="center"/>
              <w:textAlignment w:val="center"/>
              <w:rPr>
                <w:rFonts w:ascii="Times New Roman" w:hAnsi="Times New Roman"/>
                <w:color w:val="000000"/>
                <w:sz w:val="18"/>
                <w:szCs w:val="20"/>
              </w:rPr>
            </w:pPr>
            <w:r>
              <w:rPr>
                <w:rFonts w:ascii="Times New Roman" w:hAnsi="Times New Roman"/>
                <w:color w:val="000000"/>
                <w:sz w:val="18"/>
                <w:szCs w:val="20"/>
              </w:rPr>
              <w:t>kg CO</w:t>
            </w:r>
            <w:r>
              <w:rPr>
                <w:rFonts w:ascii="Times New Roman" w:hAnsi="Times New Roman"/>
                <w:color w:val="000000"/>
                <w:sz w:val="18"/>
                <w:szCs w:val="20"/>
                <w:vertAlign w:val="subscript"/>
              </w:rPr>
              <w:t xml:space="preserve">2 </w:t>
            </w:r>
            <w:r>
              <w:rPr>
                <w:rFonts w:ascii="Times New Roman" w:hAnsi="Times New Roman"/>
                <w:color w:val="000000"/>
                <w:sz w:val="18"/>
                <w:szCs w:val="20"/>
              </w:rPr>
              <w:t>等量</w:t>
            </w:r>
          </w:p>
        </w:tc>
        <w:tc>
          <w:tcPr>
            <w:tcW w:w="1200" w:type="pct"/>
            <w:vAlign w:val="center"/>
          </w:tcPr>
          <w:p>
            <w:pPr>
              <w:adjustRightInd w:val="0"/>
              <w:snapToGrid w:val="0"/>
              <w:spacing w:line="276" w:lineRule="auto"/>
              <w:jc w:val="left"/>
              <w:textAlignment w:val="center"/>
              <w:rPr>
                <w:rFonts w:ascii="Times New Roman" w:hAnsi="Times New Roman"/>
                <w:color w:val="000000"/>
                <w:sz w:val="18"/>
                <w:szCs w:val="20"/>
              </w:rPr>
            </w:pPr>
            <w:r>
              <w:rPr>
                <w:rFonts w:ascii="Times New Roman" w:hAnsi="Times New Roman"/>
                <w:color w:val="000000"/>
                <w:sz w:val="18"/>
                <w:szCs w:val="20"/>
              </w:rPr>
              <w:t>政府间气候变化专门委员会(IPCC). 2013年IPCC发布的国家温室气体清单核算指导手册，2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8" w:hRule="atLeast"/>
        </w:trPr>
        <w:tc>
          <w:tcPr>
            <w:tcW w:w="822" w:type="pct"/>
            <w:vAlign w:val="center"/>
          </w:tcPr>
          <w:p>
            <w:pPr>
              <w:adjustRightInd w:val="0"/>
              <w:snapToGrid w:val="0"/>
              <w:spacing w:line="276" w:lineRule="auto"/>
              <w:ind w:firstLine="422"/>
              <w:jc w:val="left"/>
              <w:textAlignment w:val="center"/>
              <w:rPr>
                <w:rFonts w:ascii="Times New Roman" w:hAnsi="Times New Roman"/>
                <w:b/>
                <w:bCs/>
                <w:color w:val="000000"/>
                <w:sz w:val="18"/>
                <w:szCs w:val="20"/>
              </w:rPr>
            </w:pPr>
          </w:p>
          <w:p>
            <w:pPr>
              <w:adjustRightInd w:val="0"/>
              <w:snapToGrid w:val="0"/>
              <w:spacing w:line="276" w:lineRule="auto"/>
              <w:jc w:val="left"/>
              <w:textAlignment w:val="center"/>
              <w:rPr>
                <w:rFonts w:ascii="Times New Roman" w:hAnsi="Times New Roman"/>
                <w:b/>
                <w:bCs/>
                <w:color w:val="000000"/>
                <w:sz w:val="18"/>
                <w:szCs w:val="20"/>
              </w:rPr>
            </w:pPr>
            <w:r>
              <w:rPr>
                <w:rFonts w:ascii="Times New Roman" w:hAnsi="Times New Roman"/>
                <w:color w:val="000000"/>
                <w:sz w:val="18"/>
                <w:szCs w:val="20"/>
              </w:rPr>
              <w:t>水体富营养化</w:t>
            </w:r>
          </w:p>
        </w:tc>
        <w:tc>
          <w:tcPr>
            <w:tcW w:w="763" w:type="pct"/>
            <w:vAlign w:val="center"/>
          </w:tcPr>
          <w:p>
            <w:pPr>
              <w:adjustRightInd w:val="0"/>
              <w:snapToGrid w:val="0"/>
              <w:spacing w:line="276" w:lineRule="auto"/>
              <w:jc w:val="left"/>
              <w:textAlignment w:val="center"/>
              <w:rPr>
                <w:rFonts w:ascii="Times New Roman" w:hAnsi="Times New Roman"/>
                <w:color w:val="000000"/>
                <w:sz w:val="18"/>
                <w:szCs w:val="20"/>
              </w:rPr>
            </w:pPr>
            <w:r>
              <w:rPr>
                <w:rFonts w:ascii="Times New Roman" w:hAnsi="Times New Roman"/>
                <w:color w:val="000000"/>
                <w:sz w:val="18"/>
                <w:szCs w:val="20"/>
              </w:rPr>
              <w:t>水体富营养化潜力(EP)</w:t>
            </w:r>
          </w:p>
        </w:tc>
        <w:tc>
          <w:tcPr>
            <w:tcW w:w="1680" w:type="pct"/>
            <w:vAlign w:val="center"/>
          </w:tcPr>
          <w:p>
            <w:pPr>
              <w:adjustRightInd w:val="0"/>
              <w:snapToGrid w:val="0"/>
              <w:spacing w:line="276" w:lineRule="auto"/>
              <w:jc w:val="left"/>
              <w:textAlignment w:val="center"/>
              <w:rPr>
                <w:rFonts w:ascii="Times New Roman" w:hAnsi="Times New Roman"/>
                <w:color w:val="000000"/>
                <w:sz w:val="18"/>
                <w:szCs w:val="20"/>
              </w:rPr>
            </w:pPr>
            <w:r>
              <w:rPr>
                <w:rFonts w:ascii="Times New Roman" w:hAnsi="Times New Roman"/>
                <w:color w:val="000000"/>
                <w:sz w:val="18"/>
                <w:szCs w:val="20"/>
              </w:rPr>
              <w:t>度量由废水（污染物质）排放引发的水体富营养化。水体富营养化潜力是一个化学计算的过程，主要是核算出氮和磷对陆地和海洋系统的影响（当量）。</w:t>
            </w:r>
          </w:p>
        </w:tc>
        <w:tc>
          <w:tcPr>
            <w:tcW w:w="535" w:type="pct"/>
            <w:vAlign w:val="center"/>
          </w:tcPr>
          <w:p>
            <w:pPr>
              <w:adjustRightInd w:val="0"/>
              <w:snapToGrid w:val="0"/>
              <w:spacing w:line="276" w:lineRule="auto"/>
              <w:jc w:val="center"/>
              <w:textAlignment w:val="center"/>
              <w:rPr>
                <w:rFonts w:ascii="Times New Roman" w:hAnsi="Times New Roman"/>
                <w:color w:val="000000"/>
                <w:sz w:val="18"/>
                <w:szCs w:val="20"/>
              </w:rPr>
            </w:pPr>
            <w:r>
              <w:rPr>
                <w:rFonts w:ascii="Times New Roman" w:hAnsi="Times New Roman"/>
                <w:color w:val="000000"/>
                <w:sz w:val="18"/>
                <w:szCs w:val="20"/>
              </w:rPr>
              <w:t>kg PO</w:t>
            </w:r>
            <w:r>
              <w:rPr>
                <w:rFonts w:ascii="Times New Roman" w:hAnsi="Times New Roman"/>
                <w:color w:val="000000"/>
                <w:sz w:val="18"/>
                <w:szCs w:val="20"/>
                <w:vertAlign w:val="subscript"/>
              </w:rPr>
              <w:t>4</w:t>
            </w:r>
            <w:r>
              <w:rPr>
                <w:rFonts w:ascii="Times New Roman" w:hAnsi="Times New Roman"/>
                <w:color w:val="000000"/>
                <w:sz w:val="18"/>
                <w:szCs w:val="20"/>
                <w:vertAlign w:val="superscript"/>
              </w:rPr>
              <w:t>3-</w:t>
            </w:r>
            <w:r>
              <w:rPr>
                <w:rFonts w:ascii="Times New Roman" w:hAnsi="Times New Roman"/>
                <w:color w:val="000000"/>
                <w:sz w:val="18"/>
                <w:szCs w:val="20"/>
              </w:rPr>
              <w:t>等量</w:t>
            </w:r>
          </w:p>
        </w:tc>
        <w:tc>
          <w:tcPr>
            <w:tcW w:w="1200" w:type="pct"/>
            <w:vAlign w:val="center"/>
          </w:tcPr>
          <w:p>
            <w:pPr>
              <w:adjustRightInd w:val="0"/>
              <w:snapToGrid w:val="0"/>
              <w:spacing w:line="276" w:lineRule="auto"/>
              <w:jc w:val="left"/>
              <w:textAlignment w:val="center"/>
              <w:rPr>
                <w:rFonts w:ascii="Times New Roman" w:hAnsi="Times New Roman"/>
                <w:color w:val="000000"/>
                <w:sz w:val="18"/>
                <w:szCs w:val="20"/>
                <w:lang w:val="de-DE"/>
              </w:rPr>
            </w:pPr>
            <w:r>
              <w:rPr>
                <w:rFonts w:ascii="Times New Roman" w:hAnsi="Times New Roman"/>
                <w:color w:val="000000"/>
                <w:sz w:val="18"/>
                <w:szCs w:val="20"/>
                <w:lang w:val="de-DE"/>
              </w:rPr>
              <w:t>ISO-LCA系列标准使用指南（莱顿大学环境科学研究中心， 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5" w:hRule="atLeast"/>
        </w:trPr>
        <w:tc>
          <w:tcPr>
            <w:tcW w:w="822" w:type="pct"/>
            <w:vAlign w:val="center"/>
          </w:tcPr>
          <w:p>
            <w:pPr>
              <w:adjustRightInd w:val="0"/>
              <w:snapToGrid w:val="0"/>
              <w:spacing w:line="276" w:lineRule="auto"/>
              <w:jc w:val="left"/>
              <w:textAlignment w:val="center"/>
              <w:rPr>
                <w:rFonts w:ascii="Times New Roman" w:hAnsi="Times New Roman"/>
                <w:b/>
                <w:bCs/>
                <w:color w:val="000000"/>
                <w:sz w:val="18"/>
                <w:szCs w:val="20"/>
              </w:rPr>
            </w:pPr>
            <w:r>
              <w:rPr>
                <w:rFonts w:ascii="Times New Roman" w:hAnsi="Times New Roman"/>
                <w:color w:val="000000"/>
                <w:sz w:val="18"/>
                <w:szCs w:val="20"/>
              </w:rPr>
              <w:t>酸雨</w:t>
            </w:r>
          </w:p>
        </w:tc>
        <w:tc>
          <w:tcPr>
            <w:tcW w:w="763" w:type="pct"/>
            <w:vAlign w:val="center"/>
          </w:tcPr>
          <w:p>
            <w:pPr>
              <w:adjustRightInd w:val="0"/>
              <w:snapToGrid w:val="0"/>
              <w:spacing w:line="276" w:lineRule="auto"/>
              <w:jc w:val="left"/>
              <w:textAlignment w:val="center"/>
              <w:rPr>
                <w:rFonts w:ascii="Times New Roman" w:hAnsi="Times New Roman"/>
                <w:color w:val="000000"/>
                <w:sz w:val="18"/>
                <w:szCs w:val="20"/>
              </w:rPr>
            </w:pPr>
            <w:r>
              <w:rPr>
                <w:rFonts w:ascii="Times New Roman" w:hAnsi="Times New Roman"/>
                <w:color w:val="000000"/>
                <w:sz w:val="18"/>
                <w:szCs w:val="20"/>
              </w:rPr>
              <w:t>酸化潜力（AP）</w:t>
            </w:r>
          </w:p>
        </w:tc>
        <w:tc>
          <w:tcPr>
            <w:tcW w:w="1680" w:type="pct"/>
            <w:vAlign w:val="center"/>
          </w:tcPr>
          <w:p>
            <w:pPr>
              <w:adjustRightInd w:val="0"/>
              <w:snapToGrid w:val="0"/>
              <w:spacing w:line="276" w:lineRule="auto"/>
              <w:jc w:val="left"/>
              <w:textAlignment w:val="center"/>
              <w:rPr>
                <w:rFonts w:ascii="Times New Roman" w:hAnsi="Times New Roman"/>
                <w:color w:val="000000"/>
                <w:sz w:val="18"/>
                <w:szCs w:val="20"/>
              </w:rPr>
            </w:pPr>
            <w:r>
              <w:rPr>
                <w:rFonts w:ascii="Times New Roman" w:hAnsi="Times New Roman"/>
                <w:color w:val="000000"/>
                <w:sz w:val="18"/>
                <w:szCs w:val="20"/>
              </w:rPr>
              <w:t>度量（气体）污染物排放引发与酸化有关的环境影响。 酸化潜力是由硫、氮和卤族元素的排放浓度和含量而定的。</w:t>
            </w:r>
          </w:p>
        </w:tc>
        <w:tc>
          <w:tcPr>
            <w:tcW w:w="535" w:type="pct"/>
            <w:vAlign w:val="center"/>
          </w:tcPr>
          <w:p>
            <w:pPr>
              <w:adjustRightInd w:val="0"/>
              <w:snapToGrid w:val="0"/>
              <w:spacing w:line="276" w:lineRule="auto"/>
              <w:jc w:val="center"/>
              <w:textAlignment w:val="center"/>
              <w:rPr>
                <w:rFonts w:ascii="Times New Roman" w:hAnsi="Times New Roman"/>
                <w:color w:val="000000"/>
                <w:sz w:val="18"/>
                <w:szCs w:val="20"/>
              </w:rPr>
            </w:pPr>
            <w:r>
              <w:rPr>
                <w:rFonts w:ascii="Times New Roman" w:hAnsi="Times New Roman"/>
                <w:color w:val="000000"/>
                <w:sz w:val="18"/>
                <w:szCs w:val="20"/>
              </w:rPr>
              <w:t>kg SO</w:t>
            </w:r>
            <w:r>
              <w:rPr>
                <w:rFonts w:ascii="Times New Roman" w:hAnsi="Times New Roman"/>
                <w:color w:val="000000"/>
                <w:sz w:val="18"/>
                <w:szCs w:val="20"/>
                <w:vertAlign w:val="subscript"/>
              </w:rPr>
              <w:t>2</w:t>
            </w:r>
            <w:r>
              <w:rPr>
                <w:rFonts w:ascii="Times New Roman" w:hAnsi="Times New Roman"/>
                <w:color w:val="000000"/>
                <w:sz w:val="18"/>
                <w:szCs w:val="20"/>
              </w:rPr>
              <w:t xml:space="preserve"> 等量</w:t>
            </w:r>
          </w:p>
        </w:tc>
        <w:tc>
          <w:tcPr>
            <w:tcW w:w="1200" w:type="pct"/>
            <w:vAlign w:val="center"/>
          </w:tcPr>
          <w:p>
            <w:pPr>
              <w:adjustRightInd w:val="0"/>
              <w:snapToGrid w:val="0"/>
              <w:spacing w:line="276" w:lineRule="auto"/>
              <w:jc w:val="left"/>
              <w:textAlignment w:val="center"/>
              <w:rPr>
                <w:rFonts w:ascii="Times New Roman" w:hAnsi="Times New Roman"/>
                <w:color w:val="000000"/>
                <w:sz w:val="18"/>
                <w:szCs w:val="20"/>
                <w:lang w:val="de-DE"/>
              </w:rPr>
            </w:pPr>
            <w:r>
              <w:rPr>
                <w:rFonts w:ascii="Times New Roman" w:hAnsi="Times New Roman"/>
                <w:color w:val="000000"/>
                <w:sz w:val="18"/>
                <w:szCs w:val="20"/>
                <w:lang w:val="de-DE"/>
              </w:rPr>
              <w:t>ISO-LCA系列标准使用指南（莱顿大学环境科学研究中心， 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4" w:hRule="atLeast"/>
        </w:trPr>
        <w:tc>
          <w:tcPr>
            <w:tcW w:w="822" w:type="pct"/>
            <w:vAlign w:val="center"/>
          </w:tcPr>
          <w:p>
            <w:pPr>
              <w:adjustRightInd w:val="0"/>
              <w:snapToGrid w:val="0"/>
              <w:spacing w:line="276" w:lineRule="auto"/>
              <w:jc w:val="left"/>
              <w:textAlignment w:val="center"/>
              <w:rPr>
                <w:rFonts w:ascii="Times New Roman" w:hAnsi="Times New Roman"/>
                <w:b/>
                <w:bCs/>
                <w:color w:val="000000"/>
                <w:sz w:val="18"/>
                <w:szCs w:val="20"/>
              </w:rPr>
            </w:pPr>
            <w:r>
              <w:rPr>
                <w:rFonts w:ascii="Times New Roman" w:hAnsi="Times New Roman"/>
                <w:color w:val="000000"/>
                <w:sz w:val="18"/>
                <w:szCs w:val="20"/>
              </w:rPr>
              <w:t>光化学氧化作用</w:t>
            </w:r>
          </w:p>
        </w:tc>
        <w:tc>
          <w:tcPr>
            <w:tcW w:w="763" w:type="pct"/>
            <w:vAlign w:val="center"/>
          </w:tcPr>
          <w:p>
            <w:pPr>
              <w:adjustRightInd w:val="0"/>
              <w:snapToGrid w:val="0"/>
              <w:spacing w:line="276" w:lineRule="auto"/>
              <w:jc w:val="left"/>
              <w:textAlignment w:val="center"/>
              <w:rPr>
                <w:rFonts w:ascii="Times New Roman" w:hAnsi="Times New Roman"/>
                <w:color w:val="000000"/>
                <w:spacing w:val="-1"/>
                <w:sz w:val="18"/>
              </w:rPr>
            </w:pPr>
            <w:r>
              <w:rPr>
                <w:rFonts w:ascii="Times New Roman" w:hAnsi="Times New Roman"/>
                <w:color w:val="000000"/>
                <w:sz w:val="18"/>
                <w:szCs w:val="20"/>
              </w:rPr>
              <w:t>光化学氧化剂生成潜力 (POCP)/光化学烟雾的 影响</w:t>
            </w:r>
          </w:p>
        </w:tc>
        <w:tc>
          <w:tcPr>
            <w:tcW w:w="1680" w:type="pct"/>
            <w:vAlign w:val="center"/>
          </w:tcPr>
          <w:p>
            <w:pPr>
              <w:adjustRightInd w:val="0"/>
              <w:snapToGrid w:val="0"/>
              <w:spacing w:line="276" w:lineRule="auto"/>
              <w:jc w:val="left"/>
              <w:textAlignment w:val="center"/>
              <w:rPr>
                <w:rFonts w:ascii="Times New Roman" w:hAnsi="Times New Roman"/>
                <w:color w:val="000000"/>
                <w:sz w:val="18"/>
                <w:szCs w:val="20"/>
              </w:rPr>
            </w:pPr>
            <w:r>
              <w:rPr>
                <w:rFonts w:ascii="Times New Roman" w:hAnsi="Times New Roman"/>
                <w:color w:val="000000"/>
                <w:sz w:val="18"/>
                <w:szCs w:val="20"/>
              </w:rPr>
              <w:t>度量（气体）污染物排放，包括由参与光化学反应过程的一次污染物和二次污染物的混合物（其中有气体污染物，也有气溶胶）所形成的烟雾污染现象。</w:t>
            </w:r>
          </w:p>
        </w:tc>
        <w:tc>
          <w:tcPr>
            <w:tcW w:w="535" w:type="pct"/>
            <w:vAlign w:val="center"/>
          </w:tcPr>
          <w:p>
            <w:pPr>
              <w:adjustRightInd w:val="0"/>
              <w:snapToGrid w:val="0"/>
              <w:spacing w:line="276" w:lineRule="auto"/>
              <w:jc w:val="center"/>
              <w:textAlignment w:val="center"/>
              <w:rPr>
                <w:rFonts w:ascii="Times New Roman" w:hAnsi="Times New Roman"/>
                <w:color w:val="000000"/>
                <w:sz w:val="18"/>
                <w:szCs w:val="20"/>
              </w:rPr>
            </w:pPr>
            <w:r>
              <w:rPr>
                <w:rFonts w:ascii="Times New Roman" w:hAnsi="Times New Roman"/>
                <w:color w:val="000000"/>
                <w:sz w:val="18"/>
                <w:szCs w:val="20"/>
              </w:rPr>
              <w:t>kg C</w:t>
            </w:r>
            <w:r>
              <w:rPr>
                <w:rFonts w:ascii="Times New Roman" w:hAnsi="Times New Roman"/>
                <w:color w:val="000000"/>
                <w:sz w:val="18"/>
                <w:szCs w:val="20"/>
                <w:vertAlign w:val="subscript"/>
              </w:rPr>
              <w:t>2</w:t>
            </w:r>
            <w:r>
              <w:rPr>
                <w:rFonts w:ascii="Times New Roman" w:hAnsi="Times New Roman"/>
                <w:color w:val="000000"/>
                <w:sz w:val="18"/>
                <w:szCs w:val="20"/>
              </w:rPr>
              <w:t>H</w:t>
            </w:r>
            <w:r>
              <w:rPr>
                <w:rFonts w:ascii="Times New Roman" w:hAnsi="Times New Roman"/>
                <w:color w:val="000000"/>
                <w:sz w:val="18"/>
                <w:szCs w:val="20"/>
                <w:vertAlign w:val="subscript"/>
              </w:rPr>
              <w:t>4</w:t>
            </w:r>
            <w:r>
              <w:rPr>
                <w:rFonts w:ascii="Times New Roman" w:hAnsi="Times New Roman"/>
                <w:color w:val="000000"/>
                <w:sz w:val="18"/>
                <w:szCs w:val="20"/>
              </w:rPr>
              <w:t>等量</w:t>
            </w:r>
          </w:p>
        </w:tc>
        <w:tc>
          <w:tcPr>
            <w:tcW w:w="1200" w:type="pct"/>
            <w:vAlign w:val="center"/>
          </w:tcPr>
          <w:p>
            <w:pPr>
              <w:adjustRightInd w:val="0"/>
              <w:snapToGrid w:val="0"/>
              <w:spacing w:line="276" w:lineRule="auto"/>
              <w:jc w:val="left"/>
              <w:textAlignment w:val="center"/>
              <w:rPr>
                <w:rFonts w:ascii="Times New Roman" w:hAnsi="Times New Roman"/>
                <w:color w:val="000000"/>
                <w:sz w:val="18"/>
                <w:szCs w:val="20"/>
              </w:rPr>
            </w:pPr>
            <w:r>
              <w:rPr>
                <w:rFonts w:ascii="Times New Roman" w:hAnsi="Times New Roman"/>
                <w:color w:val="000000"/>
                <w:sz w:val="18"/>
                <w:szCs w:val="20"/>
                <w:lang w:val="de-DE"/>
              </w:rPr>
              <w:t>ISO-LCA系列标准使用指南（莱顿大学环境科学研究中心， 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3" w:hRule="atLeast"/>
        </w:trPr>
        <w:tc>
          <w:tcPr>
            <w:tcW w:w="822" w:type="pct"/>
            <w:vAlign w:val="center"/>
          </w:tcPr>
          <w:p>
            <w:pPr>
              <w:adjustRightInd w:val="0"/>
              <w:snapToGrid w:val="0"/>
              <w:spacing w:line="276" w:lineRule="auto"/>
              <w:jc w:val="left"/>
              <w:textAlignment w:val="center"/>
              <w:rPr>
                <w:rFonts w:ascii="Times New Roman" w:hAnsi="Times New Roman"/>
                <w:b/>
                <w:bCs/>
                <w:color w:val="000000"/>
                <w:sz w:val="18"/>
                <w:szCs w:val="20"/>
              </w:rPr>
            </w:pPr>
            <w:r>
              <w:rPr>
                <w:rFonts w:ascii="Times New Roman" w:hAnsi="Times New Roman"/>
                <w:color w:val="000000"/>
                <w:sz w:val="18"/>
                <w:szCs w:val="20"/>
              </w:rPr>
              <w:t>初级能源消耗</w:t>
            </w:r>
          </w:p>
        </w:tc>
        <w:tc>
          <w:tcPr>
            <w:tcW w:w="763" w:type="pct"/>
            <w:vAlign w:val="center"/>
          </w:tcPr>
          <w:p>
            <w:pPr>
              <w:adjustRightInd w:val="0"/>
              <w:snapToGrid w:val="0"/>
              <w:spacing w:line="276" w:lineRule="auto"/>
              <w:jc w:val="left"/>
              <w:textAlignment w:val="center"/>
              <w:rPr>
                <w:rFonts w:ascii="Times New Roman" w:hAnsi="Times New Roman"/>
                <w:color w:val="000000"/>
                <w:sz w:val="18"/>
              </w:rPr>
            </w:pPr>
            <w:r>
              <w:rPr>
                <w:rFonts w:ascii="Times New Roman" w:hAnsi="Times New Roman"/>
                <w:color w:val="000000"/>
                <w:sz w:val="18"/>
              </w:rPr>
              <w:t>初级能源消耗(PED)</w:t>
            </w:r>
          </w:p>
          <w:p>
            <w:pPr>
              <w:adjustRightInd w:val="0"/>
              <w:snapToGrid w:val="0"/>
              <w:spacing w:line="276" w:lineRule="auto"/>
              <w:jc w:val="left"/>
              <w:textAlignment w:val="center"/>
              <w:rPr>
                <w:rFonts w:ascii="Times New Roman" w:hAnsi="Times New Roman"/>
                <w:color w:val="000000"/>
                <w:sz w:val="18"/>
                <w:szCs w:val="20"/>
              </w:rPr>
            </w:pPr>
            <w:r>
              <w:rPr>
                <w:rFonts w:ascii="Times New Roman" w:hAnsi="Times New Roman"/>
                <w:color w:val="000000"/>
                <w:sz w:val="18"/>
                <w:szCs w:val="20"/>
              </w:rPr>
              <w:t>一次性消耗化石能源(煤、天然气、石油)和电力</w:t>
            </w:r>
          </w:p>
        </w:tc>
        <w:tc>
          <w:tcPr>
            <w:tcW w:w="1680" w:type="pct"/>
            <w:vAlign w:val="center"/>
          </w:tcPr>
          <w:p>
            <w:pPr>
              <w:adjustRightInd w:val="0"/>
              <w:snapToGrid w:val="0"/>
              <w:spacing w:line="276" w:lineRule="auto"/>
              <w:jc w:val="left"/>
              <w:textAlignment w:val="center"/>
              <w:rPr>
                <w:rFonts w:ascii="Times New Roman" w:hAnsi="Times New Roman"/>
                <w:color w:val="000000"/>
                <w:sz w:val="18"/>
                <w:szCs w:val="20"/>
              </w:rPr>
            </w:pPr>
            <w:r>
              <w:rPr>
                <w:rFonts w:ascii="Times New Roman" w:hAnsi="Times New Roman"/>
                <w:color w:val="000000"/>
                <w:sz w:val="18"/>
              </w:rPr>
              <w:t>从任何来源获取的初级能源消耗总量的测量值。PED是用对非再生能源（例如石油、天然气等）和可再生能源（例如水力、风能和太阳能等）的需求来表示的。能源储存的效率（例如电力、热和蒸汽）也考虑其中。</w:t>
            </w:r>
          </w:p>
        </w:tc>
        <w:tc>
          <w:tcPr>
            <w:tcW w:w="535" w:type="pct"/>
            <w:vAlign w:val="center"/>
          </w:tcPr>
          <w:p>
            <w:pPr>
              <w:adjustRightInd w:val="0"/>
              <w:snapToGrid w:val="0"/>
              <w:spacing w:line="276" w:lineRule="auto"/>
              <w:jc w:val="center"/>
              <w:textAlignment w:val="center"/>
              <w:rPr>
                <w:rFonts w:ascii="Times New Roman" w:hAnsi="Times New Roman"/>
                <w:color w:val="000000"/>
                <w:sz w:val="18"/>
              </w:rPr>
            </w:pPr>
            <w:r>
              <w:rPr>
                <w:rFonts w:ascii="Times New Roman" w:hAnsi="Times New Roman"/>
                <w:color w:val="000000"/>
                <w:sz w:val="18"/>
              </w:rPr>
              <w:t>MJ</w:t>
            </w:r>
          </w:p>
          <w:p>
            <w:pPr>
              <w:adjustRightInd w:val="0"/>
              <w:snapToGrid w:val="0"/>
              <w:spacing w:line="276" w:lineRule="auto"/>
              <w:jc w:val="center"/>
              <w:textAlignment w:val="center"/>
              <w:rPr>
                <w:rFonts w:ascii="Times New Roman" w:hAnsi="Times New Roman"/>
                <w:color w:val="000000"/>
                <w:sz w:val="18"/>
                <w:szCs w:val="20"/>
                <w:highlight w:val="yellow"/>
              </w:rPr>
            </w:pPr>
            <w:r>
              <w:rPr>
                <w:rFonts w:ascii="Times New Roman" w:hAnsi="Times New Roman"/>
                <w:color w:val="000000"/>
                <w:sz w:val="18"/>
              </w:rPr>
              <w:t>(低热值)</w:t>
            </w:r>
          </w:p>
        </w:tc>
        <w:tc>
          <w:tcPr>
            <w:tcW w:w="1200" w:type="pct"/>
            <w:vAlign w:val="center"/>
          </w:tcPr>
          <w:p>
            <w:pPr>
              <w:adjustRightInd w:val="0"/>
              <w:snapToGrid w:val="0"/>
              <w:spacing w:line="276" w:lineRule="auto"/>
              <w:jc w:val="left"/>
              <w:textAlignment w:val="center"/>
              <w:rPr>
                <w:rFonts w:ascii="Times New Roman" w:hAnsi="Times New Roman"/>
                <w:color w:val="000000"/>
                <w:sz w:val="18"/>
                <w:szCs w:val="20"/>
                <w:lang w:val="de-DE"/>
              </w:rPr>
            </w:pPr>
            <w:r>
              <w:rPr>
                <w:rFonts w:ascii="Times New Roman" w:hAnsi="Times New Roman"/>
                <w:color w:val="000000"/>
                <w:sz w:val="18"/>
                <w:szCs w:val="20"/>
                <w:lang w:val="de-DE"/>
              </w:rPr>
              <w:t>ISO-LCA系列标准使用指南（莱顿大学环境科学研究中心， 2001）</w:t>
            </w:r>
          </w:p>
        </w:tc>
      </w:tr>
    </w:tbl>
    <w:p>
      <w:pPr>
        <w:adjustRightInd w:val="0"/>
        <w:snapToGrid w:val="0"/>
        <w:ind w:firstLine="420" w:firstLineChars="200"/>
        <w:jc w:val="center"/>
        <w:rPr>
          <w:rFonts w:ascii="Times New Roman" w:hAnsi="Times New Roman" w:eastAsia="黑体"/>
          <w:color w:val="000000"/>
          <w:szCs w:val="21"/>
        </w:rPr>
      </w:pPr>
      <w:r>
        <w:rPr>
          <w:rFonts w:ascii="Times New Roman" w:hAnsi="Times New Roman" w:eastAsia="黑体"/>
          <w:color w:val="000000"/>
          <w:szCs w:val="21"/>
        </w:rPr>
        <w:t>表</w:t>
      </w:r>
      <w:r>
        <w:rPr>
          <w:rFonts w:hint="eastAsia" w:ascii="Times New Roman" w:hAnsi="Times New Roman" w:eastAsia="黑体"/>
          <w:color w:val="000000"/>
          <w:szCs w:val="21"/>
        </w:rPr>
        <w:t>B</w:t>
      </w:r>
      <w:r>
        <w:rPr>
          <w:rFonts w:ascii="Times New Roman" w:hAnsi="Times New Roman" w:eastAsia="黑体"/>
          <w:color w:val="000000"/>
          <w:szCs w:val="21"/>
        </w:rPr>
        <w:t>.1  四氧化三钴产品的影响类型和指标选取</w:t>
      </w:r>
    </w:p>
    <w:p>
      <w:pPr>
        <w:adjustRightInd w:val="0"/>
        <w:snapToGrid w:val="0"/>
        <w:ind w:firstLine="420" w:firstLineChars="200"/>
        <w:jc w:val="center"/>
        <w:rPr>
          <w:rFonts w:ascii="Times New Roman" w:hAnsi="Times New Roman" w:eastAsia="黑体"/>
          <w:color w:val="000000"/>
          <w:szCs w:val="21"/>
        </w:rPr>
      </w:pPr>
    </w:p>
    <w:p>
      <w:pPr>
        <w:spacing w:before="120" w:beforeLines="50" w:after="120" w:afterLines="50"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 2.7 数据质量要求</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数据质量应遵循以下原则和要求：</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a）完整性：充足的样本、合适的期间；</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b）可信度：数据根据测量、检验得到；</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c）时间相关：与评价目标时间差别小于3年；</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d）地理相关：来自评价区域的数据；</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e）技术相关：从评价的企业工艺过程和材料得到数据。</w:t>
      </w:r>
    </w:p>
    <w:p>
      <w:pPr>
        <w:spacing w:before="120" w:beforeLines="50" w:after="120" w:afterLines="50"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3 生命周期清单分析</w:t>
      </w:r>
    </w:p>
    <w:p>
      <w:pPr>
        <w:spacing w:before="120" w:beforeLines="50" w:after="120" w:afterLines="50"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3.1 总则</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应编制四氧化三钴产品系统边界内的所有原材料、辅料、能源和资源的输入，主产品和副产品的输出，和排放到大气、水及土壤的排放物以及废弃物的清单，作为产品生命周期评价的依据。</w:t>
      </w:r>
    </w:p>
    <w:p>
      <w:pPr>
        <w:spacing w:line="360" w:lineRule="auto"/>
        <w:ind w:firstLine="420"/>
        <w:rPr>
          <w:rFonts w:ascii="Times New Roman" w:hAnsi="Times New Roman"/>
          <w:color w:val="000000"/>
        </w:rPr>
      </w:pPr>
      <w:r>
        <w:rPr>
          <w:rFonts w:ascii="Times New Roman" w:hAnsi="Times New Roman"/>
          <w:color w:val="000000"/>
        </w:rPr>
        <w:t>如果数据清单有特殊情况、异常点或其它问题，应在报告中进行明确说明。</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当数据收集完毕后，应对收集的数据进行审定。然后确定每个单元过程的定量输入和输出，将各个单元过程的输入输出数据除以四氧化三钴产品的产量，得到功能单位的资源、能源消耗以及对大气、水体和土壤的各种排放物和废弃物。最后将四氧化三钴产品各单元过程中相同影响因素的数据求和，以获取该影响因素的总量。</w:t>
      </w:r>
    </w:p>
    <w:p>
      <w:pPr>
        <w:spacing w:before="120" w:beforeLines="50" w:after="120" w:afterLines="50"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3.2 数据收集</w:t>
      </w:r>
    </w:p>
    <w:p>
      <w:pPr>
        <w:spacing w:before="120" w:beforeLines="50" w:after="120" w:afterLines="50"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3.2.1 概况</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应将以下阶段的数据纳入数据清单：</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a）四氧化三钴生产；</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b）四氧化三钴包装。</w:t>
      </w:r>
    </w:p>
    <w:p>
      <w:pPr>
        <w:spacing w:line="360" w:lineRule="auto"/>
        <w:ind w:firstLine="420"/>
        <w:rPr>
          <w:rFonts w:ascii="Times New Roman" w:hAnsi="Times New Roman"/>
          <w:color w:val="000000"/>
        </w:rPr>
      </w:pPr>
      <w:r>
        <w:rPr>
          <w:rFonts w:ascii="Times New Roman" w:hAnsi="Times New Roman"/>
          <w:color w:val="000000"/>
        </w:rPr>
        <w:t>基于LCA的信息中要使用的数据可分为两类：现场数据和背景数据。主要数据尽量使用现场数据，如果“现场数据”收集缺乏，可以选择“背景数据”。</w:t>
      </w:r>
    </w:p>
    <w:p>
      <w:pPr>
        <w:spacing w:before="120" w:beforeLines="50" w:after="120" w:afterLines="50"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3.2.2现场数据采集</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通过直接测量、采访、问卷调查或相关文件材料查阅，从企业直接获得的数据为现场数据（参见附录</w:t>
      </w:r>
      <w:r>
        <w:rPr>
          <w:rFonts w:hint="eastAsia" w:ascii="Times New Roman" w:hAnsi="Times New Roman"/>
          <w:color w:val="000000"/>
          <w:szCs w:val="21"/>
        </w:rPr>
        <w:t>C</w:t>
      </w:r>
      <w:r>
        <w:rPr>
          <w:rFonts w:ascii="Times New Roman" w:hAnsi="Times New Roman"/>
          <w:color w:val="000000"/>
          <w:szCs w:val="21"/>
        </w:rPr>
        <w:t>）。数据应包括过程所有已知输入和输出。输入指消耗的原材料、辅料、能源和水等。输出指产品、副产品和排放物。可将排放物分为：排至大气、水和土壤的排放物以及作为固体废弃物的排放物。</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每个单元过程的典型现场数据来源包括：</w:t>
      </w:r>
    </w:p>
    <w:p>
      <w:pPr>
        <w:spacing w:line="360" w:lineRule="auto"/>
        <w:ind w:firstLine="420" w:firstLineChars="200"/>
        <w:jc w:val="left"/>
        <w:rPr>
          <w:rFonts w:hint="eastAsia" w:ascii="Times New Roman" w:hAnsi="Times New Roman"/>
          <w:color w:val="000000"/>
          <w:szCs w:val="21"/>
        </w:rPr>
      </w:pPr>
      <w:r>
        <w:rPr>
          <w:rFonts w:ascii="Times New Roman" w:hAnsi="Times New Roman"/>
          <w:color w:val="000000"/>
          <w:szCs w:val="21"/>
        </w:rPr>
        <w:t>a）</w:t>
      </w:r>
      <w:r>
        <w:rPr>
          <w:rFonts w:hint="eastAsia" w:ascii="Times New Roman" w:hAnsi="Times New Roman"/>
          <w:color w:val="000000"/>
          <w:szCs w:val="21"/>
        </w:rPr>
        <w:t>原辅材料</w:t>
      </w:r>
      <w:r>
        <w:rPr>
          <w:rFonts w:ascii="Times New Roman" w:hAnsi="Times New Roman"/>
          <w:color w:val="000000"/>
          <w:szCs w:val="21"/>
        </w:rPr>
        <w:t>出入库记录；</w:t>
      </w:r>
    </w:p>
    <w:p>
      <w:pPr>
        <w:spacing w:line="360" w:lineRule="auto"/>
        <w:ind w:firstLine="420" w:firstLineChars="200"/>
        <w:jc w:val="left"/>
        <w:rPr>
          <w:rFonts w:ascii="Times New Roman" w:hAnsi="Times New Roman"/>
          <w:color w:val="000000"/>
          <w:szCs w:val="21"/>
        </w:rPr>
      </w:pPr>
      <w:r>
        <w:rPr>
          <w:rFonts w:hint="eastAsia" w:ascii="Times New Roman" w:hAnsi="Times New Roman"/>
          <w:color w:val="000000"/>
          <w:szCs w:val="21"/>
        </w:rPr>
        <w:t>b）</w:t>
      </w:r>
      <w:r>
        <w:rPr>
          <w:rFonts w:ascii="Times New Roman" w:hAnsi="Times New Roman"/>
          <w:color w:val="000000"/>
          <w:szCs w:val="21"/>
        </w:rPr>
        <w:t>能源和水消耗数据；</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c）排放物的测量值（气体和废水排放物的数量和浓度）；</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d）</w:t>
      </w:r>
      <w:r>
        <w:rPr>
          <w:rFonts w:hint="eastAsia" w:ascii="Times New Roman" w:hAnsi="Times New Roman"/>
          <w:color w:val="000000"/>
          <w:szCs w:val="21"/>
        </w:rPr>
        <w:t>生产运行数据及</w:t>
      </w:r>
      <w:r>
        <w:rPr>
          <w:rFonts w:ascii="Times New Roman" w:hAnsi="Times New Roman"/>
          <w:color w:val="000000"/>
          <w:szCs w:val="21"/>
        </w:rPr>
        <w:t>统计报表；</w:t>
      </w:r>
    </w:p>
    <w:p>
      <w:pPr>
        <w:spacing w:line="360" w:lineRule="auto"/>
        <w:ind w:firstLine="420" w:firstLineChars="200"/>
        <w:jc w:val="left"/>
        <w:rPr>
          <w:rFonts w:hint="eastAsia" w:ascii="Times New Roman" w:hAnsi="Times New Roman"/>
          <w:color w:val="000000"/>
          <w:szCs w:val="21"/>
        </w:rPr>
      </w:pPr>
      <w:r>
        <w:rPr>
          <w:rFonts w:hint="eastAsia" w:ascii="Times New Roman" w:hAnsi="Times New Roman"/>
          <w:color w:val="000000"/>
          <w:szCs w:val="21"/>
        </w:rPr>
        <w:t>e）过程物料</w:t>
      </w:r>
      <w:r>
        <w:rPr>
          <w:rFonts w:ascii="Times New Roman" w:hAnsi="Times New Roman"/>
          <w:color w:val="000000"/>
          <w:szCs w:val="21"/>
        </w:rPr>
        <w:t>及产品测试结果；</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f）</w:t>
      </w:r>
      <w:r>
        <w:rPr>
          <w:rFonts w:hint="eastAsia" w:ascii="Times New Roman" w:hAnsi="Times New Roman"/>
          <w:color w:val="000000"/>
          <w:szCs w:val="21"/>
        </w:rPr>
        <w:t>设备仪表</w:t>
      </w:r>
      <w:r>
        <w:rPr>
          <w:rFonts w:ascii="Times New Roman" w:hAnsi="Times New Roman"/>
          <w:color w:val="000000"/>
          <w:szCs w:val="21"/>
        </w:rPr>
        <w:t>的计量数据</w:t>
      </w:r>
      <w:r>
        <w:rPr>
          <w:rFonts w:hint="eastAsia" w:ascii="Times New Roman" w:hAnsi="Times New Roman"/>
          <w:color w:val="000000"/>
          <w:szCs w:val="21"/>
        </w:rPr>
        <w:t>；</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g）设备的运行日志</w:t>
      </w:r>
      <w:r>
        <w:rPr>
          <w:rFonts w:hint="eastAsia" w:ascii="Times New Roman" w:hAnsi="Times New Roman"/>
          <w:color w:val="000000"/>
          <w:szCs w:val="21"/>
        </w:rPr>
        <w:t>等</w:t>
      </w:r>
      <w:r>
        <w:rPr>
          <w:rFonts w:ascii="Times New Roman" w:hAnsi="Times New Roman"/>
          <w:color w:val="000000"/>
          <w:szCs w:val="21"/>
        </w:rPr>
        <w:t>。</w:t>
      </w:r>
    </w:p>
    <w:p>
      <w:pPr>
        <w:spacing w:before="120" w:beforeLines="50" w:after="120" w:afterLines="50"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3.2.3.背景数据采集</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背景数据不是直接测量或计算得到的数据。背景数据可以为行业平均数据。所使用数据的来源应有清楚的文件记载并应载入产品生命周期评价报告。</w:t>
      </w:r>
    </w:p>
    <w:p>
      <w:pPr>
        <w:spacing w:before="120" w:beforeLines="50" w:after="120" w:afterLines="50"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3.2.4生命周期各阶段数据采集</w:t>
      </w:r>
    </w:p>
    <w:p>
      <w:pPr>
        <w:spacing w:before="120" w:beforeLines="50" w:after="120" w:afterLines="50"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3.2.4.1生产阶段</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该阶段起源于原料进入厂区，结束于四氧化三钴产品离开厂区。生产活动包括</w:t>
      </w:r>
      <w:r>
        <w:rPr>
          <w:rFonts w:hint="eastAsia" w:ascii="Times New Roman" w:hAnsi="Times New Roman"/>
          <w:color w:val="000000"/>
          <w:szCs w:val="21"/>
        </w:rPr>
        <w:t>以</w:t>
      </w:r>
      <w:r>
        <w:rPr>
          <w:rFonts w:ascii="Times New Roman" w:hAnsi="Times New Roman"/>
          <w:color w:val="000000"/>
          <w:szCs w:val="21"/>
        </w:rPr>
        <w:t>含钴矿料、含钴</w:t>
      </w:r>
      <w:r>
        <w:rPr>
          <w:rFonts w:hint="eastAsia" w:ascii="Times New Roman" w:hAnsi="Times New Roman"/>
          <w:color w:val="000000"/>
          <w:szCs w:val="21"/>
        </w:rPr>
        <w:t>合金料</w:t>
      </w:r>
      <w:r>
        <w:rPr>
          <w:rFonts w:ascii="Times New Roman" w:hAnsi="Times New Roman"/>
          <w:color w:val="000000"/>
          <w:szCs w:val="21"/>
        </w:rPr>
        <w:t>、钴盐中间品、</w:t>
      </w:r>
      <w:r>
        <w:rPr>
          <w:rFonts w:hint="eastAsia" w:ascii="Times New Roman" w:hAnsi="Times New Roman"/>
          <w:color w:val="000000"/>
          <w:szCs w:val="21"/>
        </w:rPr>
        <w:t>含钴</w:t>
      </w:r>
      <w:r>
        <w:rPr>
          <w:rFonts w:ascii="Times New Roman" w:hAnsi="Times New Roman"/>
          <w:color w:val="000000"/>
          <w:szCs w:val="21"/>
        </w:rPr>
        <w:t>二次资源等为原料，经过浸出、萃取、合成、煅烧</w:t>
      </w:r>
      <w:r>
        <w:rPr>
          <w:rFonts w:hint="eastAsia" w:ascii="Times New Roman" w:hAnsi="Times New Roman"/>
          <w:color w:val="000000"/>
          <w:szCs w:val="21"/>
        </w:rPr>
        <w:t>等</w:t>
      </w:r>
      <w:r>
        <w:rPr>
          <w:rFonts w:ascii="Times New Roman" w:hAnsi="Times New Roman"/>
          <w:color w:val="000000"/>
          <w:szCs w:val="21"/>
        </w:rPr>
        <w:t>工序中的至少一步工序生产四氧化三钴</w:t>
      </w:r>
      <w:r>
        <w:rPr>
          <w:rFonts w:hint="eastAsia" w:ascii="Times New Roman" w:hAnsi="Times New Roman"/>
          <w:color w:val="000000"/>
          <w:szCs w:val="21"/>
        </w:rPr>
        <w:t>产品，</w:t>
      </w:r>
      <w:r>
        <w:rPr>
          <w:rFonts w:ascii="Times New Roman" w:hAnsi="Times New Roman"/>
          <w:color w:val="000000"/>
          <w:szCs w:val="21"/>
        </w:rPr>
        <w:t>以及物料的循环利用等。</w:t>
      </w:r>
    </w:p>
    <w:p>
      <w:pPr>
        <w:spacing w:before="120" w:beforeLines="50" w:after="120" w:afterLines="50"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3.2.4.2包装阶段</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该阶段对验收合格的四氧化三钴进行包装，四氧化三钴包装后入库为止。</w:t>
      </w:r>
    </w:p>
    <w:p>
      <w:pPr>
        <w:spacing w:before="120" w:beforeLines="50" w:after="120" w:afterLines="50"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3.3 数据计算</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数据收集后，应对所收集数据的有效性进行检查，确保数据符合质量要求。将收集的数据与单元过程进行关联，同时与功能单位的基准流进行关联。</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合并来自相同数据类型（比如大气排放）、相同物质（如CO</w:t>
      </w:r>
      <w:r>
        <w:rPr>
          <w:rFonts w:ascii="Times New Roman" w:hAnsi="Times New Roman"/>
          <w:color w:val="000000"/>
          <w:szCs w:val="21"/>
          <w:vertAlign w:val="subscript"/>
        </w:rPr>
        <w:t>2</w:t>
      </w:r>
      <w:r>
        <w:rPr>
          <w:rFonts w:ascii="Times New Roman" w:hAnsi="Times New Roman"/>
          <w:color w:val="000000"/>
          <w:szCs w:val="21"/>
        </w:rPr>
        <w:t>）、不同单元过程的数据，以得到四氧化三钴产品系统的能源消耗、原材料和辅料消耗、水的消耗以及空气排放、水体排放和土壤排放以及废弃物的数据。</w:t>
      </w:r>
    </w:p>
    <w:p>
      <w:pPr>
        <w:spacing w:before="120" w:beforeLines="50" w:after="120" w:afterLines="50"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4 生命周期影响评价</w:t>
      </w:r>
    </w:p>
    <w:p>
      <w:pPr>
        <w:spacing w:before="120" w:beforeLines="50" w:after="120" w:afterLines="50"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4.1 概述</w:t>
      </w:r>
    </w:p>
    <w:p>
      <w:pPr>
        <w:spacing w:line="360" w:lineRule="auto"/>
        <w:ind w:firstLine="420" w:firstLineChars="200"/>
        <w:jc w:val="left"/>
        <w:rPr>
          <w:rFonts w:hint="eastAsia" w:ascii="Times New Roman" w:hAnsi="Times New Roman"/>
          <w:color w:val="000000"/>
          <w:szCs w:val="21"/>
        </w:rPr>
      </w:pPr>
      <w:r>
        <w:rPr>
          <w:rFonts w:ascii="Times New Roman" w:hAnsi="Times New Roman"/>
          <w:color w:val="000000"/>
          <w:szCs w:val="21"/>
        </w:rPr>
        <w:t>根据清单分析所提供的资源消耗数据以及各种排放数据，对产品系统潜在的环境影响进行评价，为生命周期解释提供必要的信息。</w:t>
      </w:r>
      <w:r>
        <w:rPr>
          <w:rFonts w:hint="eastAsia" w:ascii="Times New Roman" w:hAnsi="Times New Roman"/>
          <w:color w:val="000000"/>
          <w:szCs w:val="21"/>
        </w:rPr>
        <w:t>根据GB/T 24040，</w:t>
      </w:r>
      <w:r>
        <w:rPr>
          <w:rFonts w:ascii="Times New Roman" w:hAnsi="Times New Roman"/>
          <w:color w:val="000000"/>
          <w:szCs w:val="21"/>
        </w:rPr>
        <w:t>生命周期影响评价分为必备要素和可选要素。</w:t>
      </w:r>
      <w:r>
        <w:rPr>
          <w:rFonts w:hint="eastAsia" w:ascii="Times New Roman" w:hAnsi="Times New Roman"/>
          <w:color w:val="000000"/>
          <w:szCs w:val="21"/>
        </w:rPr>
        <w:t>必备要素</w:t>
      </w:r>
      <w:r>
        <w:rPr>
          <w:rFonts w:ascii="Times New Roman" w:hAnsi="Times New Roman"/>
          <w:color w:val="000000"/>
          <w:szCs w:val="21"/>
        </w:rPr>
        <w:t>包括影响类型</w:t>
      </w:r>
      <w:r>
        <w:rPr>
          <w:rFonts w:hint="eastAsia" w:ascii="Times New Roman" w:hAnsi="Times New Roman"/>
          <w:color w:val="000000"/>
          <w:szCs w:val="21"/>
        </w:rPr>
        <w:t>、</w:t>
      </w:r>
      <w:r>
        <w:rPr>
          <w:rFonts w:ascii="Times New Roman" w:hAnsi="Times New Roman"/>
          <w:color w:val="000000"/>
          <w:szCs w:val="21"/>
        </w:rPr>
        <w:t>类型参数、特</w:t>
      </w:r>
      <w:r>
        <w:rPr>
          <w:rFonts w:hint="eastAsia" w:ascii="Times New Roman" w:hAnsi="Times New Roman"/>
          <w:color w:val="000000"/>
          <w:szCs w:val="21"/>
        </w:rPr>
        <w:t>征</w:t>
      </w:r>
      <w:r>
        <w:rPr>
          <w:rFonts w:ascii="Times New Roman" w:hAnsi="Times New Roman"/>
          <w:color w:val="000000"/>
          <w:szCs w:val="21"/>
        </w:rPr>
        <w:t>化模型，将清单分析结果分类并划分到相应影响类型，类型参数结果的计算（特征化）。</w:t>
      </w:r>
      <w:r>
        <w:rPr>
          <w:rFonts w:hint="eastAsia" w:ascii="Times New Roman" w:hAnsi="Times New Roman"/>
          <w:color w:val="000000"/>
          <w:szCs w:val="21"/>
        </w:rPr>
        <w:t>本文件不需要对</w:t>
      </w:r>
      <w:r>
        <w:rPr>
          <w:rFonts w:ascii="Times New Roman" w:hAnsi="Times New Roman"/>
          <w:color w:val="000000"/>
          <w:szCs w:val="21"/>
        </w:rPr>
        <w:t>类型参数结果进行归一化和加权计算，因此不涉及可选要素。</w:t>
      </w:r>
    </w:p>
    <w:p>
      <w:pPr>
        <w:spacing w:before="120" w:beforeLines="50" w:after="120" w:afterLines="50"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4.2 数据分类</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根据清单因子的物理化学性质，将对某影响类型有贡献的因子归到一起。例如，将对气候变化有贡献的二氧化碳、甲烷、一氧化二氮等清单因子归到气候变化影响类型里面。</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列表归类，见表</w:t>
      </w:r>
      <w:r>
        <w:rPr>
          <w:rFonts w:hint="eastAsia" w:ascii="Times New Roman" w:hAnsi="Times New Roman"/>
          <w:color w:val="000000"/>
          <w:szCs w:val="21"/>
        </w:rPr>
        <w:t>B</w:t>
      </w:r>
      <w:r>
        <w:rPr>
          <w:rFonts w:ascii="Times New Roman" w:hAnsi="Times New Roman"/>
          <w:color w:val="000000"/>
          <w:szCs w:val="21"/>
        </w:rPr>
        <w:t>.2。</w:t>
      </w:r>
    </w:p>
    <w:p>
      <w:pPr>
        <w:spacing w:line="360" w:lineRule="auto"/>
        <w:ind w:firstLine="420" w:firstLineChars="200"/>
        <w:jc w:val="center"/>
        <w:rPr>
          <w:rFonts w:ascii="Times New Roman" w:hAnsi="Times New Roman" w:eastAsia="黑体"/>
          <w:color w:val="000000"/>
          <w:szCs w:val="21"/>
        </w:rPr>
      </w:pPr>
      <w:r>
        <w:rPr>
          <w:rFonts w:ascii="Times New Roman" w:hAnsi="Times New Roman" w:eastAsia="黑体"/>
          <w:color w:val="000000"/>
          <w:szCs w:val="21"/>
        </w:rPr>
        <w:t>表</w:t>
      </w:r>
      <w:r>
        <w:rPr>
          <w:rFonts w:hint="eastAsia" w:ascii="Times New Roman" w:hAnsi="Times New Roman" w:eastAsia="黑体"/>
          <w:color w:val="000000"/>
          <w:szCs w:val="21"/>
        </w:rPr>
        <w:t>B</w:t>
      </w:r>
      <w:r>
        <w:rPr>
          <w:rFonts w:ascii="Times New Roman" w:hAnsi="Times New Roman" w:eastAsia="黑体"/>
          <w:color w:val="000000"/>
          <w:szCs w:val="21"/>
        </w:rPr>
        <w:t>.2   数据归例示例</w:t>
      </w:r>
    </w:p>
    <w:tbl>
      <w:tblPr>
        <w:tblStyle w:val="15"/>
        <w:tblW w:w="0" w:type="auto"/>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1345"/>
        <w:gridCol w:w="2764"/>
        <w:gridCol w:w="5121"/>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43" w:hRule="atLeast"/>
        </w:trPr>
        <w:tc>
          <w:tcPr>
            <w:tcW w:w="1345" w:type="dxa"/>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序号</w:t>
            </w:r>
          </w:p>
        </w:tc>
        <w:tc>
          <w:tcPr>
            <w:tcW w:w="2764" w:type="dxa"/>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影响类型</w:t>
            </w:r>
          </w:p>
        </w:tc>
        <w:tc>
          <w:tcPr>
            <w:tcW w:w="5121" w:type="dxa"/>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清单因子</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43" w:hRule="atLeast"/>
        </w:trPr>
        <w:tc>
          <w:tcPr>
            <w:tcW w:w="1345" w:type="dxa"/>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1</w:t>
            </w:r>
          </w:p>
        </w:tc>
        <w:tc>
          <w:tcPr>
            <w:tcW w:w="2764" w:type="dxa"/>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气候变化</w:t>
            </w:r>
          </w:p>
        </w:tc>
        <w:tc>
          <w:tcPr>
            <w:tcW w:w="5121" w:type="dxa"/>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CO</w:t>
            </w:r>
            <w:r>
              <w:rPr>
                <w:rFonts w:ascii="Times New Roman" w:hAnsi="Times New Roman"/>
                <w:color w:val="000000"/>
                <w:szCs w:val="21"/>
                <w:vertAlign w:val="subscript"/>
              </w:rPr>
              <w:t>2</w:t>
            </w:r>
            <w:r>
              <w:rPr>
                <w:rFonts w:ascii="Times New Roman" w:hAnsi="Times New Roman"/>
                <w:color w:val="000000"/>
                <w:szCs w:val="21"/>
              </w:rPr>
              <w:t>、CO 、CH</w:t>
            </w:r>
            <w:r>
              <w:rPr>
                <w:rFonts w:ascii="Times New Roman" w:hAnsi="Times New Roman"/>
                <w:color w:val="000000"/>
                <w:szCs w:val="21"/>
                <w:vertAlign w:val="subscript"/>
              </w:rPr>
              <w:t>4</w:t>
            </w:r>
            <w:r>
              <w:rPr>
                <w:rFonts w:ascii="Times New Roman" w:hAnsi="Times New Roman"/>
                <w:color w:val="000000"/>
                <w:szCs w:val="21"/>
              </w:rPr>
              <w:t>、NO</w:t>
            </w:r>
            <w:r>
              <w:rPr>
                <w:rFonts w:ascii="Times New Roman" w:hAnsi="Times New Roman"/>
                <w:color w:val="000000"/>
                <w:szCs w:val="21"/>
                <w:vertAlign w:val="subscript"/>
              </w:rPr>
              <w:t>x</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54" w:hRule="atLeast"/>
        </w:trPr>
        <w:tc>
          <w:tcPr>
            <w:tcW w:w="1345" w:type="dxa"/>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2</w:t>
            </w:r>
          </w:p>
        </w:tc>
        <w:tc>
          <w:tcPr>
            <w:tcW w:w="2764" w:type="dxa"/>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水体富营养化</w:t>
            </w:r>
          </w:p>
        </w:tc>
        <w:tc>
          <w:tcPr>
            <w:tcW w:w="5121" w:type="dxa"/>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PO</w:t>
            </w:r>
            <w:r>
              <w:rPr>
                <w:rFonts w:ascii="Times New Roman" w:hAnsi="Times New Roman"/>
                <w:color w:val="000000"/>
                <w:szCs w:val="21"/>
                <w:vertAlign w:val="subscript"/>
              </w:rPr>
              <w:t>4</w:t>
            </w:r>
            <w:r>
              <w:rPr>
                <w:rFonts w:ascii="Times New Roman" w:hAnsi="Times New Roman"/>
                <w:color w:val="000000"/>
                <w:szCs w:val="21"/>
                <w:vertAlign w:val="superscript"/>
              </w:rPr>
              <w:t>3-</w:t>
            </w:r>
            <w:r>
              <w:rPr>
                <w:rFonts w:ascii="Times New Roman" w:hAnsi="Times New Roman"/>
                <w:color w:val="000000"/>
                <w:szCs w:val="21"/>
              </w:rPr>
              <w:t>、NO</w:t>
            </w:r>
            <w:r>
              <w:rPr>
                <w:rFonts w:ascii="Times New Roman" w:hAnsi="Times New Roman"/>
                <w:color w:val="000000"/>
                <w:szCs w:val="21"/>
                <w:vertAlign w:val="subscript"/>
              </w:rPr>
              <w:t>x</w:t>
            </w:r>
            <w:r>
              <w:rPr>
                <w:rFonts w:ascii="Times New Roman" w:hAnsi="Times New Roman"/>
                <w:color w:val="000000"/>
                <w:szCs w:val="21"/>
              </w:rPr>
              <w:t>、N、COD</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54" w:hRule="atLeast"/>
        </w:trPr>
        <w:tc>
          <w:tcPr>
            <w:tcW w:w="1345" w:type="dxa"/>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3</w:t>
            </w:r>
          </w:p>
        </w:tc>
        <w:tc>
          <w:tcPr>
            <w:tcW w:w="2764" w:type="dxa"/>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酸化</w:t>
            </w:r>
          </w:p>
        </w:tc>
        <w:tc>
          <w:tcPr>
            <w:tcW w:w="5121" w:type="dxa"/>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SO</w:t>
            </w:r>
            <w:r>
              <w:rPr>
                <w:rFonts w:ascii="Times New Roman" w:hAnsi="Times New Roman"/>
                <w:color w:val="000000"/>
                <w:szCs w:val="21"/>
                <w:vertAlign w:val="subscript"/>
              </w:rPr>
              <w:t>2</w:t>
            </w:r>
            <w:r>
              <w:rPr>
                <w:rFonts w:ascii="Times New Roman" w:hAnsi="Times New Roman"/>
                <w:color w:val="000000"/>
                <w:szCs w:val="21"/>
              </w:rPr>
              <w:t>、NO</w:t>
            </w:r>
            <w:r>
              <w:rPr>
                <w:rFonts w:ascii="Times New Roman" w:hAnsi="Times New Roman"/>
                <w:color w:val="000000"/>
                <w:szCs w:val="21"/>
                <w:vertAlign w:val="subscript"/>
              </w:rPr>
              <w:t>x</w:t>
            </w:r>
            <w:r>
              <w:rPr>
                <w:rFonts w:ascii="Times New Roman" w:hAnsi="Times New Roman"/>
                <w:color w:val="000000"/>
                <w:szCs w:val="21"/>
              </w:rPr>
              <w:t>、H</w:t>
            </w:r>
            <w:r>
              <w:rPr>
                <w:rFonts w:ascii="Times New Roman" w:hAnsi="Times New Roman"/>
                <w:color w:val="000000"/>
                <w:szCs w:val="21"/>
                <w:vertAlign w:val="subscript"/>
              </w:rPr>
              <w:t>3</w:t>
            </w:r>
            <w:r>
              <w:rPr>
                <w:rFonts w:ascii="Times New Roman" w:hAnsi="Times New Roman"/>
                <w:color w:val="000000"/>
                <w:szCs w:val="21"/>
              </w:rPr>
              <w:t>PO</w:t>
            </w:r>
            <w:r>
              <w:rPr>
                <w:rFonts w:ascii="Times New Roman" w:hAnsi="Times New Roman"/>
                <w:color w:val="000000"/>
                <w:szCs w:val="21"/>
                <w:vertAlign w:val="subscript"/>
              </w:rPr>
              <w:t>4</w:t>
            </w:r>
            <w:r>
              <w:rPr>
                <w:rFonts w:ascii="Times New Roman" w:hAnsi="Times New Roman"/>
                <w:color w:val="000000"/>
                <w:szCs w:val="21"/>
              </w:rPr>
              <w:t>、NH</w:t>
            </w:r>
            <w:r>
              <w:rPr>
                <w:rFonts w:ascii="Times New Roman" w:hAnsi="Times New Roman"/>
                <w:color w:val="000000"/>
                <w:szCs w:val="21"/>
                <w:vertAlign w:val="subscript"/>
              </w:rPr>
              <w:t>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43" w:hRule="atLeast"/>
        </w:trPr>
        <w:tc>
          <w:tcPr>
            <w:tcW w:w="1345" w:type="dxa"/>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4</w:t>
            </w:r>
          </w:p>
        </w:tc>
        <w:tc>
          <w:tcPr>
            <w:tcW w:w="2764" w:type="dxa"/>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光化学氧化作用</w:t>
            </w:r>
          </w:p>
        </w:tc>
        <w:tc>
          <w:tcPr>
            <w:tcW w:w="5121" w:type="dxa"/>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CO、NO</w:t>
            </w:r>
            <w:r>
              <w:rPr>
                <w:rFonts w:ascii="Times New Roman" w:hAnsi="Times New Roman"/>
                <w:color w:val="000000"/>
                <w:szCs w:val="21"/>
                <w:vertAlign w:val="subscript"/>
              </w:rPr>
              <w:t>x</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54" w:hRule="atLeast"/>
        </w:trPr>
        <w:tc>
          <w:tcPr>
            <w:tcW w:w="1345" w:type="dxa"/>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5</w:t>
            </w:r>
          </w:p>
        </w:tc>
        <w:tc>
          <w:tcPr>
            <w:tcW w:w="2764" w:type="dxa"/>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能耗</w:t>
            </w:r>
          </w:p>
        </w:tc>
        <w:tc>
          <w:tcPr>
            <w:tcW w:w="5121" w:type="dxa"/>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天然气、</w:t>
            </w:r>
            <w:r>
              <w:rPr>
                <w:rFonts w:hint="eastAsia" w:ascii="Times New Roman" w:hAnsi="Times New Roman"/>
                <w:color w:val="000000"/>
                <w:szCs w:val="21"/>
              </w:rPr>
              <w:t>水</w:t>
            </w:r>
            <w:r>
              <w:rPr>
                <w:rFonts w:ascii="Times New Roman" w:hAnsi="Times New Roman"/>
                <w:color w:val="000000"/>
                <w:szCs w:val="21"/>
              </w:rPr>
              <w:t>等</w:t>
            </w:r>
          </w:p>
        </w:tc>
      </w:tr>
    </w:tbl>
    <w:p>
      <w:pPr>
        <w:ind w:firstLine="420" w:firstLineChars="200"/>
        <w:jc w:val="left"/>
        <w:rPr>
          <w:rFonts w:ascii="Times New Roman" w:hAnsi="Times New Roman"/>
          <w:color w:val="000000"/>
          <w:szCs w:val="21"/>
        </w:rPr>
      </w:pPr>
    </w:p>
    <w:p>
      <w:pPr>
        <w:spacing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4.3特征化</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根据参考文献中给出的特征化因子采用公式（</w:t>
      </w:r>
      <w:r>
        <w:rPr>
          <w:rFonts w:hint="eastAsia" w:ascii="Times New Roman" w:hAnsi="Times New Roman"/>
          <w:color w:val="000000"/>
          <w:szCs w:val="21"/>
        </w:rPr>
        <w:t>B</w:t>
      </w:r>
      <w:r>
        <w:rPr>
          <w:rFonts w:ascii="Times New Roman" w:hAnsi="Times New Roman"/>
          <w:color w:val="000000"/>
          <w:szCs w:val="21"/>
        </w:rPr>
        <w:t>.1）计算出不同影响类型的特性化值，分类评价的结果采用表</w:t>
      </w:r>
      <w:r>
        <w:rPr>
          <w:rFonts w:hint="eastAsia" w:ascii="Times New Roman" w:hAnsi="Times New Roman"/>
          <w:color w:val="000000"/>
          <w:szCs w:val="21"/>
        </w:rPr>
        <w:t>B</w:t>
      </w:r>
      <w:r>
        <w:rPr>
          <w:rFonts w:ascii="Times New Roman" w:hAnsi="Times New Roman"/>
          <w:color w:val="000000"/>
          <w:szCs w:val="21"/>
        </w:rPr>
        <w:t>.3中的当量物质表示。</w:t>
      </w:r>
    </w:p>
    <w:p>
      <w:pPr>
        <w:ind w:firstLine="420" w:firstLineChars="200"/>
        <w:jc w:val="center"/>
        <w:rPr>
          <w:rFonts w:ascii="Times New Roman" w:hAnsi="Times New Roman" w:eastAsia="黑体"/>
          <w:color w:val="000000"/>
          <w:szCs w:val="21"/>
        </w:rPr>
        <w:sectPr>
          <w:pgSz w:w="11906" w:h="16838"/>
          <w:pgMar w:top="1418" w:right="1418" w:bottom="1440" w:left="1418" w:header="851" w:footer="992" w:gutter="0"/>
          <w:pgBorders w:offsetFrom="page">
            <w:top w:val="single" w:color="FFFFFF" w:sz="8" w:space="24"/>
            <w:left w:val="single" w:color="FFFFFF" w:sz="8" w:space="24"/>
            <w:bottom w:val="single" w:color="FFFFFF" w:sz="8" w:space="24"/>
            <w:right w:val="single" w:color="FFFFFF" w:sz="8" w:space="24"/>
          </w:pgBorders>
          <w:cols w:space="720" w:num="1"/>
          <w:titlePg/>
          <w:docGrid w:linePitch="312" w:charSpace="0"/>
        </w:sectPr>
      </w:pPr>
    </w:p>
    <w:p>
      <w:pPr>
        <w:ind w:firstLine="420" w:firstLineChars="200"/>
        <w:jc w:val="center"/>
        <w:rPr>
          <w:rFonts w:ascii="Times New Roman" w:hAnsi="Times New Roman" w:eastAsia="黑体"/>
          <w:color w:val="000000"/>
          <w:szCs w:val="21"/>
        </w:rPr>
      </w:pPr>
    </w:p>
    <w:p>
      <w:pPr>
        <w:spacing w:line="360" w:lineRule="auto"/>
        <w:ind w:firstLine="420" w:firstLineChars="200"/>
        <w:jc w:val="center"/>
        <w:rPr>
          <w:rFonts w:ascii="Times New Roman" w:hAnsi="Times New Roman" w:eastAsia="黑体"/>
          <w:color w:val="000000"/>
          <w:szCs w:val="21"/>
        </w:rPr>
      </w:pPr>
      <w:r>
        <w:rPr>
          <w:rFonts w:ascii="Times New Roman" w:hAnsi="Times New Roman" w:eastAsia="黑体"/>
          <w:color w:val="000000"/>
          <w:szCs w:val="21"/>
        </w:rPr>
        <w:t>表</w:t>
      </w:r>
      <w:r>
        <w:rPr>
          <w:rFonts w:hint="eastAsia" w:ascii="Times New Roman" w:hAnsi="Times New Roman" w:eastAsia="黑体"/>
          <w:color w:val="000000"/>
          <w:szCs w:val="21"/>
        </w:rPr>
        <w:t>B</w:t>
      </w:r>
      <w:r>
        <w:rPr>
          <w:rFonts w:ascii="Times New Roman" w:hAnsi="Times New Roman" w:eastAsia="黑体"/>
          <w:color w:val="000000"/>
          <w:szCs w:val="21"/>
        </w:rPr>
        <w:t>.3   特征化因子</w:t>
      </w:r>
    </w:p>
    <w:tbl>
      <w:tblPr>
        <w:tblStyle w:val="15"/>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1809"/>
        <w:gridCol w:w="1701"/>
        <w:gridCol w:w="1642"/>
        <w:gridCol w:w="4134"/>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5" w:hRule="atLeast"/>
          <w:tblHeader/>
        </w:trPr>
        <w:tc>
          <w:tcPr>
            <w:tcW w:w="974" w:type="pct"/>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影响类别</w:t>
            </w:r>
          </w:p>
        </w:tc>
        <w:tc>
          <w:tcPr>
            <w:tcW w:w="916" w:type="pct"/>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单位</w:t>
            </w:r>
          </w:p>
        </w:tc>
        <w:tc>
          <w:tcPr>
            <w:tcW w:w="884" w:type="pct"/>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清单因子</w:t>
            </w:r>
          </w:p>
        </w:tc>
        <w:tc>
          <w:tcPr>
            <w:tcW w:w="2226" w:type="pct"/>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参考文献</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1075" w:hRule="atLeast"/>
        </w:trPr>
        <w:tc>
          <w:tcPr>
            <w:tcW w:w="974" w:type="pct"/>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气候变化</w:t>
            </w:r>
          </w:p>
        </w:tc>
        <w:tc>
          <w:tcPr>
            <w:tcW w:w="916" w:type="pct"/>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kg CO</w:t>
            </w:r>
            <w:r>
              <w:rPr>
                <w:rFonts w:ascii="Times New Roman" w:hAnsi="Times New Roman"/>
                <w:color w:val="000000"/>
                <w:szCs w:val="21"/>
                <w:vertAlign w:val="subscript"/>
              </w:rPr>
              <w:t xml:space="preserve">2 </w:t>
            </w:r>
            <w:r>
              <w:rPr>
                <w:rFonts w:ascii="Times New Roman" w:hAnsi="Times New Roman"/>
                <w:color w:val="000000"/>
                <w:szCs w:val="21"/>
              </w:rPr>
              <w:t>等量</w:t>
            </w:r>
          </w:p>
        </w:tc>
        <w:tc>
          <w:tcPr>
            <w:tcW w:w="884" w:type="pct"/>
            <w:vAlign w:val="center"/>
          </w:tcPr>
          <w:p>
            <w:pPr>
              <w:adjustRightInd w:val="0"/>
              <w:snapToGrid w:val="0"/>
              <w:spacing w:line="276" w:lineRule="auto"/>
              <w:rPr>
                <w:rFonts w:ascii="Times New Roman" w:hAnsi="Times New Roman"/>
                <w:color w:val="000000"/>
                <w:szCs w:val="21"/>
              </w:rPr>
            </w:pPr>
            <w:r>
              <w:rPr>
                <w:rFonts w:ascii="Times New Roman" w:hAnsi="Times New Roman"/>
                <w:color w:val="000000"/>
                <w:szCs w:val="21"/>
              </w:rPr>
              <w:t>CO</w:t>
            </w:r>
            <w:r>
              <w:rPr>
                <w:rFonts w:ascii="Times New Roman" w:hAnsi="Times New Roman"/>
                <w:color w:val="000000"/>
                <w:szCs w:val="21"/>
                <w:vertAlign w:val="subscript"/>
              </w:rPr>
              <w:t>2</w:t>
            </w:r>
            <w:r>
              <w:rPr>
                <w:rFonts w:ascii="Times New Roman" w:hAnsi="Times New Roman"/>
                <w:color w:val="000000"/>
                <w:szCs w:val="21"/>
              </w:rPr>
              <w:t>、CO 、CH</w:t>
            </w:r>
            <w:r>
              <w:rPr>
                <w:rFonts w:ascii="Times New Roman" w:hAnsi="Times New Roman"/>
                <w:color w:val="000000"/>
                <w:szCs w:val="21"/>
                <w:vertAlign w:val="subscript"/>
              </w:rPr>
              <w:t>4</w:t>
            </w:r>
            <w:r>
              <w:rPr>
                <w:rFonts w:ascii="Times New Roman" w:hAnsi="Times New Roman"/>
                <w:color w:val="000000"/>
                <w:szCs w:val="21"/>
              </w:rPr>
              <w:t>、NO</w:t>
            </w:r>
            <w:r>
              <w:rPr>
                <w:rFonts w:ascii="Times New Roman" w:hAnsi="Times New Roman"/>
                <w:color w:val="000000"/>
                <w:szCs w:val="21"/>
                <w:vertAlign w:val="subscript"/>
              </w:rPr>
              <w:t>x</w:t>
            </w:r>
          </w:p>
        </w:tc>
        <w:tc>
          <w:tcPr>
            <w:tcW w:w="2226" w:type="pct"/>
            <w:vAlign w:val="center"/>
          </w:tcPr>
          <w:p>
            <w:pPr>
              <w:adjustRightInd w:val="0"/>
              <w:snapToGrid w:val="0"/>
              <w:spacing w:line="276" w:lineRule="auto"/>
              <w:jc w:val="left"/>
              <w:rPr>
                <w:rFonts w:ascii="Times New Roman" w:hAnsi="Times New Roman"/>
                <w:color w:val="000000"/>
                <w:szCs w:val="20"/>
              </w:rPr>
            </w:pPr>
            <w:r>
              <w:rPr>
                <w:rFonts w:ascii="Times New Roman" w:hAnsi="Times New Roman"/>
                <w:color w:val="000000"/>
                <w:szCs w:val="20"/>
              </w:rPr>
              <w:t>政府间气候变化专门委员会(IPCC). 2013年IPCC发布的国家温室气体清单核算指导手册，201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1075" w:hRule="atLeast"/>
        </w:trPr>
        <w:tc>
          <w:tcPr>
            <w:tcW w:w="974" w:type="pct"/>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水体富营养化</w:t>
            </w:r>
          </w:p>
        </w:tc>
        <w:tc>
          <w:tcPr>
            <w:tcW w:w="916" w:type="pct"/>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kg PO</w:t>
            </w:r>
            <w:r>
              <w:rPr>
                <w:rFonts w:ascii="Times New Roman" w:hAnsi="Times New Roman"/>
                <w:color w:val="000000"/>
                <w:szCs w:val="21"/>
                <w:vertAlign w:val="subscript"/>
              </w:rPr>
              <w:t>4</w:t>
            </w:r>
            <w:r>
              <w:rPr>
                <w:rFonts w:ascii="Times New Roman" w:hAnsi="Times New Roman"/>
                <w:color w:val="000000"/>
                <w:szCs w:val="21"/>
                <w:vertAlign w:val="superscript"/>
              </w:rPr>
              <w:t>3-</w:t>
            </w:r>
            <w:r>
              <w:rPr>
                <w:rFonts w:ascii="Times New Roman" w:hAnsi="Times New Roman"/>
                <w:color w:val="000000"/>
                <w:szCs w:val="21"/>
              </w:rPr>
              <w:t>等量</w:t>
            </w:r>
          </w:p>
        </w:tc>
        <w:tc>
          <w:tcPr>
            <w:tcW w:w="884" w:type="pct"/>
            <w:vAlign w:val="center"/>
          </w:tcPr>
          <w:p>
            <w:pPr>
              <w:adjustRightInd w:val="0"/>
              <w:snapToGrid w:val="0"/>
              <w:spacing w:line="276" w:lineRule="auto"/>
              <w:rPr>
                <w:rFonts w:ascii="Times New Roman" w:hAnsi="Times New Roman"/>
                <w:color w:val="000000"/>
                <w:szCs w:val="21"/>
              </w:rPr>
            </w:pPr>
            <w:r>
              <w:rPr>
                <w:rFonts w:ascii="Times New Roman" w:hAnsi="Times New Roman"/>
                <w:color w:val="000000"/>
                <w:szCs w:val="21"/>
              </w:rPr>
              <w:t>PO</w:t>
            </w:r>
            <w:r>
              <w:rPr>
                <w:rFonts w:ascii="Times New Roman" w:hAnsi="Times New Roman"/>
                <w:color w:val="000000"/>
                <w:szCs w:val="21"/>
                <w:vertAlign w:val="subscript"/>
              </w:rPr>
              <w:t>4</w:t>
            </w:r>
            <w:r>
              <w:rPr>
                <w:rFonts w:ascii="Times New Roman" w:hAnsi="Times New Roman"/>
                <w:color w:val="000000"/>
                <w:szCs w:val="21"/>
                <w:vertAlign w:val="superscript"/>
              </w:rPr>
              <w:t>3-</w:t>
            </w:r>
            <w:r>
              <w:rPr>
                <w:rFonts w:ascii="Times New Roman" w:hAnsi="Times New Roman"/>
                <w:color w:val="000000"/>
                <w:szCs w:val="21"/>
              </w:rPr>
              <w:t>、NO</w:t>
            </w:r>
            <w:r>
              <w:rPr>
                <w:rFonts w:ascii="Times New Roman" w:hAnsi="Times New Roman"/>
                <w:color w:val="000000"/>
                <w:szCs w:val="21"/>
                <w:vertAlign w:val="subscript"/>
              </w:rPr>
              <w:t>x</w:t>
            </w:r>
            <w:r>
              <w:rPr>
                <w:rFonts w:ascii="Times New Roman" w:hAnsi="Times New Roman"/>
                <w:color w:val="000000"/>
                <w:szCs w:val="21"/>
              </w:rPr>
              <w:t>、N、COD</w:t>
            </w:r>
          </w:p>
        </w:tc>
        <w:tc>
          <w:tcPr>
            <w:tcW w:w="2226" w:type="pct"/>
            <w:vAlign w:val="center"/>
          </w:tcPr>
          <w:p>
            <w:pPr>
              <w:adjustRightInd w:val="0"/>
              <w:snapToGrid w:val="0"/>
              <w:spacing w:line="276" w:lineRule="auto"/>
              <w:jc w:val="left"/>
              <w:rPr>
                <w:rFonts w:ascii="Times New Roman" w:hAnsi="Times New Roman"/>
                <w:color w:val="000000"/>
                <w:szCs w:val="20"/>
                <w:lang w:val="de-DE"/>
              </w:rPr>
            </w:pPr>
            <w:r>
              <w:rPr>
                <w:rFonts w:ascii="Times New Roman" w:hAnsi="Times New Roman"/>
                <w:color w:val="000000"/>
                <w:szCs w:val="20"/>
                <w:lang w:val="de-DE"/>
              </w:rPr>
              <w:t>ISO-LCA系列标准使用指南（莱顿大学环境科学研究中心， 200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1075" w:hRule="atLeast"/>
        </w:trPr>
        <w:tc>
          <w:tcPr>
            <w:tcW w:w="974" w:type="pct"/>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酸化</w:t>
            </w:r>
          </w:p>
        </w:tc>
        <w:tc>
          <w:tcPr>
            <w:tcW w:w="916" w:type="pct"/>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kg SO</w:t>
            </w:r>
            <w:r>
              <w:rPr>
                <w:rFonts w:ascii="Times New Roman" w:hAnsi="Times New Roman"/>
                <w:color w:val="000000"/>
                <w:szCs w:val="21"/>
                <w:vertAlign w:val="subscript"/>
              </w:rPr>
              <w:t>2</w:t>
            </w:r>
            <w:r>
              <w:rPr>
                <w:rFonts w:ascii="Times New Roman" w:hAnsi="Times New Roman"/>
                <w:color w:val="000000"/>
                <w:szCs w:val="21"/>
              </w:rPr>
              <w:t xml:space="preserve"> 等量</w:t>
            </w:r>
          </w:p>
        </w:tc>
        <w:tc>
          <w:tcPr>
            <w:tcW w:w="884" w:type="pct"/>
            <w:vAlign w:val="center"/>
          </w:tcPr>
          <w:p>
            <w:pPr>
              <w:adjustRightInd w:val="0"/>
              <w:snapToGrid w:val="0"/>
              <w:spacing w:line="276" w:lineRule="auto"/>
              <w:rPr>
                <w:rFonts w:ascii="Times New Roman" w:hAnsi="Times New Roman"/>
                <w:color w:val="000000"/>
                <w:szCs w:val="21"/>
              </w:rPr>
            </w:pPr>
            <w:r>
              <w:rPr>
                <w:rFonts w:ascii="Times New Roman" w:hAnsi="Times New Roman"/>
                <w:color w:val="000000"/>
                <w:szCs w:val="21"/>
              </w:rPr>
              <w:t>SO</w:t>
            </w:r>
            <w:r>
              <w:rPr>
                <w:rFonts w:ascii="Times New Roman" w:hAnsi="Times New Roman"/>
                <w:color w:val="000000"/>
                <w:szCs w:val="21"/>
                <w:vertAlign w:val="subscript"/>
              </w:rPr>
              <w:t>2</w:t>
            </w:r>
            <w:r>
              <w:rPr>
                <w:rFonts w:ascii="Times New Roman" w:hAnsi="Times New Roman"/>
                <w:color w:val="000000"/>
                <w:szCs w:val="21"/>
              </w:rPr>
              <w:t>、NO</w:t>
            </w:r>
            <w:r>
              <w:rPr>
                <w:rFonts w:ascii="Times New Roman" w:hAnsi="Times New Roman"/>
                <w:color w:val="000000"/>
                <w:szCs w:val="21"/>
                <w:vertAlign w:val="subscript"/>
              </w:rPr>
              <w:t>x</w:t>
            </w:r>
            <w:r>
              <w:rPr>
                <w:rFonts w:ascii="Times New Roman" w:hAnsi="Times New Roman"/>
                <w:color w:val="000000"/>
                <w:szCs w:val="21"/>
              </w:rPr>
              <w:t>、H</w:t>
            </w:r>
            <w:r>
              <w:rPr>
                <w:rFonts w:ascii="Times New Roman" w:hAnsi="Times New Roman"/>
                <w:color w:val="000000"/>
                <w:szCs w:val="21"/>
                <w:vertAlign w:val="subscript"/>
              </w:rPr>
              <w:t>3</w:t>
            </w:r>
            <w:r>
              <w:rPr>
                <w:rFonts w:ascii="Times New Roman" w:hAnsi="Times New Roman"/>
                <w:color w:val="000000"/>
                <w:szCs w:val="21"/>
              </w:rPr>
              <w:t>PO</w:t>
            </w:r>
            <w:r>
              <w:rPr>
                <w:rFonts w:ascii="Times New Roman" w:hAnsi="Times New Roman"/>
                <w:color w:val="000000"/>
                <w:szCs w:val="21"/>
                <w:vertAlign w:val="subscript"/>
              </w:rPr>
              <w:t>4</w:t>
            </w:r>
            <w:r>
              <w:rPr>
                <w:rFonts w:ascii="Times New Roman" w:hAnsi="Times New Roman"/>
                <w:color w:val="000000"/>
                <w:szCs w:val="21"/>
              </w:rPr>
              <w:t>、NH</w:t>
            </w:r>
            <w:r>
              <w:rPr>
                <w:rFonts w:ascii="Times New Roman" w:hAnsi="Times New Roman"/>
                <w:color w:val="000000"/>
                <w:szCs w:val="21"/>
                <w:vertAlign w:val="subscript"/>
              </w:rPr>
              <w:t>3</w:t>
            </w:r>
          </w:p>
        </w:tc>
        <w:tc>
          <w:tcPr>
            <w:tcW w:w="2226" w:type="pct"/>
            <w:vAlign w:val="center"/>
          </w:tcPr>
          <w:p>
            <w:pPr>
              <w:adjustRightInd w:val="0"/>
              <w:snapToGrid w:val="0"/>
              <w:spacing w:line="276" w:lineRule="auto"/>
              <w:jc w:val="left"/>
              <w:rPr>
                <w:rFonts w:ascii="Times New Roman" w:hAnsi="Times New Roman"/>
                <w:color w:val="000000"/>
                <w:szCs w:val="20"/>
                <w:lang w:val="de-DE"/>
              </w:rPr>
            </w:pPr>
            <w:r>
              <w:rPr>
                <w:rFonts w:ascii="Times New Roman" w:hAnsi="Times New Roman"/>
                <w:color w:val="000000"/>
                <w:szCs w:val="20"/>
                <w:lang w:val="de-DE"/>
              </w:rPr>
              <w:t>ISO-LCA系列标准使用指南（莱顿大学环境科学研究中心， 200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543" w:hRule="atLeast"/>
        </w:trPr>
        <w:tc>
          <w:tcPr>
            <w:tcW w:w="974" w:type="pct"/>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光化学氧化作用</w:t>
            </w:r>
          </w:p>
        </w:tc>
        <w:tc>
          <w:tcPr>
            <w:tcW w:w="916" w:type="pct"/>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kg 乙烯等量</w:t>
            </w:r>
          </w:p>
        </w:tc>
        <w:tc>
          <w:tcPr>
            <w:tcW w:w="884" w:type="pct"/>
            <w:vAlign w:val="center"/>
          </w:tcPr>
          <w:p>
            <w:pPr>
              <w:adjustRightInd w:val="0"/>
              <w:snapToGrid w:val="0"/>
              <w:spacing w:line="276" w:lineRule="auto"/>
              <w:rPr>
                <w:rFonts w:ascii="Times New Roman" w:hAnsi="Times New Roman"/>
                <w:color w:val="000000"/>
                <w:szCs w:val="21"/>
              </w:rPr>
            </w:pPr>
            <w:r>
              <w:rPr>
                <w:rFonts w:ascii="Times New Roman" w:hAnsi="Times New Roman"/>
                <w:color w:val="000000"/>
                <w:szCs w:val="21"/>
              </w:rPr>
              <w:t>CO、NO</w:t>
            </w:r>
            <w:r>
              <w:rPr>
                <w:rFonts w:ascii="Times New Roman" w:hAnsi="Times New Roman"/>
                <w:color w:val="000000"/>
                <w:szCs w:val="21"/>
                <w:vertAlign w:val="subscript"/>
              </w:rPr>
              <w:t>x</w:t>
            </w:r>
          </w:p>
        </w:tc>
        <w:tc>
          <w:tcPr>
            <w:tcW w:w="2226" w:type="pct"/>
            <w:vAlign w:val="center"/>
          </w:tcPr>
          <w:p>
            <w:pPr>
              <w:adjustRightInd w:val="0"/>
              <w:snapToGrid w:val="0"/>
              <w:spacing w:line="276" w:lineRule="auto"/>
              <w:jc w:val="left"/>
              <w:rPr>
                <w:rFonts w:ascii="Times New Roman" w:hAnsi="Times New Roman"/>
                <w:color w:val="000000"/>
                <w:szCs w:val="20"/>
              </w:rPr>
            </w:pPr>
            <w:r>
              <w:rPr>
                <w:rFonts w:ascii="Times New Roman" w:hAnsi="Times New Roman"/>
                <w:color w:val="000000"/>
                <w:szCs w:val="20"/>
                <w:lang w:val="de-DE"/>
              </w:rPr>
              <w:t>ISO-LCA系列标准使用指南（莱顿大学环境科学研究中心， 200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827" w:hRule="atLeast"/>
        </w:trPr>
        <w:tc>
          <w:tcPr>
            <w:tcW w:w="974" w:type="pct"/>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能耗</w:t>
            </w:r>
          </w:p>
        </w:tc>
        <w:tc>
          <w:tcPr>
            <w:tcW w:w="916" w:type="pct"/>
            <w:vAlign w:val="center"/>
          </w:tcPr>
          <w:p>
            <w:pPr>
              <w:adjustRightInd w:val="0"/>
              <w:snapToGrid w:val="0"/>
              <w:spacing w:line="276" w:lineRule="auto"/>
              <w:jc w:val="center"/>
              <w:rPr>
                <w:rFonts w:ascii="Times New Roman" w:hAnsi="Times New Roman"/>
                <w:color w:val="000000"/>
                <w:szCs w:val="21"/>
              </w:rPr>
            </w:pPr>
            <w:r>
              <w:rPr>
                <w:rFonts w:ascii="Times New Roman" w:hAnsi="Times New Roman"/>
                <w:color w:val="000000"/>
                <w:szCs w:val="21"/>
              </w:rPr>
              <w:t>MJ(低热值)</w:t>
            </w:r>
          </w:p>
        </w:tc>
        <w:tc>
          <w:tcPr>
            <w:tcW w:w="884" w:type="pct"/>
            <w:vAlign w:val="center"/>
          </w:tcPr>
          <w:p>
            <w:pPr>
              <w:adjustRightInd w:val="0"/>
              <w:snapToGrid w:val="0"/>
              <w:spacing w:line="276" w:lineRule="auto"/>
              <w:rPr>
                <w:rFonts w:ascii="Times New Roman" w:hAnsi="Times New Roman"/>
                <w:color w:val="000000"/>
                <w:szCs w:val="21"/>
              </w:rPr>
            </w:pPr>
            <w:r>
              <w:rPr>
                <w:rFonts w:ascii="Times New Roman" w:hAnsi="Times New Roman"/>
                <w:color w:val="000000"/>
                <w:szCs w:val="21"/>
              </w:rPr>
              <w:t>天然气、</w:t>
            </w:r>
            <w:r>
              <w:rPr>
                <w:rFonts w:hint="eastAsia" w:ascii="Times New Roman" w:hAnsi="Times New Roman"/>
                <w:color w:val="000000"/>
                <w:szCs w:val="21"/>
              </w:rPr>
              <w:t>水</w:t>
            </w:r>
            <w:r>
              <w:rPr>
                <w:rFonts w:ascii="Times New Roman" w:hAnsi="Times New Roman"/>
                <w:color w:val="000000"/>
                <w:szCs w:val="21"/>
              </w:rPr>
              <w:t>等</w:t>
            </w:r>
          </w:p>
        </w:tc>
        <w:tc>
          <w:tcPr>
            <w:tcW w:w="2226" w:type="pct"/>
            <w:vAlign w:val="center"/>
          </w:tcPr>
          <w:p>
            <w:pPr>
              <w:adjustRightInd w:val="0"/>
              <w:snapToGrid w:val="0"/>
              <w:spacing w:line="276" w:lineRule="auto"/>
              <w:jc w:val="left"/>
              <w:rPr>
                <w:rFonts w:ascii="Times New Roman" w:hAnsi="Times New Roman"/>
                <w:color w:val="000000"/>
                <w:szCs w:val="20"/>
                <w:lang w:val="de-DE"/>
              </w:rPr>
            </w:pPr>
            <w:r>
              <w:rPr>
                <w:rFonts w:ascii="Times New Roman" w:hAnsi="Times New Roman"/>
                <w:color w:val="000000"/>
                <w:szCs w:val="20"/>
                <w:lang w:val="de-DE"/>
              </w:rPr>
              <w:t>ISO-LCA系列标准使用指南（莱顿大学环境科学研究中心， 2001）</w:t>
            </w:r>
          </w:p>
        </w:tc>
      </w:tr>
    </w:tbl>
    <w:p>
      <w:pPr>
        <w:ind w:right="420"/>
        <w:rPr>
          <w:rFonts w:ascii="Times New Roman" w:hAnsi="Times New Roman"/>
          <w:i/>
          <w:iCs/>
          <w:color w:val="000000"/>
          <w:szCs w:val="21"/>
        </w:rPr>
      </w:pPr>
    </w:p>
    <w:p>
      <w:pPr>
        <w:spacing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 xml:space="preserve">.4.4计算方法                       </w:t>
      </w:r>
    </w:p>
    <w:p>
      <w:pPr>
        <w:spacing w:line="360" w:lineRule="auto"/>
        <w:ind w:firstLine="3675" w:firstLineChars="1750"/>
        <w:jc w:val="left"/>
        <w:rPr>
          <w:rFonts w:ascii="Times New Roman" w:hAnsi="Times New Roman" w:eastAsia="黑体"/>
          <w:color w:val="000000"/>
          <w:szCs w:val="21"/>
        </w:rPr>
      </w:pPr>
      <w:r>
        <w:rPr>
          <w:rFonts w:ascii="Times New Roman" w:hAnsi="Times New Roman"/>
          <w:i/>
          <w:iCs/>
          <w:color w:val="000000"/>
          <w:szCs w:val="21"/>
        </w:rPr>
        <w:t>EP</w:t>
      </w:r>
      <w:r>
        <w:rPr>
          <w:rFonts w:ascii="Times New Roman" w:hAnsi="Times New Roman"/>
          <w:i/>
          <w:iCs/>
          <w:color w:val="000000"/>
          <w:szCs w:val="21"/>
          <w:vertAlign w:val="subscript"/>
        </w:rPr>
        <w:t>i</w:t>
      </w:r>
      <w:r>
        <w:rPr>
          <w:rFonts w:ascii="Times New Roman" w:hAnsi="Times New Roman"/>
          <w:color w:val="000000"/>
          <w:szCs w:val="21"/>
        </w:rPr>
        <w:t>=∑</w:t>
      </w:r>
      <w:r>
        <w:rPr>
          <w:rFonts w:ascii="Times New Roman" w:hAnsi="Times New Roman"/>
          <w:i/>
          <w:iCs/>
          <w:color w:val="000000"/>
          <w:szCs w:val="21"/>
        </w:rPr>
        <w:t>EP</w:t>
      </w:r>
      <w:r>
        <w:rPr>
          <w:rFonts w:ascii="Times New Roman" w:hAnsi="Times New Roman"/>
          <w:i/>
          <w:iCs/>
          <w:color w:val="000000"/>
          <w:szCs w:val="21"/>
          <w:vertAlign w:val="subscript"/>
        </w:rPr>
        <w:t>ij</w:t>
      </w:r>
      <w:r>
        <w:rPr>
          <w:rFonts w:ascii="Times New Roman" w:hAnsi="Times New Roman"/>
          <w:color w:val="000000"/>
          <w:szCs w:val="21"/>
        </w:rPr>
        <w:t>=∑</w:t>
      </w:r>
      <w:r>
        <w:rPr>
          <w:rFonts w:ascii="Times New Roman" w:hAnsi="Times New Roman"/>
          <w:i/>
          <w:iCs/>
          <w:color w:val="000000"/>
          <w:szCs w:val="21"/>
        </w:rPr>
        <w:t>Q</w:t>
      </w:r>
      <w:r>
        <w:rPr>
          <w:rFonts w:ascii="Times New Roman" w:hAnsi="Times New Roman"/>
          <w:i/>
          <w:iCs/>
          <w:color w:val="000000"/>
          <w:szCs w:val="21"/>
          <w:vertAlign w:val="subscript"/>
        </w:rPr>
        <w:t>j</w:t>
      </w:r>
      <w:r>
        <w:rPr>
          <w:rFonts w:ascii="Times New Roman" w:hAnsi="Times New Roman"/>
          <w:color w:val="000000"/>
          <w:szCs w:val="21"/>
        </w:rPr>
        <w:t>×</w:t>
      </w:r>
      <w:r>
        <w:rPr>
          <w:rFonts w:ascii="Times New Roman" w:hAnsi="Times New Roman"/>
          <w:i/>
          <w:iCs/>
          <w:color w:val="000000"/>
          <w:szCs w:val="21"/>
        </w:rPr>
        <w:t>EF</w:t>
      </w:r>
      <w:r>
        <w:rPr>
          <w:rFonts w:ascii="Times New Roman" w:hAnsi="Times New Roman"/>
          <w:i/>
          <w:iCs/>
          <w:color w:val="000000"/>
          <w:szCs w:val="21"/>
          <w:vertAlign w:val="subscript"/>
        </w:rPr>
        <w:t>ij   ---------------------------------------------------------</w:t>
      </w:r>
      <w:r>
        <w:rPr>
          <w:rFonts w:ascii="Times New Roman" w:hAnsi="Times New Roman"/>
          <w:color w:val="000000"/>
          <w:szCs w:val="21"/>
        </w:rPr>
        <w:t>（</w:t>
      </w:r>
      <w:r>
        <w:rPr>
          <w:rFonts w:hint="eastAsia" w:ascii="Times New Roman" w:hAnsi="Times New Roman"/>
          <w:color w:val="000000"/>
          <w:szCs w:val="21"/>
        </w:rPr>
        <w:t>B</w:t>
      </w:r>
      <w:r>
        <w:rPr>
          <w:rFonts w:ascii="Times New Roman" w:hAnsi="Times New Roman"/>
          <w:color w:val="000000"/>
          <w:szCs w:val="21"/>
        </w:rPr>
        <w:t>.1）</w:t>
      </w:r>
    </w:p>
    <w:p>
      <w:pPr>
        <w:spacing w:line="360" w:lineRule="auto"/>
        <w:ind w:firstLine="420"/>
        <w:rPr>
          <w:rFonts w:ascii="Times New Roman" w:hAnsi="Times New Roman"/>
          <w:color w:val="000000"/>
        </w:rPr>
      </w:pPr>
      <w:r>
        <w:rPr>
          <w:rFonts w:ascii="Times New Roman" w:hAnsi="Times New Roman"/>
          <w:color w:val="000000"/>
        </w:rPr>
        <w:t>式中</w:t>
      </w:r>
    </w:p>
    <w:p>
      <w:pPr>
        <w:spacing w:line="360" w:lineRule="auto"/>
        <w:ind w:firstLine="420"/>
        <w:rPr>
          <w:rFonts w:ascii="Times New Roman" w:hAnsi="Times New Roman"/>
          <w:color w:val="000000"/>
        </w:rPr>
      </w:pPr>
      <w:r>
        <w:rPr>
          <w:rFonts w:ascii="Times New Roman" w:hAnsi="Times New Roman"/>
          <w:i/>
          <w:iCs/>
          <w:color w:val="000000"/>
        </w:rPr>
        <w:t>EP</w:t>
      </w:r>
      <w:r>
        <w:rPr>
          <w:rFonts w:ascii="Times New Roman" w:hAnsi="Times New Roman"/>
          <w:i/>
          <w:iCs/>
          <w:color w:val="000000"/>
          <w:vertAlign w:val="subscript"/>
        </w:rPr>
        <w:t xml:space="preserve">i </w:t>
      </w:r>
      <w:r>
        <w:rPr>
          <w:rFonts w:ascii="Times New Roman" w:hAnsi="Times New Roman"/>
          <w:color w:val="000000"/>
        </w:rPr>
        <w:t>— 第</w:t>
      </w:r>
      <w:r>
        <w:rPr>
          <w:rFonts w:ascii="Times New Roman" w:hAnsi="Times New Roman"/>
          <w:i/>
          <w:iCs/>
          <w:color w:val="000000"/>
        </w:rPr>
        <w:t>i</w:t>
      </w:r>
      <w:r>
        <w:rPr>
          <w:rFonts w:ascii="Times New Roman" w:hAnsi="Times New Roman"/>
          <w:color w:val="000000"/>
        </w:rPr>
        <w:t>种环境类别特征化值；</w:t>
      </w:r>
    </w:p>
    <w:p>
      <w:pPr>
        <w:spacing w:line="360" w:lineRule="auto"/>
        <w:ind w:firstLine="420"/>
        <w:rPr>
          <w:rFonts w:ascii="Times New Roman" w:hAnsi="Times New Roman"/>
          <w:i/>
          <w:iCs/>
          <w:color w:val="000000"/>
        </w:rPr>
      </w:pPr>
      <w:r>
        <w:rPr>
          <w:rFonts w:ascii="Times New Roman" w:hAnsi="Times New Roman"/>
          <w:i/>
          <w:iCs/>
          <w:color w:val="000000"/>
        </w:rPr>
        <w:t>EP</w:t>
      </w:r>
      <w:r>
        <w:rPr>
          <w:rFonts w:ascii="Times New Roman" w:hAnsi="Times New Roman"/>
          <w:i/>
          <w:iCs/>
          <w:color w:val="000000"/>
          <w:vertAlign w:val="subscript"/>
        </w:rPr>
        <w:t>ij</w:t>
      </w:r>
      <w:r>
        <w:rPr>
          <w:rFonts w:ascii="Times New Roman" w:hAnsi="Times New Roman"/>
          <w:color w:val="000000"/>
        </w:rPr>
        <w:t>— 第</w:t>
      </w:r>
      <w:r>
        <w:rPr>
          <w:rFonts w:ascii="Times New Roman" w:hAnsi="Times New Roman"/>
          <w:i/>
          <w:iCs/>
          <w:color w:val="000000"/>
        </w:rPr>
        <w:t>i</w:t>
      </w:r>
      <w:r>
        <w:rPr>
          <w:rFonts w:ascii="Times New Roman" w:hAnsi="Times New Roman"/>
          <w:color w:val="000000"/>
        </w:rPr>
        <w:t>种环境类别中第</w:t>
      </w:r>
      <w:r>
        <w:rPr>
          <w:rFonts w:ascii="Times New Roman" w:hAnsi="Times New Roman"/>
          <w:i/>
          <w:iCs/>
          <w:color w:val="000000"/>
        </w:rPr>
        <w:t xml:space="preserve">j </w:t>
      </w:r>
      <w:r>
        <w:rPr>
          <w:rFonts w:ascii="Times New Roman" w:hAnsi="Times New Roman"/>
          <w:color w:val="000000"/>
        </w:rPr>
        <w:t>种污染物的贡献；</w:t>
      </w:r>
    </w:p>
    <w:p>
      <w:pPr>
        <w:spacing w:line="360" w:lineRule="auto"/>
        <w:ind w:firstLine="420"/>
        <w:rPr>
          <w:rFonts w:ascii="Times New Roman" w:hAnsi="Times New Roman"/>
          <w:color w:val="000000"/>
        </w:rPr>
      </w:pPr>
      <w:r>
        <w:rPr>
          <w:rFonts w:ascii="Times New Roman" w:hAnsi="Times New Roman"/>
          <w:i/>
          <w:iCs/>
          <w:color w:val="000000"/>
        </w:rPr>
        <w:t>Q</w:t>
      </w:r>
      <w:r>
        <w:rPr>
          <w:rFonts w:ascii="Times New Roman" w:hAnsi="Times New Roman"/>
          <w:i/>
          <w:iCs/>
          <w:color w:val="000000"/>
          <w:vertAlign w:val="subscript"/>
        </w:rPr>
        <w:t xml:space="preserve">j </w:t>
      </w:r>
      <w:r>
        <w:rPr>
          <w:rFonts w:ascii="Times New Roman" w:hAnsi="Times New Roman"/>
          <w:color w:val="000000"/>
        </w:rPr>
        <w:t>— 第</w:t>
      </w:r>
      <w:r>
        <w:rPr>
          <w:rFonts w:ascii="Times New Roman" w:hAnsi="Times New Roman"/>
          <w:i/>
          <w:iCs/>
          <w:color w:val="000000"/>
        </w:rPr>
        <w:t xml:space="preserve">j </w:t>
      </w:r>
      <w:r>
        <w:rPr>
          <w:rFonts w:ascii="Times New Roman" w:hAnsi="Times New Roman"/>
          <w:color w:val="000000"/>
        </w:rPr>
        <w:t>种污染物的排放量；</w:t>
      </w:r>
    </w:p>
    <w:p>
      <w:pPr>
        <w:spacing w:line="360" w:lineRule="auto"/>
        <w:ind w:firstLine="420" w:firstLineChars="200"/>
        <w:jc w:val="left"/>
        <w:rPr>
          <w:rFonts w:ascii="Times New Roman" w:hAnsi="Times New Roman"/>
          <w:color w:val="000000"/>
        </w:rPr>
      </w:pPr>
      <w:r>
        <w:rPr>
          <w:rFonts w:ascii="Times New Roman" w:hAnsi="Times New Roman"/>
          <w:i/>
          <w:iCs/>
          <w:color w:val="000000"/>
        </w:rPr>
        <w:t>EF</w:t>
      </w:r>
      <w:r>
        <w:rPr>
          <w:rFonts w:ascii="Times New Roman" w:hAnsi="Times New Roman"/>
          <w:i/>
          <w:iCs/>
          <w:color w:val="000000"/>
          <w:vertAlign w:val="subscript"/>
        </w:rPr>
        <w:t xml:space="preserve">ij </w:t>
      </w:r>
      <w:r>
        <w:rPr>
          <w:rFonts w:ascii="Times New Roman" w:hAnsi="Times New Roman"/>
          <w:color w:val="000000"/>
        </w:rPr>
        <w:t>— 第</w:t>
      </w:r>
      <w:r>
        <w:rPr>
          <w:rFonts w:ascii="Times New Roman" w:hAnsi="Times New Roman"/>
          <w:i/>
          <w:iCs/>
          <w:color w:val="000000"/>
        </w:rPr>
        <w:t>i</w:t>
      </w:r>
      <w:r>
        <w:rPr>
          <w:rFonts w:ascii="Times New Roman" w:hAnsi="Times New Roman"/>
          <w:color w:val="000000"/>
        </w:rPr>
        <w:t>种环境类别中第</w:t>
      </w:r>
      <w:r>
        <w:rPr>
          <w:rFonts w:ascii="Times New Roman" w:hAnsi="Times New Roman"/>
          <w:i/>
          <w:iCs/>
          <w:color w:val="000000"/>
        </w:rPr>
        <w:t>j</w:t>
      </w:r>
      <w:r>
        <w:rPr>
          <w:rFonts w:ascii="Times New Roman" w:hAnsi="Times New Roman"/>
          <w:color w:val="000000"/>
        </w:rPr>
        <w:t>种污染物的特征化因子。</w:t>
      </w:r>
    </w:p>
    <w:p>
      <w:pPr>
        <w:spacing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5 解释</w:t>
      </w:r>
    </w:p>
    <w:p>
      <w:pPr>
        <w:spacing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5.1 总则</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解释阶段应包括下述步骤：“评价四氧化三钴产品生命周期模型的可靠性”“识别热点问题”以及“结论、限制和建议”。</w:t>
      </w:r>
    </w:p>
    <w:p>
      <w:pPr>
        <w:spacing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5.2 四氧化三钴产品生命周期模型的可靠性评价</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四氧化三钴产品生命周期模型的可靠性评价用于评价系统边界、数据来源、分配选择和生命周期影响类型等方法选择对结果的影响程度。</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宜用于评价四氧化三钴产品生命周期模型的工具包括：</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a） 完整性检查：评价数据清单，以确保其相对于确定的目标、范围和质量准则完整。这包括过程范围的完整性（包含了所考虑的各供应链阶段的所有过程）和输入或输出范围（包含了与各过程相关的所有材料或能量输入以及排放量）。</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b）敏感性检查：通过确定最终结果和结论是如何到数据、分配方法或类型参数等的不确定性的影响，来评价其可靠性。</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c）一致性检查：一致性检查的目的是确认假设、方法和数据是否与目的和范围的要求相一致。</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 xml:space="preserve">d） </w:t>
      </w:r>
      <w:r>
        <w:rPr>
          <w:rFonts w:ascii="Times New Roman" w:hAnsi="Times New Roman"/>
          <w:bCs/>
          <w:color w:val="000000"/>
          <w:szCs w:val="21"/>
        </w:rPr>
        <w:t>并以不确定性分析结果和数据质量分析结果作为对上述检查的补充</w:t>
      </w:r>
      <w:r>
        <w:rPr>
          <w:rFonts w:ascii="Times New Roman" w:hAnsi="Times New Roman"/>
          <w:color w:val="000000"/>
          <w:szCs w:val="21"/>
        </w:rPr>
        <w:t>。</w:t>
      </w:r>
    </w:p>
    <w:p>
      <w:pPr>
        <w:spacing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5.3 热点问题识别与改进方案确定</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为了产生环境效益或至少将环境责任降至最低，应根据清单分析和影响评价阶段的信息提出一系列与所评价四氧化三钴产品相关的生态设计改进方案。</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评估人员根据产品生命周期评价结果提出的改进方案一般是广泛且全面的，并非所有的改进方案都能得到实施，需要从技术可行性、环境改进、经济效益、顾客增加值（CVA）影响、生产管理等方面评价改进方案，并进行优先排序，绘制实施者优先排序图和生命周期阶段优先排序图，具体方法参加附录</w:t>
      </w:r>
      <w:r>
        <w:rPr>
          <w:rFonts w:hint="eastAsia" w:ascii="Times New Roman" w:hAnsi="Times New Roman"/>
          <w:color w:val="000000"/>
          <w:szCs w:val="21"/>
        </w:rPr>
        <w:t>D</w:t>
      </w:r>
      <w:r>
        <w:rPr>
          <w:rFonts w:ascii="Times New Roman" w:hAnsi="Times New Roman"/>
          <w:color w:val="000000"/>
          <w:szCs w:val="21"/>
        </w:rPr>
        <w:t>。</w:t>
      </w:r>
    </w:p>
    <w:p>
      <w:pPr>
        <w:spacing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5.4 结论、建议和限制</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应根据确定的四氧化三钴产品生命周期评价的目标和范围阐述结论、建议和限制。结论宜包括评价结果、“热点问题”摘要和改进方案。</w:t>
      </w:r>
      <w:bookmarkStart w:id="17" w:name="_Toc509405771"/>
      <w:bookmarkStart w:id="18" w:name="_Toc509405179"/>
    </w:p>
    <w:p>
      <w:pPr>
        <w:spacing w:line="360" w:lineRule="auto"/>
        <w:jc w:val="left"/>
        <w:rPr>
          <w:rFonts w:ascii="Times New Roman" w:hAnsi="Times New Roman" w:eastAsia="黑体"/>
          <w:color w:val="000000"/>
          <w:szCs w:val="21"/>
        </w:rPr>
      </w:pPr>
      <w:r>
        <w:rPr>
          <w:rFonts w:hint="eastAsia" w:ascii="Times New Roman" w:hAnsi="Times New Roman" w:eastAsia="黑体"/>
          <w:color w:val="000000"/>
          <w:szCs w:val="21"/>
        </w:rPr>
        <w:t>B</w:t>
      </w:r>
      <w:r>
        <w:rPr>
          <w:rFonts w:ascii="Times New Roman" w:hAnsi="Times New Roman" w:eastAsia="黑体"/>
          <w:color w:val="000000"/>
          <w:szCs w:val="21"/>
        </w:rPr>
        <w:t>.6 生命周期评价（LCA）报告</w:t>
      </w:r>
      <w:bookmarkEnd w:id="17"/>
      <w:bookmarkEnd w:id="18"/>
    </w:p>
    <w:p>
      <w:pPr>
        <w:spacing w:line="360" w:lineRule="auto"/>
        <w:ind w:firstLine="420"/>
        <w:rPr>
          <w:rFonts w:ascii="Times New Roman" w:hAnsi="Times New Roman"/>
          <w:color w:val="000000"/>
        </w:rPr>
      </w:pPr>
      <w:r>
        <w:rPr>
          <w:rFonts w:ascii="Times New Roman" w:hAnsi="Times New Roman"/>
          <w:color w:val="000000"/>
        </w:rPr>
        <w:t>产品LCA报告可用于绿色设计产品评价，也可用于产品碳足迹、水足迹、欧盟产品环境足迹（PEF）、环境产品声明（EPD）等LCA评价，具体要求可参见相关标准和评价体系的规定。</w:t>
      </w:r>
    </w:p>
    <w:p>
      <w:pPr>
        <w:widowControl/>
        <w:jc w:val="center"/>
        <w:outlineLvl w:val="0"/>
        <w:rPr>
          <w:rFonts w:ascii="Times New Roman" w:hAnsi="Times New Roman" w:eastAsia="黑体"/>
          <w:color w:val="000000"/>
          <w:szCs w:val="21"/>
        </w:rPr>
        <w:sectPr>
          <w:pgSz w:w="11906" w:h="16838"/>
          <w:pgMar w:top="1418" w:right="1418" w:bottom="1440" w:left="1418" w:header="851" w:footer="992" w:gutter="0"/>
          <w:pgBorders w:offsetFrom="page">
            <w:top w:val="single" w:color="FFFFFF" w:sz="8" w:space="24"/>
            <w:left w:val="single" w:color="FFFFFF" w:sz="8" w:space="24"/>
            <w:bottom w:val="single" w:color="FFFFFF" w:sz="8" w:space="24"/>
            <w:right w:val="single" w:color="FFFFFF" w:sz="8" w:space="24"/>
          </w:pgBorders>
          <w:cols w:space="720" w:num="1"/>
          <w:titlePg/>
          <w:docGrid w:linePitch="312" w:charSpace="0"/>
        </w:sectPr>
      </w:pPr>
      <w:bookmarkStart w:id="19" w:name="_Toc2755366"/>
    </w:p>
    <w:p>
      <w:pPr>
        <w:widowControl/>
        <w:jc w:val="center"/>
        <w:outlineLvl w:val="0"/>
        <w:rPr>
          <w:rFonts w:ascii="Times New Roman" w:hAnsi="Times New Roman" w:eastAsia="黑体"/>
          <w:color w:val="000000"/>
          <w:szCs w:val="21"/>
        </w:rPr>
      </w:pPr>
      <w:bookmarkStart w:id="20" w:name="_Toc5095413"/>
      <w:r>
        <w:rPr>
          <w:rFonts w:ascii="Times New Roman" w:hAnsi="Times New Roman" w:eastAsia="黑体"/>
          <w:color w:val="000000"/>
          <w:szCs w:val="21"/>
        </w:rPr>
        <w:t>附录</w:t>
      </w:r>
      <w:r>
        <w:rPr>
          <w:rFonts w:hint="eastAsia" w:ascii="Times New Roman" w:hAnsi="Times New Roman" w:eastAsia="黑体"/>
          <w:color w:val="000000"/>
          <w:szCs w:val="21"/>
        </w:rPr>
        <w:t>C</w:t>
      </w:r>
      <w:r>
        <w:rPr>
          <w:rFonts w:ascii="Times New Roman" w:hAnsi="Times New Roman" w:eastAsia="黑体"/>
          <w:color w:val="000000"/>
          <w:szCs w:val="21"/>
        </w:rPr>
        <w:t xml:space="preserve"> （规范性附录）</w:t>
      </w:r>
      <w:r>
        <w:rPr>
          <w:rFonts w:ascii="Times New Roman" w:hAnsi="Times New Roman" w:eastAsia="黑体"/>
          <w:color w:val="000000"/>
          <w:szCs w:val="21"/>
        </w:rPr>
        <w:br w:type="textWrapping"/>
      </w:r>
      <w:r>
        <w:rPr>
          <w:rFonts w:ascii="Times New Roman" w:hAnsi="Times New Roman" w:eastAsia="黑体"/>
          <w:color w:val="000000"/>
          <w:szCs w:val="21"/>
        </w:rPr>
        <w:t>数据分析方法示例</w:t>
      </w:r>
      <w:bookmarkEnd w:id="19"/>
      <w:bookmarkEnd w:id="20"/>
    </w:p>
    <w:p>
      <w:pPr>
        <w:spacing w:line="360" w:lineRule="auto"/>
        <w:jc w:val="left"/>
        <w:rPr>
          <w:rFonts w:ascii="Times New Roman" w:hAnsi="Times New Roman" w:eastAsia="黑体"/>
          <w:color w:val="000000"/>
          <w:szCs w:val="21"/>
        </w:rPr>
      </w:pPr>
      <w:bookmarkStart w:id="21" w:name="_Toc2755367"/>
      <w:r>
        <w:rPr>
          <w:rFonts w:hint="eastAsia" w:ascii="Times New Roman" w:hAnsi="Times New Roman" w:eastAsia="黑体"/>
          <w:color w:val="000000"/>
          <w:szCs w:val="21"/>
        </w:rPr>
        <w:t>C</w:t>
      </w:r>
      <w:r>
        <w:rPr>
          <w:rFonts w:ascii="Times New Roman" w:hAnsi="Times New Roman" w:eastAsia="黑体"/>
          <w:color w:val="000000"/>
          <w:szCs w:val="21"/>
        </w:rPr>
        <w:t>.1 工序过程</w:t>
      </w:r>
      <w:bookmarkEnd w:id="21"/>
    </w:p>
    <w:p>
      <w:pPr>
        <w:ind w:firstLine="420" w:firstLineChars="200"/>
        <w:jc w:val="left"/>
        <w:rPr>
          <w:rFonts w:ascii="Times New Roman" w:hAnsi="Times New Roman"/>
          <w:color w:val="000000"/>
        </w:rPr>
      </w:pPr>
      <w:r>
        <w:rPr>
          <w:rFonts w:ascii="Times New Roman" w:hAnsi="Times New Roman"/>
          <w:color w:val="000000"/>
        </w:rPr>
        <w:t>根据四氧化三钴生产过程绘制工序过程图（如图</w:t>
      </w:r>
      <w:r>
        <w:rPr>
          <w:rFonts w:hint="eastAsia" w:ascii="Times New Roman" w:hAnsi="Times New Roman"/>
          <w:color w:val="000000"/>
        </w:rPr>
        <w:t>C</w:t>
      </w:r>
      <w:r>
        <w:rPr>
          <w:rFonts w:ascii="Times New Roman" w:hAnsi="Times New Roman"/>
          <w:color w:val="000000"/>
        </w:rPr>
        <w:t>.1所示）。</w:t>
      </w:r>
    </w:p>
    <w:p>
      <w:pPr>
        <w:jc w:val="center"/>
        <w:rPr>
          <w:rFonts w:ascii="Times New Roman" w:hAnsi="Times New Roman" w:eastAsia="Times New Roman"/>
          <w:color w:val="000000"/>
          <w:szCs w:val="21"/>
        </w:rPr>
      </w:pPr>
      <w:r>
        <w:rPr>
          <w:rFonts w:ascii="Times New Roman" w:hAnsi="Times New Roman"/>
          <w:color w:val="000000"/>
        </w:rPr>
        <w:pict>
          <v:shape id="_x0000_i1033" o:spt="75" type="#_x0000_t75" style="height:216.85pt;width:360pt;" filled="f" o:preferrelative="t" stroked="f" coordsize="21600,21600">
            <v:path/>
            <v:fill on="f" focussize="0,0"/>
            <v:stroke on="f" joinstyle="miter"/>
            <v:imagedata r:id="rId18" o:title=""/>
            <o:lock v:ext="edit" aspectratio="t"/>
            <w10:wrap type="none"/>
            <w10:anchorlock/>
          </v:shape>
        </w:pict>
      </w:r>
    </w:p>
    <w:p>
      <w:pPr>
        <w:spacing w:line="360"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C</w:t>
      </w:r>
      <w:r>
        <w:rPr>
          <w:rFonts w:ascii="黑体" w:hAnsi="黑体" w:eastAsia="黑体"/>
          <w:szCs w:val="21"/>
        </w:rPr>
        <w:t>.1四氧化三钴生产工序图</w:t>
      </w:r>
    </w:p>
    <w:p>
      <w:pPr>
        <w:spacing w:line="276"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C</w:t>
      </w:r>
      <w:r>
        <w:rPr>
          <w:rFonts w:ascii="黑体" w:hAnsi="黑体" w:eastAsia="黑体"/>
          <w:szCs w:val="21"/>
        </w:rPr>
        <w:t>.1 单元过程数据收集表示例</w:t>
      </w:r>
    </w:p>
    <w:tbl>
      <w:tblPr>
        <w:tblStyle w:val="15"/>
        <w:tblW w:w="0" w:type="auto"/>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1951"/>
        <w:gridCol w:w="1134"/>
        <w:gridCol w:w="1134"/>
        <w:gridCol w:w="2268"/>
        <w:gridCol w:w="330"/>
        <w:gridCol w:w="2363"/>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blHeader/>
        </w:trPr>
        <w:tc>
          <w:tcPr>
            <w:tcW w:w="4219" w:type="dxa"/>
            <w:gridSpan w:val="3"/>
          </w:tcPr>
          <w:p>
            <w:pPr>
              <w:jc w:val="left"/>
              <w:rPr>
                <w:rFonts w:ascii="Times New Roman" w:hAnsi="Times New Roman"/>
                <w:color w:val="000000"/>
                <w:szCs w:val="21"/>
              </w:rPr>
            </w:pPr>
            <w:r>
              <w:rPr>
                <w:rFonts w:ascii="Times New Roman" w:hAnsi="Times New Roman"/>
                <w:color w:val="000000"/>
                <w:szCs w:val="21"/>
              </w:rPr>
              <w:t>制表人：</w:t>
            </w:r>
          </w:p>
        </w:tc>
        <w:tc>
          <w:tcPr>
            <w:tcW w:w="4961" w:type="dxa"/>
            <w:gridSpan w:val="3"/>
          </w:tcPr>
          <w:p>
            <w:pPr>
              <w:jc w:val="left"/>
              <w:rPr>
                <w:rFonts w:ascii="Times New Roman" w:hAnsi="Times New Roman"/>
                <w:color w:val="000000"/>
                <w:szCs w:val="21"/>
              </w:rPr>
            </w:pPr>
            <w:r>
              <w:rPr>
                <w:rFonts w:ascii="Times New Roman" w:hAnsi="Times New Roman"/>
                <w:color w:val="000000"/>
                <w:szCs w:val="21"/>
              </w:rPr>
              <w:t>制表日期：</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blHeader/>
        </w:trPr>
        <w:tc>
          <w:tcPr>
            <w:tcW w:w="4219" w:type="dxa"/>
            <w:gridSpan w:val="3"/>
          </w:tcPr>
          <w:p>
            <w:pPr>
              <w:jc w:val="left"/>
              <w:rPr>
                <w:rFonts w:ascii="Times New Roman" w:hAnsi="Times New Roman"/>
                <w:color w:val="000000"/>
                <w:szCs w:val="21"/>
              </w:rPr>
            </w:pPr>
            <w:r>
              <w:rPr>
                <w:rFonts w:ascii="Times New Roman" w:hAnsi="Times New Roman"/>
                <w:color w:val="000000"/>
                <w:szCs w:val="21"/>
              </w:rPr>
              <w:t>单元过程名称：</w:t>
            </w:r>
          </w:p>
        </w:tc>
        <w:tc>
          <w:tcPr>
            <w:tcW w:w="4961" w:type="dxa"/>
            <w:gridSpan w:val="3"/>
          </w:tcPr>
          <w:p>
            <w:pPr>
              <w:jc w:val="left"/>
              <w:rPr>
                <w:rFonts w:ascii="Times New Roman" w:hAnsi="Times New Roman"/>
                <w:color w:val="000000"/>
                <w:szCs w:val="21"/>
              </w:rPr>
            </w:pPr>
            <w:r>
              <w:rPr>
                <w:rFonts w:ascii="Times New Roman" w:hAnsi="Times New Roman"/>
                <w:color w:val="000000"/>
                <w:szCs w:val="21"/>
              </w:rPr>
              <w:t>报送地点：</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blHeader/>
        </w:trPr>
        <w:tc>
          <w:tcPr>
            <w:tcW w:w="4219" w:type="dxa"/>
            <w:gridSpan w:val="3"/>
          </w:tcPr>
          <w:p>
            <w:pPr>
              <w:jc w:val="left"/>
              <w:rPr>
                <w:rFonts w:ascii="Times New Roman" w:hAnsi="Times New Roman"/>
                <w:color w:val="000000"/>
                <w:szCs w:val="21"/>
              </w:rPr>
            </w:pPr>
            <w:r>
              <w:rPr>
                <w:rFonts w:ascii="Times New Roman" w:hAnsi="Times New Roman"/>
                <w:color w:val="000000"/>
                <w:szCs w:val="21"/>
              </w:rPr>
              <w:t>时段：      年</w:t>
            </w:r>
          </w:p>
        </w:tc>
        <w:tc>
          <w:tcPr>
            <w:tcW w:w="2268" w:type="dxa"/>
          </w:tcPr>
          <w:p>
            <w:pPr>
              <w:jc w:val="left"/>
              <w:rPr>
                <w:rFonts w:ascii="Times New Roman" w:hAnsi="Times New Roman"/>
                <w:color w:val="000000"/>
                <w:szCs w:val="21"/>
              </w:rPr>
            </w:pPr>
            <w:r>
              <w:rPr>
                <w:rFonts w:ascii="Times New Roman" w:hAnsi="Times New Roman"/>
                <w:color w:val="000000"/>
                <w:szCs w:val="21"/>
              </w:rPr>
              <w:t>起始月：</w:t>
            </w:r>
          </w:p>
        </w:tc>
        <w:tc>
          <w:tcPr>
            <w:tcW w:w="2693" w:type="dxa"/>
            <w:gridSpan w:val="2"/>
          </w:tcPr>
          <w:p>
            <w:pPr>
              <w:jc w:val="left"/>
              <w:rPr>
                <w:rFonts w:ascii="Times New Roman" w:hAnsi="Times New Roman"/>
                <w:color w:val="000000"/>
                <w:szCs w:val="21"/>
              </w:rPr>
            </w:pPr>
            <w:r>
              <w:rPr>
                <w:rFonts w:ascii="Times New Roman" w:hAnsi="Times New Roman"/>
                <w:color w:val="000000"/>
                <w:szCs w:val="21"/>
              </w:rPr>
              <w:t>终止月：</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1303" w:hRule="atLeast"/>
          <w:tblHeader/>
        </w:trPr>
        <w:tc>
          <w:tcPr>
            <w:tcW w:w="9180" w:type="dxa"/>
            <w:gridSpan w:val="6"/>
          </w:tcPr>
          <w:p>
            <w:pPr>
              <w:jc w:val="left"/>
              <w:rPr>
                <w:rFonts w:ascii="Times New Roman" w:hAnsi="Times New Roman"/>
                <w:color w:val="000000"/>
                <w:szCs w:val="21"/>
              </w:rPr>
            </w:pPr>
            <w:r>
              <w:rPr>
                <w:rFonts w:ascii="Times New Roman" w:hAnsi="Times New Roman"/>
                <w:color w:val="000000"/>
                <w:szCs w:val="21"/>
              </w:rPr>
              <w:t>单元过程表述（如需要可加附页）：</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jc w:val="center"/>
              <w:rPr>
                <w:rFonts w:ascii="Times New Roman" w:hAnsi="Times New Roman"/>
                <w:color w:val="000000"/>
                <w:szCs w:val="21"/>
              </w:rPr>
            </w:pPr>
            <w:r>
              <w:rPr>
                <w:rFonts w:ascii="Times New Roman" w:hAnsi="Times New Roman"/>
                <w:color w:val="000000"/>
                <w:szCs w:val="21"/>
              </w:rPr>
              <w:t>材料输入</w:t>
            </w:r>
          </w:p>
        </w:tc>
        <w:tc>
          <w:tcPr>
            <w:tcW w:w="1134" w:type="dxa"/>
          </w:tcPr>
          <w:p>
            <w:pPr>
              <w:jc w:val="center"/>
              <w:rPr>
                <w:rFonts w:ascii="Times New Roman" w:hAnsi="Times New Roman"/>
                <w:color w:val="000000"/>
                <w:szCs w:val="21"/>
              </w:rPr>
            </w:pPr>
            <w:r>
              <w:rPr>
                <w:rFonts w:ascii="Times New Roman" w:hAnsi="Times New Roman"/>
                <w:color w:val="000000"/>
                <w:szCs w:val="21"/>
              </w:rPr>
              <w:t>单位</w:t>
            </w:r>
          </w:p>
        </w:tc>
        <w:tc>
          <w:tcPr>
            <w:tcW w:w="1134" w:type="dxa"/>
          </w:tcPr>
          <w:p>
            <w:pPr>
              <w:jc w:val="center"/>
              <w:rPr>
                <w:rFonts w:ascii="Times New Roman" w:hAnsi="Times New Roman"/>
                <w:color w:val="000000"/>
                <w:szCs w:val="21"/>
              </w:rPr>
            </w:pPr>
            <w:r>
              <w:rPr>
                <w:rFonts w:ascii="Times New Roman" w:hAnsi="Times New Roman"/>
                <w:color w:val="000000"/>
                <w:szCs w:val="21"/>
              </w:rPr>
              <w:t>数量</w:t>
            </w:r>
          </w:p>
        </w:tc>
        <w:tc>
          <w:tcPr>
            <w:tcW w:w="2598" w:type="dxa"/>
            <w:gridSpan w:val="2"/>
          </w:tcPr>
          <w:p>
            <w:pPr>
              <w:jc w:val="center"/>
              <w:rPr>
                <w:rFonts w:ascii="Times New Roman" w:hAnsi="Times New Roman"/>
                <w:color w:val="000000"/>
                <w:szCs w:val="21"/>
              </w:rPr>
            </w:pPr>
            <w:r>
              <w:rPr>
                <w:rFonts w:ascii="Times New Roman" w:hAnsi="Times New Roman"/>
                <w:color w:val="000000"/>
                <w:szCs w:val="21"/>
              </w:rPr>
              <w:t>取样程序描述</w:t>
            </w:r>
          </w:p>
        </w:tc>
        <w:tc>
          <w:tcPr>
            <w:tcW w:w="2363" w:type="dxa"/>
          </w:tcPr>
          <w:p>
            <w:pPr>
              <w:jc w:val="center"/>
              <w:rPr>
                <w:rFonts w:ascii="Times New Roman" w:hAnsi="Times New Roman"/>
                <w:color w:val="000000"/>
                <w:szCs w:val="21"/>
              </w:rPr>
            </w:pPr>
            <w:r>
              <w:rPr>
                <w:rFonts w:ascii="Times New Roman" w:hAnsi="Times New Roman"/>
                <w:color w:val="000000"/>
                <w:szCs w:val="21"/>
              </w:rPr>
              <w:t>来源</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jc w:val="left"/>
              <w:rPr>
                <w:rFonts w:ascii="Times New Roman" w:hAnsi="Times New Roman"/>
                <w:color w:val="000000"/>
                <w:szCs w:val="21"/>
              </w:rPr>
            </w:pPr>
          </w:p>
        </w:tc>
        <w:tc>
          <w:tcPr>
            <w:tcW w:w="1134" w:type="dxa"/>
          </w:tcPr>
          <w:p>
            <w:pPr>
              <w:jc w:val="left"/>
              <w:rPr>
                <w:rFonts w:ascii="Times New Roman" w:hAnsi="Times New Roman"/>
                <w:color w:val="000000"/>
                <w:szCs w:val="21"/>
              </w:rPr>
            </w:pPr>
          </w:p>
        </w:tc>
        <w:tc>
          <w:tcPr>
            <w:tcW w:w="1134" w:type="dxa"/>
          </w:tcPr>
          <w:p>
            <w:pPr>
              <w:jc w:val="left"/>
              <w:rPr>
                <w:rFonts w:ascii="Times New Roman" w:hAnsi="Times New Roman"/>
                <w:color w:val="000000"/>
                <w:szCs w:val="21"/>
              </w:rPr>
            </w:pPr>
          </w:p>
        </w:tc>
        <w:tc>
          <w:tcPr>
            <w:tcW w:w="2598" w:type="dxa"/>
            <w:gridSpan w:val="2"/>
          </w:tcPr>
          <w:p>
            <w:pPr>
              <w:jc w:val="left"/>
              <w:rPr>
                <w:rFonts w:ascii="Times New Roman" w:hAnsi="Times New Roman"/>
                <w:color w:val="000000"/>
                <w:szCs w:val="21"/>
              </w:rPr>
            </w:pPr>
          </w:p>
        </w:tc>
        <w:tc>
          <w:tcPr>
            <w:tcW w:w="2363" w:type="dxa"/>
          </w:tcPr>
          <w:p>
            <w:pPr>
              <w:jc w:val="left"/>
              <w:rPr>
                <w:rFonts w:ascii="Times New Roman" w:hAnsi="Times New Roman"/>
                <w:color w:val="000000"/>
                <w:szCs w:val="21"/>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jc w:val="left"/>
              <w:rPr>
                <w:rFonts w:ascii="Times New Roman" w:hAnsi="Times New Roman"/>
                <w:color w:val="000000"/>
                <w:szCs w:val="21"/>
              </w:rPr>
            </w:pPr>
          </w:p>
        </w:tc>
        <w:tc>
          <w:tcPr>
            <w:tcW w:w="1134" w:type="dxa"/>
          </w:tcPr>
          <w:p>
            <w:pPr>
              <w:jc w:val="left"/>
              <w:rPr>
                <w:rFonts w:ascii="Times New Roman" w:hAnsi="Times New Roman"/>
                <w:color w:val="000000"/>
                <w:szCs w:val="21"/>
              </w:rPr>
            </w:pPr>
          </w:p>
        </w:tc>
        <w:tc>
          <w:tcPr>
            <w:tcW w:w="1134" w:type="dxa"/>
          </w:tcPr>
          <w:p>
            <w:pPr>
              <w:jc w:val="left"/>
              <w:rPr>
                <w:rFonts w:ascii="Times New Roman" w:hAnsi="Times New Roman"/>
                <w:color w:val="000000"/>
                <w:szCs w:val="21"/>
              </w:rPr>
            </w:pPr>
          </w:p>
        </w:tc>
        <w:tc>
          <w:tcPr>
            <w:tcW w:w="2598" w:type="dxa"/>
            <w:gridSpan w:val="2"/>
          </w:tcPr>
          <w:p>
            <w:pPr>
              <w:jc w:val="left"/>
              <w:rPr>
                <w:rFonts w:ascii="Times New Roman" w:hAnsi="Times New Roman"/>
                <w:color w:val="000000"/>
                <w:szCs w:val="21"/>
              </w:rPr>
            </w:pPr>
          </w:p>
        </w:tc>
        <w:tc>
          <w:tcPr>
            <w:tcW w:w="2363" w:type="dxa"/>
          </w:tcPr>
          <w:p>
            <w:pPr>
              <w:jc w:val="left"/>
              <w:rPr>
                <w:rFonts w:ascii="Times New Roman" w:hAnsi="Times New Roman"/>
                <w:color w:val="000000"/>
                <w:szCs w:val="21"/>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jc w:val="left"/>
              <w:rPr>
                <w:rFonts w:ascii="Times New Roman" w:hAnsi="Times New Roman"/>
                <w:color w:val="000000"/>
                <w:szCs w:val="21"/>
              </w:rPr>
            </w:pPr>
          </w:p>
        </w:tc>
        <w:tc>
          <w:tcPr>
            <w:tcW w:w="1134" w:type="dxa"/>
          </w:tcPr>
          <w:p>
            <w:pPr>
              <w:jc w:val="left"/>
              <w:rPr>
                <w:rFonts w:ascii="Times New Roman" w:hAnsi="Times New Roman"/>
                <w:color w:val="000000"/>
                <w:szCs w:val="21"/>
              </w:rPr>
            </w:pPr>
          </w:p>
        </w:tc>
        <w:tc>
          <w:tcPr>
            <w:tcW w:w="1134" w:type="dxa"/>
          </w:tcPr>
          <w:p>
            <w:pPr>
              <w:jc w:val="left"/>
              <w:rPr>
                <w:rFonts w:ascii="Times New Roman" w:hAnsi="Times New Roman"/>
                <w:color w:val="000000"/>
                <w:szCs w:val="21"/>
              </w:rPr>
            </w:pPr>
          </w:p>
        </w:tc>
        <w:tc>
          <w:tcPr>
            <w:tcW w:w="2598" w:type="dxa"/>
            <w:gridSpan w:val="2"/>
          </w:tcPr>
          <w:p>
            <w:pPr>
              <w:jc w:val="left"/>
              <w:rPr>
                <w:rFonts w:ascii="Times New Roman" w:hAnsi="Times New Roman"/>
                <w:color w:val="000000"/>
                <w:szCs w:val="21"/>
              </w:rPr>
            </w:pPr>
          </w:p>
        </w:tc>
        <w:tc>
          <w:tcPr>
            <w:tcW w:w="2363" w:type="dxa"/>
          </w:tcPr>
          <w:p>
            <w:pPr>
              <w:jc w:val="left"/>
              <w:rPr>
                <w:rFonts w:ascii="Times New Roman" w:hAnsi="Times New Roman"/>
                <w:color w:val="000000"/>
                <w:szCs w:val="21"/>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jc w:val="center"/>
              <w:rPr>
                <w:rFonts w:ascii="Times New Roman" w:hAnsi="Times New Roman"/>
                <w:color w:val="000000"/>
                <w:szCs w:val="21"/>
              </w:rPr>
            </w:pPr>
            <w:r>
              <w:rPr>
                <w:rFonts w:ascii="Times New Roman" w:hAnsi="Times New Roman"/>
                <w:color w:val="000000"/>
                <w:szCs w:val="21"/>
              </w:rPr>
              <w:t>水消耗</w:t>
            </w:r>
            <w:r>
              <w:rPr>
                <w:rFonts w:ascii="Times New Roman" w:hAnsi="Times New Roman"/>
                <w:color w:val="000000"/>
                <w:szCs w:val="21"/>
                <w:vertAlign w:val="superscript"/>
              </w:rPr>
              <w:t>a</w:t>
            </w:r>
          </w:p>
        </w:tc>
        <w:tc>
          <w:tcPr>
            <w:tcW w:w="1134" w:type="dxa"/>
          </w:tcPr>
          <w:p>
            <w:pPr>
              <w:jc w:val="center"/>
              <w:rPr>
                <w:rFonts w:ascii="Times New Roman" w:hAnsi="Times New Roman"/>
                <w:color w:val="000000"/>
                <w:szCs w:val="21"/>
              </w:rPr>
            </w:pPr>
            <w:r>
              <w:rPr>
                <w:rFonts w:ascii="Times New Roman" w:hAnsi="Times New Roman"/>
                <w:color w:val="000000"/>
                <w:szCs w:val="21"/>
              </w:rPr>
              <w:t>单位</w:t>
            </w:r>
          </w:p>
        </w:tc>
        <w:tc>
          <w:tcPr>
            <w:tcW w:w="1134" w:type="dxa"/>
          </w:tcPr>
          <w:p>
            <w:pPr>
              <w:jc w:val="center"/>
              <w:rPr>
                <w:rFonts w:ascii="Times New Roman" w:hAnsi="Times New Roman"/>
                <w:color w:val="000000"/>
                <w:szCs w:val="21"/>
              </w:rPr>
            </w:pPr>
            <w:r>
              <w:rPr>
                <w:rFonts w:ascii="Times New Roman" w:hAnsi="Times New Roman"/>
                <w:color w:val="000000"/>
                <w:szCs w:val="21"/>
              </w:rPr>
              <w:t>数量</w:t>
            </w:r>
          </w:p>
        </w:tc>
        <w:tc>
          <w:tcPr>
            <w:tcW w:w="2598" w:type="dxa"/>
            <w:gridSpan w:val="2"/>
          </w:tcPr>
          <w:p>
            <w:pPr>
              <w:jc w:val="left"/>
              <w:rPr>
                <w:rFonts w:ascii="Times New Roman" w:hAnsi="Times New Roman"/>
                <w:color w:val="000000"/>
                <w:szCs w:val="21"/>
              </w:rPr>
            </w:pPr>
          </w:p>
        </w:tc>
        <w:tc>
          <w:tcPr>
            <w:tcW w:w="2363" w:type="dxa"/>
          </w:tcPr>
          <w:p>
            <w:pPr>
              <w:jc w:val="left"/>
              <w:rPr>
                <w:rFonts w:ascii="Times New Roman" w:hAnsi="Times New Roman"/>
                <w:color w:val="000000"/>
                <w:szCs w:val="21"/>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jc w:val="left"/>
              <w:rPr>
                <w:rFonts w:ascii="Times New Roman" w:hAnsi="Times New Roman"/>
                <w:color w:val="000000"/>
                <w:szCs w:val="21"/>
              </w:rPr>
            </w:pPr>
          </w:p>
        </w:tc>
        <w:tc>
          <w:tcPr>
            <w:tcW w:w="1134" w:type="dxa"/>
          </w:tcPr>
          <w:p>
            <w:pPr>
              <w:jc w:val="left"/>
              <w:rPr>
                <w:rFonts w:ascii="Times New Roman" w:hAnsi="Times New Roman"/>
                <w:color w:val="000000"/>
                <w:szCs w:val="21"/>
              </w:rPr>
            </w:pPr>
          </w:p>
        </w:tc>
        <w:tc>
          <w:tcPr>
            <w:tcW w:w="1134" w:type="dxa"/>
          </w:tcPr>
          <w:p>
            <w:pPr>
              <w:jc w:val="left"/>
              <w:rPr>
                <w:rFonts w:ascii="Times New Roman" w:hAnsi="Times New Roman"/>
                <w:color w:val="000000"/>
                <w:szCs w:val="21"/>
              </w:rPr>
            </w:pPr>
          </w:p>
        </w:tc>
        <w:tc>
          <w:tcPr>
            <w:tcW w:w="2598" w:type="dxa"/>
            <w:gridSpan w:val="2"/>
          </w:tcPr>
          <w:p>
            <w:pPr>
              <w:jc w:val="left"/>
              <w:rPr>
                <w:rFonts w:ascii="Times New Roman" w:hAnsi="Times New Roman"/>
                <w:color w:val="000000"/>
                <w:szCs w:val="21"/>
              </w:rPr>
            </w:pPr>
          </w:p>
        </w:tc>
        <w:tc>
          <w:tcPr>
            <w:tcW w:w="2363" w:type="dxa"/>
          </w:tcPr>
          <w:p>
            <w:pPr>
              <w:jc w:val="left"/>
              <w:rPr>
                <w:rFonts w:ascii="Times New Roman" w:hAnsi="Times New Roman"/>
                <w:color w:val="000000"/>
                <w:szCs w:val="21"/>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jc w:val="left"/>
              <w:rPr>
                <w:rFonts w:ascii="Times New Roman" w:hAnsi="Times New Roman"/>
                <w:color w:val="000000"/>
                <w:szCs w:val="21"/>
              </w:rPr>
            </w:pPr>
          </w:p>
        </w:tc>
        <w:tc>
          <w:tcPr>
            <w:tcW w:w="1134" w:type="dxa"/>
          </w:tcPr>
          <w:p>
            <w:pPr>
              <w:jc w:val="left"/>
              <w:rPr>
                <w:rFonts w:ascii="Times New Roman" w:hAnsi="Times New Roman"/>
                <w:color w:val="000000"/>
                <w:szCs w:val="21"/>
              </w:rPr>
            </w:pPr>
          </w:p>
        </w:tc>
        <w:tc>
          <w:tcPr>
            <w:tcW w:w="1134" w:type="dxa"/>
          </w:tcPr>
          <w:p>
            <w:pPr>
              <w:jc w:val="left"/>
              <w:rPr>
                <w:rFonts w:ascii="Times New Roman" w:hAnsi="Times New Roman"/>
                <w:color w:val="000000"/>
                <w:szCs w:val="21"/>
              </w:rPr>
            </w:pPr>
          </w:p>
        </w:tc>
        <w:tc>
          <w:tcPr>
            <w:tcW w:w="2598" w:type="dxa"/>
            <w:gridSpan w:val="2"/>
          </w:tcPr>
          <w:p>
            <w:pPr>
              <w:jc w:val="left"/>
              <w:rPr>
                <w:rFonts w:ascii="Times New Roman" w:hAnsi="Times New Roman"/>
                <w:color w:val="000000"/>
                <w:szCs w:val="21"/>
              </w:rPr>
            </w:pPr>
          </w:p>
        </w:tc>
        <w:tc>
          <w:tcPr>
            <w:tcW w:w="2363" w:type="dxa"/>
          </w:tcPr>
          <w:p>
            <w:pPr>
              <w:jc w:val="left"/>
              <w:rPr>
                <w:rFonts w:ascii="Times New Roman" w:hAnsi="Times New Roman"/>
                <w:color w:val="000000"/>
                <w:szCs w:val="21"/>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jc w:val="center"/>
              <w:rPr>
                <w:rFonts w:ascii="Times New Roman" w:hAnsi="Times New Roman"/>
                <w:color w:val="000000"/>
                <w:szCs w:val="21"/>
              </w:rPr>
            </w:pPr>
            <w:r>
              <w:rPr>
                <w:rFonts w:ascii="Times New Roman" w:hAnsi="Times New Roman"/>
                <w:color w:val="000000"/>
                <w:szCs w:val="21"/>
              </w:rPr>
              <w:t>能量输入</w:t>
            </w:r>
            <w:r>
              <w:rPr>
                <w:rFonts w:ascii="Times New Roman" w:hAnsi="Times New Roman"/>
                <w:color w:val="000000"/>
                <w:szCs w:val="21"/>
                <w:vertAlign w:val="superscript"/>
              </w:rPr>
              <w:t>b</w:t>
            </w:r>
          </w:p>
        </w:tc>
        <w:tc>
          <w:tcPr>
            <w:tcW w:w="1134" w:type="dxa"/>
          </w:tcPr>
          <w:p>
            <w:pPr>
              <w:jc w:val="center"/>
              <w:rPr>
                <w:rFonts w:ascii="Times New Roman" w:hAnsi="Times New Roman"/>
                <w:color w:val="000000"/>
                <w:szCs w:val="21"/>
              </w:rPr>
            </w:pPr>
            <w:r>
              <w:rPr>
                <w:rFonts w:ascii="Times New Roman" w:hAnsi="Times New Roman"/>
                <w:color w:val="000000"/>
                <w:szCs w:val="21"/>
              </w:rPr>
              <w:t>单位</w:t>
            </w:r>
          </w:p>
        </w:tc>
        <w:tc>
          <w:tcPr>
            <w:tcW w:w="1134" w:type="dxa"/>
          </w:tcPr>
          <w:p>
            <w:pPr>
              <w:jc w:val="center"/>
              <w:rPr>
                <w:rFonts w:ascii="Times New Roman" w:hAnsi="Times New Roman"/>
                <w:color w:val="000000"/>
                <w:szCs w:val="21"/>
              </w:rPr>
            </w:pPr>
            <w:r>
              <w:rPr>
                <w:rFonts w:ascii="Times New Roman" w:hAnsi="Times New Roman"/>
                <w:color w:val="000000"/>
                <w:szCs w:val="21"/>
              </w:rPr>
              <w:t>数量</w:t>
            </w:r>
          </w:p>
        </w:tc>
        <w:tc>
          <w:tcPr>
            <w:tcW w:w="2598" w:type="dxa"/>
            <w:gridSpan w:val="2"/>
          </w:tcPr>
          <w:p>
            <w:pPr>
              <w:jc w:val="center"/>
              <w:rPr>
                <w:rFonts w:ascii="Times New Roman" w:hAnsi="Times New Roman"/>
                <w:color w:val="000000"/>
                <w:szCs w:val="21"/>
              </w:rPr>
            </w:pPr>
            <w:r>
              <w:rPr>
                <w:rFonts w:ascii="Times New Roman" w:hAnsi="Times New Roman"/>
                <w:color w:val="000000"/>
                <w:szCs w:val="21"/>
              </w:rPr>
              <w:t>取样程序描述</w:t>
            </w:r>
          </w:p>
        </w:tc>
        <w:tc>
          <w:tcPr>
            <w:tcW w:w="2363" w:type="dxa"/>
          </w:tcPr>
          <w:p>
            <w:pPr>
              <w:jc w:val="center"/>
              <w:rPr>
                <w:rFonts w:ascii="Times New Roman" w:hAnsi="Times New Roman"/>
                <w:color w:val="000000"/>
                <w:szCs w:val="21"/>
              </w:rPr>
            </w:pPr>
            <w:r>
              <w:rPr>
                <w:rFonts w:ascii="Times New Roman" w:hAnsi="Times New Roman"/>
                <w:color w:val="000000"/>
                <w:szCs w:val="21"/>
              </w:rPr>
              <w:t>来源</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jc w:val="left"/>
              <w:rPr>
                <w:rFonts w:ascii="Times New Roman" w:hAnsi="Times New Roman"/>
                <w:color w:val="000000"/>
                <w:szCs w:val="21"/>
              </w:rPr>
            </w:pPr>
          </w:p>
        </w:tc>
        <w:tc>
          <w:tcPr>
            <w:tcW w:w="1134" w:type="dxa"/>
          </w:tcPr>
          <w:p>
            <w:pPr>
              <w:jc w:val="left"/>
              <w:rPr>
                <w:rFonts w:ascii="Times New Roman" w:hAnsi="Times New Roman"/>
                <w:color w:val="000000"/>
                <w:szCs w:val="21"/>
              </w:rPr>
            </w:pPr>
          </w:p>
        </w:tc>
        <w:tc>
          <w:tcPr>
            <w:tcW w:w="1134" w:type="dxa"/>
          </w:tcPr>
          <w:p>
            <w:pPr>
              <w:jc w:val="left"/>
              <w:rPr>
                <w:rFonts w:ascii="Times New Roman" w:hAnsi="Times New Roman"/>
                <w:color w:val="000000"/>
                <w:szCs w:val="21"/>
              </w:rPr>
            </w:pPr>
          </w:p>
        </w:tc>
        <w:tc>
          <w:tcPr>
            <w:tcW w:w="2598" w:type="dxa"/>
            <w:gridSpan w:val="2"/>
          </w:tcPr>
          <w:p>
            <w:pPr>
              <w:jc w:val="left"/>
              <w:rPr>
                <w:rFonts w:ascii="Times New Roman" w:hAnsi="Times New Roman"/>
                <w:color w:val="000000"/>
                <w:szCs w:val="21"/>
              </w:rPr>
            </w:pPr>
          </w:p>
        </w:tc>
        <w:tc>
          <w:tcPr>
            <w:tcW w:w="2363" w:type="dxa"/>
          </w:tcPr>
          <w:p>
            <w:pPr>
              <w:jc w:val="left"/>
              <w:rPr>
                <w:rFonts w:ascii="Times New Roman" w:hAnsi="Times New Roman"/>
                <w:color w:val="000000"/>
                <w:szCs w:val="21"/>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jc w:val="left"/>
              <w:rPr>
                <w:rFonts w:ascii="Times New Roman" w:hAnsi="Times New Roman"/>
                <w:color w:val="000000"/>
                <w:szCs w:val="21"/>
              </w:rPr>
            </w:pPr>
          </w:p>
        </w:tc>
        <w:tc>
          <w:tcPr>
            <w:tcW w:w="1134" w:type="dxa"/>
          </w:tcPr>
          <w:p>
            <w:pPr>
              <w:jc w:val="left"/>
              <w:rPr>
                <w:rFonts w:ascii="Times New Roman" w:hAnsi="Times New Roman"/>
                <w:color w:val="000000"/>
                <w:szCs w:val="21"/>
              </w:rPr>
            </w:pPr>
          </w:p>
        </w:tc>
        <w:tc>
          <w:tcPr>
            <w:tcW w:w="1134" w:type="dxa"/>
          </w:tcPr>
          <w:p>
            <w:pPr>
              <w:jc w:val="left"/>
              <w:rPr>
                <w:rFonts w:ascii="Times New Roman" w:hAnsi="Times New Roman"/>
                <w:color w:val="000000"/>
                <w:szCs w:val="21"/>
              </w:rPr>
            </w:pPr>
          </w:p>
        </w:tc>
        <w:tc>
          <w:tcPr>
            <w:tcW w:w="2598" w:type="dxa"/>
            <w:gridSpan w:val="2"/>
          </w:tcPr>
          <w:p>
            <w:pPr>
              <w:jc w:val="left"/>
              <w:rPr>
                <w:rFonts w:ascii="Times New Roman" w:hAnsi="Times New Roman"/>
                <w:color w:val="000000"/>
                <w:szCs w:val="21"/>
              </w:rPr>
            </w:pPr>
          </w:p>
        </w:tc>
        <w:tc>
          <w:tcPr>
            <w:tcW w:w="2363" w:type="dxa"/>
          </w:tcPr>
          <w:p>
            <w:pPr>
              <w:jc w:val="left"/>
              <w:rPr>
                <w:rFonts w:ascii="Times New Roman" w:hAnsi="Times New Roman"/>
                <w:color w:val="000000"/>
                <w:szCs w:val="21"/>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jc w:val="left"/>
              <w:rPr>
                <w:rFonts w:ascii="Times New Roman" w:hAnsi="Times New Roman"/>
                <w:color w:val="000000"/>
                <w:szCs w:val="21"/>
              </w:rPr>
            </w:pPr>
          </w:p>
        </w:tc>
        <w:tc>
          <w:tcPr>
            <w:tcW w:w="1134" w:type="dxa"/>
          </w:tcPr>
          <w:p>
            <w:pPr>
              <w:jc w:val="left"/>
              <w:rPr>
                <w:rFonts w:ascii="Times New Roman" w:hAnsi="Times New Roman"/>
                <w:color w:val="000000"/>
                <w:szCs w:val="21"/>
              </w:rPr>
            </w:pPr>
          </w:p>
        </w:tc>
        <w:tc>
          <w:tcPr>
            <w:tcW w:w="1134" w:type="dxa"/>
          </w:tcPr>
          <w:p>
            <w:pPr>
              <w:jc w:val="left"/>
              <w:rPr>
                <w:rFonts w:ascii="Times New Roman" w:hAnsi="Times New Roman"/>
                <w:color w:val="000000"/>
                <w:szCs w:val="21"/>
              </w:rPr>
            </w:pPr>
          </w:p>
        </w:tc>
        <w:tc>
          <w:tcPr>
            <w:tcW w:w="2598" w:type="dxa"/>
            <w:gridSpan w:val="2"/>
          </w:tcPr>
          <w:p>
            <w:pPr>
              <w:jc w:val="left"/>
              <w:rPr>
                <w:rFonts w:ascii="Times New Roman" w:hAnsi="Times New Roman"/>
                <w:color w:val="000000"/>
                <w:szCs w:val="21"/>
              </w:rPr>
            </w:pPr>
          </w:p>
        </w:tc>
        <w:tc>
          <w:tcPr>
            <w:tcW w:w="2363" w:type="dxa"/>
          </w:tcPr>
          <w:p>
            <w:pPr>
              <w:jc w:val="left"/>
              <w:rPr>
                <w:rFonts w:ascii="Times New Roman" w:hAnsi="Times New Roman"/>
                <w:color w:val="000000"/>
                <w:szCs w:val="21"/>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vAlign w:val="center"/>
          </w:tcPr>
          <w:p>
            <w:pPr>
              <w:jc w:val="center"/>
              <w:rPr>
                <w:rFonts w:ascii="Times New Roman" w:hAnsi="Times New Roman"/>
                <w:color w:val="000000"/>
                <w:szCs w:val="21"/>
              </w:rPr>
            </w:pPr>
            <w:r>
              <w:rPr>
                <w:rFonts w:ascii="Times New Roman" w:hAnsi="Times New Roman"/>
                <w:color w:val="000000"/>
                <w:szCs w:val="21"/>
              </w:rPr>
              <w:t>材料输出</w:t>
            </w:r>
            <w:r>
              <w:rPr>
                <w:rFonts w:ascii="Times New Roman" w:hAnsi="Times New Roman"/>
                <w:color w:val="000000"/>
                <w:szCs w:val="21"/>
              </w:rPr>
              <w:br w:type="textWrapping"/>
            </w:r>
            <w:r>
              <w:rPr>
                <w:rFonts w:ascii="Times New Roman" w:hAnsi="Times New Roman"/>
                <w:color w:val="000000"/>
                <w:szCs w:val="21"/>
              </w:rPr>
              <w:t>（包括产品）</w:t>
            </w:r>
          </w:p>
        </w:tc>
        <w:tc>
          <w:tcPr>
            <w:tcW w:w="1134" w:type="dxa"/>
            <w:vAlign w:val="center"/>
          </w:tcPr>
          <w:p>
            <w:pPr>
              <w:jc w:val="center"/>
              <w:rPr>
                <w:rFonts w:ascii="Times New Roman" w:hAnsi="Times New Roman"/>
                <w:color w:val="000000"/>
                <w:szCs w:val="21"/>
              </w:rPr>
            </w:pPr>
            <w:r>
              <w:rPr>
                <w:rFonts w:ascii="Times New Roman" w:hAnsi="Times New Roman"/>
                <w:color w:val="000000"/>
                <w:szCs w:val="21"/>
              </w:rPr>
              <w:t>单位</w:t>
            </w:r>
          </w:p>
        </w:tc>
        <w:tc>
          <w:tcPr>
            <w:tcW w:w="1134" w:type="dxa"/>
            <w:vAlign w:val="center"/>
          </w:tcPr>
          <w:p>
            <w:pPr>
              <w:jc w:val="center"/>
              <w:rPr>
                <w:rFonts w:ascii="Times New Roman" w:hAnsi="Times New Roman"/>
                <w:color w:val="000000"/>
                <w:szCs w:val="21"/>
              </w:rPr>
            </w:pPr>
            <w:r>
              <w:rPr>
                <w:rFonts w:ascii="Times New Roman" w:hAnsi="Times New Roman"/>
                <w:color w:val="000000"/>
                <w:szCs w:val="21"/>
              </w:rPr>
              <w:t>数量</w:t>
            </w:r>
          </w:p>
        </w:tc>
        <w:tc>
          <w:tcPr>
            <w:tcW w:w="2598" w:type="dxa"/>
            <w:gridSpan w:val="2"/>
            <w:vAlign w:val="center"/>
          </w:tcPr>
          <w:p>
            <w:pPr>
              <w:jc w:val="center"/>
              <w:rPr>
                <w:rFonts w:ascii="Times New Roman" w:hAnsi="Times New Roman"/>
                <w:color w:val="000000"/>
                <w:szCs w:val="21"/>
              </w:rPr>
            </w:pPr>
            <w:r>
              <w:rPr>
                <w:rFonts w:ascii="Times New Roman" w:hAnsi="Times New Roman"/>
                <w:color w:val="000000"/>
                <w:szCs w:val="21"/>
              </w:rPr>
              <w:t>取样程序描述</w:t>
            </w:r>
          </w:p>
        </w:tc>
        <w:tc>
          <w:tcPr>
            <w:tcW w:w="2363" w:type="dxa"/>
            <w:vAlign w:val="center"/>
          </w:tcPr>
          <w:p>
            <w:pPr>
              <w:jc w:val="center"/>
              <w:rPr>
                <w:rFonts w:ascii="Times New Roman" w:hAnsi="Times New Roman"/>
                <w:color w:val="000000"/>
                <w:szCs w:val="21"/>
              </w:rPr>
            </w:pPr>
            <w:r>
              <w:rPr>
                <w:rFonts w:ascii="Times New Roman" w:hAnsi="Times New Roman"/>
                <w:color w:val="000000"/>
                <w:szCs w:val="21"/>
              </w:rPr>
              <w:t>目的地</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vAlign w:val="center"/>
          </w:tcPr>
          <w:p>
            <w:pPr>
              <w:jc w:val="center"/>
              <w:rPr>
                <w:rFonts w:ascii="Times New Roman" w:hAnsi="Times New Roman"/>
                <w:color w:val="000000"/>
                <w:szCs w:val="21"/>
              </w:rPr>
            </w:pPr>
          </w:p>
        </w:tc>
        <w:tc>
          <w:tcPr>
            <w:tcW w:w="1134" w:type="dxa"/>
            <w:vAlign w:val="center"/>
          </w:tcPr>
          <w:p>
            <w:pPr>
              <w:jc w:val="center"/>
              <w:rPr>
                <w:rFonts w:ascii="Times New Roman" w:hAnsi="Times New Roman"/>
                <w:color w:val="000000"/>
                <w:szCs w:val="21"/>
              </w:rPr>
            </w:pPr>
          </w:p>
        </w:tc>
        <w:tc>
          <w:tcPr>
            <w:tcW w:w="1134" w:type="dxa"/>
            <w:vAlign w:val="center"/>
          </w:tcPr>
          <w:p>
            <w:pPr>
              <w:jc w:val="center"/>
              <w:rPr>
                <w:rFonts w:ascii="Times New Roman" w:hAnsi="Times New Roman"/>
                <w:color w:val="000000"/>
                <w:szCs w:val="21"/>
              </w:rPr>
            </w:pPr>
          </w:p>
        </w:tc>
        <w:tc>
          <w:tcPr>
            <w:tcW w:w="2598" w:type="dxa"/>
            <w:gridSpan w:val="2"/>
            <w:vAlign w:val="center"/>
          </w:tcPr>
          <w:p>
            <w:pPr>
              <w:jc w:val="center"/>
              <w:rPr>
                <w:rFonts w:ascii="Times New Roman" w:hAnsi="Times New Roman"/>
                <w:color w:val="000000"/>
                <w:szCs w:val="21"/>
              </w:rPr>
            </w:pPr>
          </w:p>
        </w:tc>
        <w:tc>
          <w:tcPr>
            <w:tcW w:w="2363" w:type="dxa"/>
            <w:vAlign w:val="center"/>
          </w:tcPr>
          <w:p>
            <w:pPr>
              <w:jc w:val="center"/>
              <w:rPr>
                <w:rFonts w:ascii="Times New Roman" w:hAnsi="Times New Roman"/>
                <w:color w:val="000000"/>
                <w:szCs w:val="21"/>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9180" w:type="dxa"/>
            <w:gridSpan w:val="6"/>
            <w:vAlign w:val="center"/>
          </w:tcPr>
          <w:p>
            <w:pPr>
              <w:spacing w:before="120" w:beforeLines="50"/>
              <w:ind w:left="105" w:leftChars="50"/>
              <w:rPr>
                <w:rFonts w:ascii="Times New Roman" w:hAnsi="Times New Roman"/>
                <w:color w:val="000000"/>
                <w:sz w:val="18"/>
                <w:szCs w:val="21"/>
              </w:rPr>
            </w:pPr>
            <w:r>
              <w:rPr>
                <w:rFonts w:ascii="Times New Roman" w:hAnsi="Times New Roman"/>
                <w:color w:val="000000"/>
                <w:sz w:val="18"/>
                <w:szCs w:val="21"/>
              </w:rPr>
              <w:t>表中：</w:t>
            </w:r>
          </w:p>
          <w:p>
            <w:pPr>
              <w:ind w:left="420" w:leftChars="200"/>
              <w:rPr>
                <w:rFonts w:ascii="Times New Roman" w:hAnsi="Times New Roman"/>
                <w:color w:val="000000"/>
                <w:sz w:val="18"/>
                <w:szCs w:val="21"/>
              </w:rPr>
            </w:pPr>
            <w:r>
              <w:rPr>
                <w:rFonts w:ascii="Times New Roman" w:hAnsi="Times New Roman"/>
                <w:color w:val="000000"/>
                <w:sz w:val="18"/>
                <w:szCs w:val="21"/>
                <w:vertAlign w:val="superscript"/>
              </w:rPr>
              <w:t>a</w:t>
            </w:r>
            <w:r>
              <w:rPr>
                <w:rFonts w:ascii="Times New Roman" w:hAnsi="Times New Roman"/>
                <w:color w:val="000000"/>
                <w:sz w:val="18"/>
                <w:szCs w:val="21"/>
              </w:rPr>
              <w:t xml:space="preserve">  例如地表水、饮用水。</w:t>
            </w:r>
          </w:p>
          <w:p>
            <w:pPr>
              <w:ind w:left="420" w:leftChars="200"/>
              <w:rPr>
                <w:rFonts w:ascii="Times New Roman" w:hAnsi="Times New Roman"/>
                <w:color w:val="000000"/>
                <w:sz w:val="18"/>
                <w:szCs w:val="21"/>
              </w:rPr>
            </w:pPr>
            <w:r>
              <w:rPr>
                <w:rFonts w:ascii="Times New Roman" w:hAnsi="Times New Roman"/>
                <w:color w:val="000000"/>
                <w:sz w:val="18"/>
                <w:szCs w:val="21"/>
                <w:vertAlign w:val="superscript"/>
              </w:rPr>
              <w:t>b</w:t>
            </w:r>
            <w:r>
              <w:rPr>
                <w:rFonts w:ascii="Times New Roman" w:hAnsi="Times New Roman"/>
                <w:color w:val="000000"/>
                <w:sz w:val="18"/>
                <w:szCs w:val="21"/>
              </w:rPr>
              <w:t xml:space="preserve">  例如焦炭、重燃料油、煤油、汽油、天然气、煤气、网电</w:t>
            </w:r>
            <w:r>
              <w:rPr>
                <w:rFonts w:hint="eastAsia" w:ascii="Times New Roman" w:hAnsi="Times New Roman"/>
                <w:color w:val="000000"/>
                <w:sz w:val="18"/>
                <w:szCs w:val="21"/>
              </w:rPr>
              <w:t>、压缩空气等</w:t>
            </w:r>
            <w:r>
              <w:rPr>
                <w:rFonts w:ascii="Times New Roman" w:hAnsi="Times New Roman"/>
                <w:color w:val="000000"/>
                <w:sz w:val="18"/>
                <w:szCs w:val="21"/>
              </w:rPr>
              <w:t>。</w:t>
            </w:r>
          </w:p>
          <w:p>
            <w:pPr>
              <w:jc w:val="center"/>
              <w:rPr>
                <w:rFonts w:ascii="Times New Roman" w:hAnsi="Times New Roman"/>
                <w:color w:val="000000"/>
                <w:szCs w:val="21"/>
              </w:rPr>
            </w:pPr>
          </w:p>
        </w:tc>
      </w:tr>
    </w:tbl>
    <w:p>
      <w:pPr>
        <w:spacing w:line="360" w:lineRule="auto"/>
        <w:jc w:val="left"/>
        <w:rPr>
          <w:rFonts w:ascii="Times New Roman" w:hAnsi="Times New Roman" w:eastAsia="黑体"/>
          <w:color w:val="000000"/>
          <w:szCs w:val="21"/>
        </w:rPr>
      </w:pPr>
      <w:bookmarkStart w:id="22" w:name="_Toc2755368"/>
    </w:p>
    <w:p>
      <w:pPr>
        <w:spacing w:line="360" w:lineRule="auto"/>
        <w:jc w:val="left"/>
        <w:rPr>
          <w:rFonts w:ascii="Times New Roman" w:hAnsi="Times New Roman" w:eastAsia="黑体"/>
          <w:color w:val="000000"/>
          <w:szCs w:val="21"/>
        </w:rPr>
      </w:pPr>
      <w:r>
        <w:rPr>
          <w:rFonts w:hint="eastAsia" w:ascii="Times New Roman" w:hAnsi="Times New Roman" w:eastAsia="黑体"/>
          <w:color w:val="000000"/>
          <w:szCs w:val="21"/>
        </w:rPr>
        <w:t>C</w:t>
      </w:r>
      <w:r>
        <w:rPr>
          <w:rFonts w:ascii="Times New Roman" w:hAnsi="Times New Roman" w:eastAsia="黑体"/>
          <w:color w:val="000000"/>
          <w:szCs w:val="21"/>
        </w:rPr>
        <w:t>.2 单元过程数据收集</w:t>
      </w:r>
      <w:bookmarkEnd w:id="22"/>
    </w:p>
    <w:p>
      <w:pPr>
        <w:spacing w:line="360" w:lineRule="auto"/>
        <w:ind w:firstLine="420" w:firstLineChars="200"/>
        <w:jc w:val="left"/>
        <w:rPr>
          <w:rFonts w:ascii="Times New Roman" w:hAnsi="Times New Roman"/>
          <w:color w:val="000000"/>
          <w:szCs w:val="21"/>
        </w:rPr>
      </w:pPr>
      <w:bookmarkStart w:id="23" w:name="_Toc2755369"/>
      <w:r>
        <w:rPr>
          <w:rFonts w:ascii="Times New Roman" w:hAnsi="Times New Roman"/>
          <w:color w:val="000000"/>
          <w:szCs w:val="21"/>
        </w:rPr>
        <w:t>根据图</w:t>
      </w:r>
      <w:r>
        <w:rPr>
          <w:rFonts w:hint="eastAsia" w:ascii="Times New Roman" w:hAnsi="Times New Roman"/>
          <w:color w:val="000000"/>
          <w:szCs w:val="21"/>
        </w:rPr>
        <w:t>C</w:t>
      </w:r>
      <w:r>
        <w:rPr>
          <w:rFonts w:ascii="Times New Roman" w:hAnsi="Times New Roman"/>
          <w:color w:val="000000"/>
          <w:szCs w:val="21"/>
        </w:rPr>
        <w:t>.1每个单元过程图，参照表</w:t>
      </w:r>
      <w:r>
        <w:rPr>
          <w:rFonts w:hint="eastAsia" w:ascii="Times New Roman" w:hAnsi="Times New Roman"/>
          <w:color w:val="000000"/>
          <w:szCs w:val="21"/>
        </w:rPr>
        <w:t>C</w:t>
      </w:r>
      <w:r>
        <w:rPr>
          <w:rFonts w:ascii="Times New Roman" w:hAnsi="Times New Roman"/>
          <w:color w:val="000000"/>
          <w:szCs w:val="21"/>
        </w:rPr>
        <w:t>.1收集单元过程的数据，最终汇总形成表</w:t>
      </w:r>
      <w:r>
        <w:rPr>
          <w:rFonts w:hint="eastAsia" w:ascii="Times New Roman" w:hAnsi="Times New Roman"/>
          <w:color w:val="000000"/>
          <w:szCs w:val="21"/>
        </w:rPr>
        <w:t>C</w:t>
      </w:r>
      <w:r>
        <w:rPr>
          <w:rFonts w:ascii="Times New Roman" w:hAnsi="Times New Roman"/>
          <w:color w:val="000000"/>
          <w:szCs w:val="21"/>
        </w:rPr>
        <w:t>.2四氧化三钴产品的数据清单</w:t>
      </w:r>
      <w:bookmarkEnd w:id="23"/>
      <w:r>
        <w:rPr>
          <w:rFonts w:ascii="Times New Roman" w:hAnsi="Times New Roman"/>
          <w:color w:val="000000"/>
          <w:szCs w:val="21"/>
        </w:rPr>
        <w:t>。</w:t>
      </w:r>
    </w:p>
    <w:p>
      <w:pPr>
        <w:spacing w:line="276" w:lineRule="auto"/>
        <w:ind w:firstLine="420" w:firstLineChars="200"/>
        <w:jc w:val="center"/>
        <w:rPr>
          <w:rFonts w:ascii="黑体" w:hAnsi="黑体" w:eastAsia="黑体"/>
          <w:szCs w:val="21"/>
        </w:rPr>
      </w:pPr>
      <w:r>
        <w:rPr>
          <w:rFonts w:hint="eastAsia" w:ascii="黑体" w:hAnsi="黑体" w:eastAsia="黑体"/>
          <w:szCs w:val="21"/>
        </w:rPr>
        <w:t>C</w:t>
      </w:r>
      <w:r>
        <w:rPr>
          <w:rFonts w:ascii="黑体" w:hAnsi="黑体" w:eastAsia="黑体"/>
          <w:szCs w:val="21"/>
        </w:rPr>
        <w:t>.2 四氧化三钴产品的数据清单</w:t>
      </w:r>
    </w:p>
    <w:tbl>
      <w:tblPr>
        <w:tblStyle w:val="15"/>
        <w:tblW w:w="91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51"/>
        <w:gridCol w:w="1133"/>
        <w:gridCol w:w="1136"/>
        <w:gridCol w:w="2268"/>
        <w:gridCol w:w="329"/>
        <w:gridCol w:w="23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93" w:hRule="exact"/>
          <w:jc w:val="center"/>
        </w:trPr>
        <w:tc>
          <w:tcPr>
            <w:tcW w:w="4220" w:type="dxa"/>
            <w:gridSpan w:val="3"/>
          </w:tcPr>
          <w:p>
            <w:pPr>
              <w:autoSpaceDE w:val="0"/>
              <w:autoSpaceDN w:val="0"/>
              <w:snapToGrid w:val="0"/>
              <w:spacing w:line="263" w:lineRule="exact"/>
              <w:ind w:left="93" w:firstLine="420"/>
              <w:jc w:val="left"/>
              <w:rPr>
                <w:rFonts w:ascii="Times New Roman" w:hAnsi="Times New Roman"/>
                <w:color w:val="000000"/>
              </w:rPr>
            </w:pPr>
            <w:r>
              <w:rPr>
                <w:rFonts w:ascii="Times New Roman" w:hAnsi="Times New Roman"/>
                <w:color w:val="000000"/>
              </w:rPr>
              <w:t>制表人：</w:t>
            </w:r>
          </w:p>
        </w:tc>
        <w:tc>
          <w:tcPr>
            <w:tcW w:w="4961" w:type="dxa"/>
            <w:gridSpan w:val="3"/>
          </w:tcPr>
          <w:p>
            <w:pPr>
              <w:autoSpaceDE w:val="0"/>
              <w:autoSpaceDN w:val="0"/>
              <w:snapToGrid w:val="0"/>
              <w:spacing w:line="263" w:lineRule="exact"/>
              <w:ind w:left="103" w:firstLine="420"/>
              <w:jc w:val="left"/>
              <w:rPr>
                <w:rFonts w:ascii="Times New Roman" w:hAnsi="Times New Roman"/>
                <w:color w:val="000000"/>
              </w:rPr>
            </w:pPr>
            <w:r>
              <w:rPr>
                <w:rFonts w:ascii="Times New Roman" w:hAnsi="Times New Roman"/>
                <w:color w:val="000000"/>
              </w:rPr>
              <w:t>制表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1" w:hRule="exact"/>
          <w:jc w:val="center"/>
        </w:trPr>
        <w:tc>
          <w:tcPr>
            <w:tcW w:w="4220" w:type="dxa"/>
            <w:gridSpan w:val="3"/>
          </w:tcPr>
          <w:p>
            <w:pPr>
              <w:autoSpaceDE w:val="0"/>
              <w:autoSpaceDN w:val="0"/>
              <w:snapToGrid w:val="0"/>
              <w:spacing w:before="1" w:line="263" w:lineRule="exact"/>
              <w:ind w:left="93" w:firstLine="420"/>
              <w:jc w:val="left"/>
              <w:rPr>
                <w:rFonts w:ascii="Times New Roman" w:hAnsi="Times New Roman"/>
                <w:color w:val="000000"/>
              </w:rPr>
            </w:pPr>
            <w:r>
              <w:rPr>
                <w:rFonts w:ascii="Times New Roman" w:hAnsi="Times New Roman"/>
                <w:color w:val="000000"/>
              </w:rPr>
              <w:t>单元过程名称：</w:t>
            </w:r>
          </w:p>
        </w:tc>
        <w:tc>
          <w:tcPr>
            <w:tcW w:w="4961" w:type="dxa"/>
            <w:gridSpan w:val="3"/>
          </w:tcPr>
          <w:p>
            <w:pPr>
              <w:autoSpaceDE w:val="0"/>
              <w:autoSpaceDN w:val="0"/>
              <w:snapToGrid w:val="0"/>
              <w:spacing w:before="1" w:line="263" w:lineRule="exact"/>
              <w:ind w:left="103" w:firstLine="420"/>
              <w:jc w:val="left"/>
              <w:rPr>
                <w:rFonts w:ascii="Times New Roman" w:hAnsi="Times New Roman"/>
                <w:color w:val="000000"/>
              </w:rPr>
            </w:pPr>
            <w:r>
              <w:rPr>
                <w:rFonts w:ascii="Times New Roman" w:hAnsi="Times New Roman"/>
                <w:color w:val="000000"/>
              </w:rPr>
              <w:t>报送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3" w:hRule="exact"/>
          <w:jc w:val="center"/>
        </w:trPr>
        <w:tc>
          <w:tcPr>
            <w:tcW w:w="4220" w:type="dxa"/>
            <w:gridSpan w:val="3"/>
          </w:tcPr>
          <w:p>
            <w:pPr>
              <w:autoSpaceDE w:val="0"/>
              <w:autoSpaceDN w:val="0"/>
              <w:snapToGrid w:val="0"/>
              <w:spacing w:before="3" w:line="263" w:lineRule="exact"/>
              <w:ind w:left="93" w:firstLine="420"/>
              <w:jc w:val="left"/>
              <w:rPr>
                <w:rFonts w:ascii="Times New Roman" w:hAnsi="Times New Roman"/>
                <w:color w:val="000000"/>
              </w:rPr>
            </w:pPr>
            <w:r>
              <w:rPr>
                <w:rFonts w:ascii="Times New Roman" w:hAnsi="Times New Roman"/>
                <w:color w:val="000000"/>
              </w:rPr>
              <w:t>时段：</w:t>
            </w:r>
            <w:r>
              <w:rPr>
                <w:rFonts w:ascii="Times New Roman" w:hAnsi="Times New Roman"/>
                <w:color w:val="000000"/>
                <w:spacing w:val="262"/>
              </w:rPr>
              <w:t xml:space="preserve"> </w:t>
            </w:r>
            <w:r>
              <w:rPr>
                <w:rFonts w:ascii="Times New Roman" w:hAnsi="Times New Roman"/>
                <w:color w:val="000000"/>
              </w:rPr>
              <w:t>年</w:t>
            </w:r>
          </w:p>
        </w:tc>
        <w:tc>
          <w:tcPr>
            <w:tcW w:w="2268" w:type="dxa"/>
          </w:tcPr>
          <w:p>
            <w:pPr>
              <w:autoSpaceDE w:val="0"/>
              <w:autoSpaceDN w:val="0"/>
              <w:snapToGrid w:val="0"/>
              <w:spacing w:before="3" w:line="263" w:lineRule="exact"/>
              <w:ind w:left="103" w:firstLine="420"/>
              <w:jc w:val="left"/>
              <w:rPr>
                <w:rFonts w:ascii="Times New Roman" w:hAnsi="Times New Roman"/>
                <w:color w:val="000000"/>
              </w:rPr>
            </w:pPr>
            <w:r>
              <w:rPr>
                <w:rFonts w:ascii="Times New Roman" w:hAnsi="Times New Roman"/>
                <w:color w:val="000000"/>
              </w:rPr>
              <w:t>起始月：</w:t>
            </w:r>
          </w:p>
        </w:tc>
        <w:tc>
          <w:tcPr>
            <w:tcW w:w="2693" w:type="dxa"/>
            <w:gridSpan w:val="2"/>
          </w:tcPr>
          <w:p>
            <w:pPr>
              <w:autoSpaceDE w:val="0"/>
              <w:autoSpaceDN w:val="0"/>
              <w:snapToGrid w:val="0"/>
              <w:spacing w:before="3" w:line="263" w:lineRule="exact"/>
              <w:ind w:left="103" w:firstLine="420"/>
              <w:jc w:val="left"/>
              <w:rPr>
                <w:rFonts w:ascii="Times New Roman" w:hAnsi="Times New Roman"/>
                <w:color w:val="000000"/>
              </w:rPr>
            </w:pPr>
            <w:r>
              <w:rPr>
                <w:rFonts w:ascii="Times New Roman" w:hAnsi="Times New Roman"/>
                <w:color w:val="000000"/>
              </w:rPr>
              <w:t>终止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898" w:hRule="exact"/>
          <w:jc w:val="center"/>
        </w:trPr>
        <w:tc>
          <w:tcPr>
            <w:tcW w:w="9181" w:type="dxa"/>
            <w:gridSpan w:val="6"/>
          </w:tcPr>
          <w:p>
            <w:pPr>
              <w:autoSpaceDE w:val="0"/>
              <w:autoSpaceDN w:val="0"/>
              <w:snapToGrid w:val="0"/>
              <w:spacing w:line="263" w:lineRule="exact"/>
              <w:ind w:left="93" w:firstLine="420"/>
              <w:jc w:val="left"/>
              <w:rPr>
                <w:rFonts w:ascii="Times New Roman" w:hAnsi="Times New Roman"/>
                <w:color w:val="000000"/>
              </w:rPr>
            </w:pPr>
            <w:r>
              <w:rPr>
                <w:rFonts w:ascii="Times New Roman" w:hAnsi="Times New Roman"/>
                <w:color w:val="000000"/>
              </w:rPr>
              <w:t>单元过程表述（如需要可加附页</w:t>
            </w:r>
            <w:r>
              <w:rPr>
                <w:rFonts w:ascii="Times New Roman" w:hAnsi="Times New Roman"/>
                <w:color w:val="000000"/>
                <w:spacing w:val="-52"/>
              </w:rPr>
              <w:t>）</w:t>
            </w:r>
            <w:r>
              <w:rPr>
                <w:rFonts w:ascii="Times New Roman" w:hAnsi="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6" w:hRule="exact"/>
          <w:jc w:val="center"/>
        </w:trPr>
        <w:tc>
          <w:tcPr>
            <w:tcW w:w="1951" w:type="dxa"/>
          </w:tcPr>
          <w:p>
            <w:pPr>
              <w:autoSpaceDE w:val="0"/>
              <w:autoSpaceDN w:val="0"/>
              <w:snapToGrid w:val="0"/>
              <w:ind w:firstLine="420"/>
              <w:jc w:val="left"/>
              <w:rPr>
                <w:rFonts w:ascii="Times New Roman" w:hAnsi="Times New Roman"/>
                <w:color w:val="000000"/>
              </w:rPr>
            </w:pPr>
          </w:p>
        </w:tc>
        <w:tc>
          <w:tcPr>
            <w:tcW w:w="1133" w:type="dxa"/>
          </w:tcPr>
          <w:p>
            <w:pPr>
              <w:autoSpaceDE w:val="0"/>
              <w:autoSpaceDN w:val="0"/>
              <w:snapToGrid w:val="0"/>
              <w:ind w:firstLine="420"/>
              <w:jc w:val="left"/>
              <w:rPr>
                <w:rFonts w:ascii="Times New Roman" w:hAnsi="Times New Roman"/>
                <w:color w:val="000000"/>
              </w:rPr>
            </w:pPr>
          </w:p>
        </w:tc>
        <w:tc>
          <w:tcPr>
            <w:tcW w:w="1136" w:type="dxa"/>
          </w:tcPr>
          <w:p>
            <w:pPr>
              <w:autoSpaceDE w:val="0"/>
              <w:autoSpaceDN w:val="0"/>
              <w:snapToGrid w:val="0"/>
              <w:ind w:firstLine="420"/>
              <w:jc w:val="left"/>
              <w:rPr>
                <w:rFonts w:ascii="Times New Roman" w:hAnsi="Times New Roman"/>
                <w:color w:val="000000"/>
              </w:rPr>
            </w:pPr>
          </w:p>
        </w:tc>
        <w:tc>
          <w:tcPr>
            <w:tcW w:w="2597" w:type="dxa"/>
            <w:gridSpan w:val="2"/>
          </w:tcPr>
          <w:p>
            <w:pPr>
              <w:autoSpaceDE w:val="0"/>
              <w:autoSpaceDN w:val="0"/>
              <w:snapToGrid w:val="0"/>
              <w:ind w:firstLine="420"/>
              <w:jc w:val="left"/>
              <w:rPr>
                <w:rFonts w:ascii="Times New Roman" w:hAnsi="Times New Roman"/>
                <w:color w:val="000000"/>
              </w:rPr>
            </w:pPr>
          </w:p>
        </w:tc>
        <w:tc>
          <w:tcPr>
            <w:tcW w:w="2364" w:type="dxa"/>
          </w:tcPr>
          <w:p>
            <w:pPr>
              <w:autoSpaceDE w:val="0"/>
              <w:autoSpaceDN w:val="0"/>
              <w:snapToGrid w:val="0"/>
              <w:ind w:firstLine="420"/>
              <w:jc w:val="left"/>
              <w:rPr>
                <w:rFonts w:ascii="Times New Roman" w:hAnsi="Times New Roman"/>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exact"/>
          <w:jc w:val="center"/>
        </w:trPr>
        <w:tc>
          <w:tcPr>
            <w:tcW w:w="1951" w:type="dxa"/>
          </w:tcPr>
          <w:p>
            <w:pPr>
              <w:autoSpaceDE w:val="0"/>
              <w:autoSpaceDN w:val="0"/>
              <w:snapToGrid w:val="0"/>
              <w:spacing w:line="264" w:lineRule="exact"/>
              <w:jc w:val="center"/>
              <w:rPr>
                <w:rFonts w:ascii="Times New Roman" w:hAnsi="Times New Roman" w:eastAsia="Calibri"/>
                <w:color w:val="000000"/>
                <w:position w:val="10"/>
                <w:sz w:val="14"/>
              </w:rPr>
            </w:pPr>
            <w:r>
              <w:rPr>
                <w:rFonts w:ascii="Times New Roman" w:hAnsi="Times New Roman"/>
                <w:color w:val="000000"/>
              </w:rPr>
              <w:t>向空气排</w:t>
            </w:r>
            <w:r>
              <w:rPr>
                <w:rFonts w:ascii="Times New Roman" w:hAnsi="Times New Roman"/>
                <w:color w:val="000000"/>
                <w:spacing w:val="27"/>
              </w:rPr>
              <w:t>放</w:t>
            </w:r>
            <w:r>
              <w:rPr>
                <w:rFonts w:ascii="Times New Roman" w:hAnsi="Times New Roman" w:eastAsia="Calibri"/>
                <w:color w:val="000000"/>
                <w:position w:val="10"/>
                <w:sz w:val="14"/>
              </w:rPr>
              <w:t>c</w:t>
            </w:r>
          </w:p>
        </w:tc>
        <w:tc>
          <w:tcPr>
            <w:tcW w:w="1133" w:type="dxa"/>
          </w:tcPr>
          <w:p>
            <w:pPr>
              <w:autoSpaceDE w:val="0"/>
              <w:autoSpaceDN w:val="0"/>
              <w:snapToGrid w:val="0"/>
              <w:spacing w:line="263" w:lineRule="exact"/>
              <w:ind w:left="350"/>
              <w:jc w:val="left"/>
              <w:rPr>
                <w:rFonts w:ascii="Times New Roman" w:hAnsi="Times New Roman"/>
                <w:color w:val="000000"/>
              </w:rPr>
            </w:pPr>
            <w:r>
              <w:rPr>
                <w:rFonts w:ascii="Times New Roman" w:hAnsi="Times New Roman"/>
                <w:color w:val="000000"/>
              </w:rPr>
              <w:t>单位</w:t>
            </w:r>
          </w:p>
        </w:tc>
        <w:tc>
          <w:tcPr>
            <w:tcW w:w="1136" w:type="dxa"/>
          </w:tcPr>
          <w:p>
            <w:pPr>
              <w:autoSpaceDE w:val="0"/>
              <w:autoSpaceDN w:val="0"/>
              <w:snapToGrid w:val="0"/>
              <w:spacing w:line="263" w:lineRule="exact"/>
              <w:jc w:val="center"/>
              <w:rPr>
                <w:rFonts w:ascii="Times New Roman" w:hAnsi="Times New Roman"/>
                <w:color w:val="000000"/>
              </w:rPr>
            </w:pPr>
            <w:r>
              <w:rPr>
                <w:rFonts w:ascii="Times New Roman" w:hAnsi="Times New Roman"/>
                <w:color w:val="000000"/>
              </w:rPr>
              <w:t>数量</w:t>
            </w:r>
          </w:p>
        </w:tc>
        <w:tc>
          <w:tcPr>
            <w:tcW w:w="2597" w:type="dxa"/>
            <w:gridSpan w:val="2"/>
          </w:tcPr>
          <w:p>
            <w:pPr>
              <w:autoSpaceDE w:val="0"/>
              <w:autoSpaceDN w:val="0"/>
              <w:snapToGrid w:val="0"/>
              <w:spacing w:line="263" w:lineRule="exact"/>
              <w:jc w:val="center"/>
              <w:rPr>
                <w:rFonts w:ascii="Times New Roman" w:hAnsi="Times New Roman"/>
                <w:color w:val="000000"/>
              </w:rPr>
            </w:pPr>
            <w:r>
              <w:rPr>
                <w:rFonts w:ascii="Times New Roman" w:hAnsi="Times New Roman"/>
                <w:color w:val="000000"/>
              </w:rPr>
              <w:t>取样程序描述</w:t>
            </w:r>
          </w:p>
        </w:tc>
        <w:tc>
          <w:tcPr>
            <w:tcW w:w="2364" w:type="dxa"/>
          </w:tcPr>
          <w:p>
            <w:pPr>
              <w:autoSpaceDE w:val="0"/>
              <w:autoSpaceDN w:val="0"/>
              <w:snapToGrid w:val="0"/>
              <w:ind w:firstLine="420"/>
              <w:jc w:val="left"/>
              <w:rPr>
                <w:rFonts w:ascii="Times New Roman" w:hAnsi="Times New Roman"/>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6" w:hRule="exact"/>
          <w:jc w:val="center"/>
        </w:trPr>
        <w:tc>
          <w:tcPr>
            <w:tcW w:w="1951" w:type="dxa"/>
          </w:tcPr>
          <w:p>
            <w:pPr>
              <w:autoSpaceDE w:val="0"/>
              <w:autoSpaceDN w:val="0"/>
              <w:snapToGrid w:val="0"/>
              <w:ind w:firstLine="420"/>
              <w:jc w:val="left"/>
              <w:rPr>
                <w:rFonts w:ascii="Times New Roman" w:hAnsi="Times New Roman"/>
                <w:color w:val="000000"/>
              </w:rPr>
            </w:pPr>
          </w:p>
        </w:tc>
        <w:tc>
          <w:tcPr>
            <w:tcW w:w="1133" w:type="dxa"/>
          </w:tcPr>
          <w:p>
            <w:pPr>
              <w:autoSpaceDE w:val="0"/>
              <w:autoSpaceDN w:val="0"/>
              <w:snapToGrid w:val="0"/>
              <w:ind w:firstLine="420"/>
              <w:jc w:val="left"/>
              <w:rPr>
                <w:rFonts w:ascii="Times New Roman" w:hAnsi="Times New Roman"/>
                <w:color w:val="000000"/>
              </w:rPr>
            </w:pPr>
          </w:p>
        </w:tc>
        <w:tc>
          <w:tcPr>
            <w:tcW w:w="1136" w:type="dxa"/>
          </w:tcPr>
          <w:p>
            <w:pPr>
              <w:autoSpaceDE w:val="0"/>
              <w:autoSpaceDN w:val="0"/>
              <w:snapToGrid w:val="0"/>
              <w:ind w:firstLine="420"/>
              <w:jc w:val="left"/>
              <w:rPr>
                <w:rFonts w:ascii="Times New Roman" w:hAnsi="Times New Roman"/>
                <w:color w:val="000000"/>
              </w:rPr>
            </w:pPr>
          </w:p>
        </w:tc>
        <w:tc>
          <w:tcPr>
            <w:tcW w:w="2597" w:type="dxa"/>
            <w:gridSpan w:val="2"/>
          </w:tcPr>
          <w:p>
            <w:pPr>
              <w:autoSpaceDE w:val="0"/>
              <w:autoSpaceDN w:val="0"/>
              <w:snapToGrid w:val="0"/>
              <w:ind w:firstLine="420"/>
              <w:jc w:val="left"/>
              <w:rPr>
                <w:rFonts w:ascii="Times New Roman" w:hAnsi="Times New Roman"/>
                <w:color w:val="000000"/>
              </w:rPr>
            </w:pPr>
          </w:p>
        </w:tc>
        <w:tc>
          <w:tcPr>
            <w:tcW w:w="2364" w:type="dxa"/>
          </w:tcPr>
          <w:p>
            <w:pPr>
              <w:autoSpaceDE w:val="0"/>
              <w:autoSpaceDN w:val="0"/>
              <w:snapToGrid w:val="0"/>
              <w:ind w:firstLine="420"/>
              <w:jc w:val="left"/>
              <w:rPr>
                <w:rFonts w:ascii="Times New Roman" w:hAnsi="Times New Roman"/>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6" w:hRule="exact"/>
          <w:jc w:val="center"/>
        </w:trPr>
        <w:tc>
          <w:tcPr>
            <w:tcW w:w="1951" w:type="dxa"/>
          </w:tcPr>
          <w:p>
            <w:pPr>
              <w:autoSpaceDE w:val="0"/>
              <w:autoSpaceDN w:val="0"/>
              <w:snapToGrid w:val="0"/>
              <w:ind w:firstLine="420"/>
              <w:jc w:val="left"/>
              <w:rPr>
                <w:rFonts w:ascii="Times New Roman" w:hAnsi="Times New Roman"/>
                <w:color w:val="000000"/>
              </w:rPr>
            </w:pPr>
          </w:p>
        </w:tc>
        <w:tc>
          <w:tcPr>
            <w:tcW w:w="1133" w:type="dxa"/>
          </w:tcPr>
          <w:p>
            <w:pPr>
              <w:autoSpaceDE w:val="0"/>
              <w:autoSpaceDN w:val="0"/>
              <w:snapToGrid w:val="0"/>
              <w:ind w:firstLine="420"/>
              <w:jc w:val="left"/>
              <w:rPr>
                <w:rFonts w:ascii="Times New Roman" w:hAnsi="Times New Roman"/>
                <w:color w:val="000000"/>
              </w:rPr>
            </w:pPr>
          </w:p>
        </w:tc>
        <w:tc>
          <w:tcPr>
            <w:tcW w:w="1136" w:type="dxa"/>
          </w:tcPr>
          <w:p>
            <w:pPr>
              <w:autoSpaceDE w:val="0"/>
              <w:autoSpaceDN w:val="0"/>
              <w:snapToGrid w:val="0"/>
              <w:ind w:firstLine="420"/>
              <w:jc w:val="left"/>
              <w:rPr>
                <w:rFonts w:ascii="Times New Roman" w:hAnsi="Times New Roman"/>
                <w:color w:val="000000"/>
              </w:rPr>
            </w:pPr>
          </w:p>
        </w:tc>
        <w:tc>
          <w:tcPr>
            <w:tcW w:w="2597" w:type="dxa"/>
            <w:gridSpan w:val="2"/>
          </w:tcPr>
          <w:p>
            <w:pPr>
              <w:autoSpaceDE w:val="0"/>
              <w:autoSpaceDN w:val="0"/>
              <w:snapToGrid w:val="0"/>
              <w:ind w:firstLine="420"/>
              <w:jc w:val="left"/>
              <w:rPr>
                <w:rFonts w:ascii="Times New Roman" w:hAnsi="Times New Roman"/>
                <w:color w:val="000000"/>
              </w:rPr>
            </w:pPr>
          </w:p>
        </w:tc>
        <w:tc>
          <w:tcPr>
            <w:tcW w:w="2364" w:type="dxa"/>
          </w:tcPr>
          <w:p>
            <w:pPr>
              <w:autoSpaceDE w:val="0"/>
              <w:autoSpaceDN w:val="0"/>
              <w:snapToGrid w:val="0"/>
              <w:ind w:firstLine="420"/>
              <w:jc w:val="left"/>
              <w:rPr>
                <w:rFonts w:ascii="Times New Roman" w:hAnsi="Times New Roman"/>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6" w:hRule="exact"/>
          <w:jc w:val="center"/>
        </w:trPr>
        <w:tc>
          <w:tcPr>
            <w:tcW w:w="1951" w:type="dxa"/>
          </w:tcPr>
          <w:p>
            <w:pPr>
              <w:autoSpaceDE w:val="0"/>
              <w:autoSpaceDN w:val="0"/>
              <w:snapToGrid w:val="0"/>
              <w:ind w:firstLine="420"/>
              <w:jc w:val="left"/>
              <w:rPr>
                <w:rFonts w:ascii="Times New Roman" w:hAnsi="Times New Roman"/>
                <w:color w:val="000000"/>
              </w:rPr>
            </w:pPr>
          </w:p>
        </w:tc>
        <w:tc>
          <w:tcPr>
            <w:tcW w:w="1133" w:type="dxa"/>
          </w:tcPr>
          <w:p>
            <w:pPr>
              <w:autoSpaceDE w:val="0"/>
              <w:autoSpaceDN w:val="0"/>
              <w:snapToGrid w:val="0"/>
              <w:ind w:firstLine="420"/>
              <w:jc w:val="left"/>
              <w:rPr>
                <w:rFonts w:ascii="Times New Roman" w:hAnsi="Times New Roman"/>
                <w:color w:val="000000"/>
              </w:rPr>
            </w:pPr>
          </w:p>
        </w:tc>
        <w:tc>
          <w:tcPr>
            <w:tcW w:w="1136" w:type="dxa"/>
          </w:tcPr>
          <w:p>
            <w:pPr>
              <w:autoSpaceDE w:val="0"/>
              <w:autoSpaceDN w:val="0"/>
              <w:snapToGrid w:val="0"/>
              <w:ind w:firstLine="420"/>
              <w:jc w:val="left"/>
              <w:rPr>
                <w:rFonts w:ascii="Times New Roman" w:hAnsi="Times New Roman"/>
                <w:color w:val="000000"/>
              </w:rPr>
            </w:pPr>
          </w:p>
        </w:tc>
        <w:tc>
          <w:tcPr>
            <w:tcW w:w="2597" w:type="dxa"/>
            <w:gridSpan w:val="2"/>
          </w:tcPr>
          <w:p>
            <w:pPr>
              <w:autoSpaceDE w:val="0"/>
              <w:autoSpaceDN w:val="0"/>
              <w:snapToGrid w:val="0"/>
              <w:ind w:firstLine="420"/>
              <w:jc w:val="left"/>
              <w:rPr>
                <w:rFonts w:ascii="Times New Roman" w:hAnsi="Times New Roman"/>
                <w:color w:val="000000"/>
              </w:rPr>
            </w:pPr>
          </w:p>
        </w:tc>
        <w:tc>
          <w:tcPr>
            <w:tcW w:w="2364" w:type="dxa"/>
          </w:tcPr>
          <w:p>
            <w:pPr>
              <w:autoSpaceDE w:val="0"/>
              <w:autoSpaceDN w:val="0"/>
              <w:snapToGrid w:val="0"/>
              <w:ind w:firstLine="420"/>
              <w:jc w:val="left"/>
              <w:rPr>
                <w:rFonts w:ascii="Times New Roman" w:hAnsi="Times New Roman"/>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1" w:hRule="exact"/>
          <w:jc w:val="center"/>
        </w:trPr>
        <w:tc>
          <w:tcPr>
            <w:tcW w:w="1951" w:type="dxa"/>
          </w:tcPr>
          <w:p>
            <w:pPr>
              <w:autoSpaceDE w:val="0"/>
              <w:autoSpaceDN w:val="0"/>
              <w:snapToGrid w:val="0"/>
              <w:spacing w:line="264" w:lineRule="exact"/>
              <w:jc w:val="center"/>
              <w:rPr>
                <w:rFonts w:ascii="Times New Roman" w:hAnsi="Times New Roman" w:eastAsia="Calibri"/>
                <w:color w:val="000000"/>
                <w:position w:val="10"/>
                <w:sz w:val="14"/>
              </w:rPr>
            </w:pPr>
            <w:r>
              <w:rPr>
                <w:rFonts w:ascii="Times New Roman" w:hAnsi="Times New Roman"/>
                <w:color w:val="000000"/>
              </w:rPr>
              <w:t>向水体排</w:t>
            </w:r>
            <w:r>
              <w:rPr>
                <w:rFonts w:ascii="Times New Roman" w:hAnsi="Times New Roman"/>
                <w:color w:val="000000"/>
                <w:spacing w:val="27"/>
              </w:rPr>
              <w:t>放</w:t>
            </w:r>
            <w:r>
              <w:rPr>
                <w:rFonts w:ascii="Times New Roman" w:hAnsi="Times New Roman" w:eastAsia="Calibri"/>
                <w:color w:val="000000"/>
                <w:position w:val="10"/>
                <w:sz w:val="14"/>
              </w:rPr>
              <w:t>d</w:t>
            </w:r>
          </w:p>
        </w:tc>
        <w:tc>
          <w:tcPr>
            <w:tcW w:w="1133" w:type="dxa"/>
          </w:tcPr>
          <w:p>
            <w:pPr>
              <w:autoSpaceDE w:val="0"/>
              <w:autoSpaceDN w:val="0"/>
              <w:snapToGrid w:val="0"/>
              <w:spacing w:line="263" w:lineRule="exact"/>
              <w:ind w:left="350"/>
              <w:jc w:val="left"/>
              <w:rPr>
                <w:rFonts w:ascii="Times New Roman" w:hAnsi="Times New Roman"/>
                <w:color w:val="000000"/>
              </w:rPr>
            </w:pPr>
            <w:r>
              <w:rPr>
                <w:rFonts w:ascii="Times New Roman" w:hAnsi="Times New Roman"/>
                <w:color w:val="000000"/>
              </w:rPr>
              <w:t>单位</w:t>
            </w:r>
          </w:p>
        </w:tc>
        <w:tc>
          <w:tcPr>
            <w:tcW w:w="1136" w:type="dxa"/>
          </w:tcPr>
          <w:p>
            <w:pPr>
              <w:autoSpaceDE w:val="0"/>
              <w:autoSpaceDN w:val="0"/>
              <w:snapToGrid w:val="0"/>
              <w:spacing w:line="263" w:lineRule="exact"/>
              <w:ind w:left="350"/>
              <w:jc w:val="left"/>
              <w:rPr>
                <w:rFonts w:ascii="Times New Roman" w:hAnsi="Times New Roman"/>
                <w:color w:val="000000"/>
              </w:rPr>
            </w:pPr>
            <w:r>
              <w:rPr>
                <w:rFonts w:ascii="Times New Roman" w:hAnsi="Times New Roman"/>
                <w:color w:val="000000"/>
              </w:rPr>
              <w:t>数量</w:t>
            </w:r>
          </w:p>
        </w:tc>
        <w:tc>
          <w:tcPr>
            <w:tcW w:w="2597" w:type="dxa"/>
            <w:gridSpan w:val="2"/>
          </w:tcPr>
          <w:p>
            <w:pPr>
              <w:autoSpaceDE w:val="0"/>
              <w:autoSpaceDN w:val="0"/>
              <w:snapToGrid w:val="0"/>
              <w:spacing w:line="263" w:lineRule="exact"/>
              <w:jc w:val="center"/>
              <w:rPr>
                <w:rFonts w:ascii="Times New Roman" w:hAnsi="Times New Roman"/>
                <w:color w:val="000000"/>
              </w:rPr>
            </w:pPr>
            <w:r>
              <w:rPr>
                <w:rFonts w:ascii="Times New Roman" w:hAnsi="Times New Roman"/>
                <w:color w:val="000000"/>
              </w:rPr>
              <w:t>取样程序描述</w:t>
            </w:r>
          </w:p>
        </w:tc>
        <w:tc>
          <w:tcPr>
            <w:tcW w:w="2364" w:type="dxa"/>
          </w:tcPr>
          <w:p>
            <w:pPr>
              <w:autoSpaceDE w:val="0"/>
              <w:autoSpaceDN w:val="0"/>
              <w:snapToGrid w:val="0"/>
              <w:ind w:firstLine="420"/>
              <w:jc w:val="left"/>
              <w:rPr>
                <w:rFonts w:ascii="Times New Roman" w:hAnsi="Times New Roman"/>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6" w:hRule="exact"/>
          <w:jc w:val="center"/>
        </w:trPr>
        <w:tc>
          <w:tcPr>
            <w:tcW w:w="1951" w:type="dxa"/>
          </w:tcPr>
          <w:p>
            <w:pPr>
              <w:autoSpaceDE w:val="0"/>
              <w:autoSpaceDN w:val="0"/>
              <w:snapToGrid w:val="0"/>
              <w:ind w:firstLine="420"/>
              <w:jc w:val="left"/>
              <w:rPr>
                <w:rFonts w:ascii="Times New Roman" w:hAnsi="Times New Roman"/>
                <w:color w:val="000000"/>
              </w:rPr>
            </w:pPr>
          </w:p>
        </w:tc>
        <w:tc>
          <w:tcPr>
            <w:tcW w:w="1133" w:type="dxa"/>
          </w:tcPr>
          <w:p>
            <w:pPr>
              <w:autoSpaceDE w:val="0"/>
              <w:autoSpaceDN w:val="0"/>
              <w:snapToGrid w:val="0"/>
              <w:ind w:firstLine="420"/>
              <w:jc w:val="left"/>
              <w:rPr>
                <w:rFonts w:ascii="Times New Roman" w:hAnsi="Times New Roman"/>
                <w:color w:val="000000"/>
              </w:rPr>
            </w:pPr>
          </w:p>
        </w:tc>
        <w:tc>
          <w:tcPr>
            <w:tcW w:w="1136" w:type="dxa"/>
          </w:tcPr>
          <w:p>
            <w:pPr>
              <w:autoSpaceDE w:val="0"/>
              <w:autoSpaceDN w:val="0"/>
              <w:snapToGrid w:val="0"/>
              <w:ind w:firstLine="420"/>
              <w:jc w:val="left"/>
              <w:rPr>
                <w:rFonts w:ascii="Times New Roman" w:hAnsi="Times New Roman"/>
                <w:color w:val="000000"/>
              </w:rPr>
            </w:pPr>
          </w:p>
        </w:tc>
        <w:tc>
          <w:tcPr>
            <w:tcW w:w="2597" w:type="dxa"/>
            <w:gridSpan w:val="2"/>
          </w:tcPr>
          <w:p>
            <w:pPr>
              <w:autoSpaceDE w:val="0"/>
              <w:autoSpaceDN w:val="0"/>
              <w:snapToGrid w:val="0"/>
              <w:ind w:firstLine="420"/>
              <w:jc w:val="left"/>
              <w:rPr>
                <w:rFonts w:ascii="Times New Roman" w:hAnsi="Times New Roman"/>
                <w:color w:val="000000"/>
              </w:rPr>
            </w:pPr>
          </w:p>
        </w:tc>
        <w:tc>
          <w:tcPr>
            <w:tcW w:w="2364" w:type="dxa"/>
          </w:tcPr>
          <w:p>
            <w:pPr>
              <w:autoSpaceDE w:val="0"/>
              <w:autoSpaceDN w:val="0"/>
              <w:snapToGrid w:val="0"/>
              <w:ind w:firstLine="420"/>
              <w:jc w:val="left"/>
              <w:rPr>
                <w:rFonts w:ascii="Times New Roman" w:hAnsi="Times New Roman"/>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7" w:hRule="exact"/>
          <w:jc w:val="center"/>
        </w:trPr>
        <w:tc>
          <w:tcPr>
            <w:tcW w:w="1951" w:type="dxa"/>
          </w:tcPr>
          <w:p>
            <w:pPr>
              <w:autoSpaceDE w:val="0"/>
              <w:autoSpaceDN w:val="0"/>
              <w:snapToGrid w:val="0"/>
              <w:ind w:firstLine="420"/>
              <w:jc w:val="left"/>
              <w:rPr>
                <w:rFonts w:ascii="Times New Roman" w:hAnsi="Times New Roman"/>
                <w:color w:val="000000"/>
              </w:rPr>
            </w:pPr>
          </w:p>
        </w:tc>
        <w:tc>
          <w:tcPr>
            <w:tcW w:w="1133" w:type="dxa"/>
          </w:tcPr>
          <w:p>
            <w:pPr>
              <w:autoSpaceDE w:val="0"/>
              <w:autoSpaceDN w:val="0"/>
              <w:snapToGrid w:val="0"/>
              <w:ind w:firstLine="420"/>
              <w:jc w:val="left"/>
              <w:rPr>
                <w:rFonts w:ascii="Times New Roman" w:hAnsi="Times New Roman"/>
                <w:color w:val="000000"/>
              </w:rPr>
            </w:pPr>
          </w:p>
        </w:tc>
        <w:tc>
          <w:tcPr>
            <w:tcW w:w="1136" w:type="dxa"/>
          </w:tcPr>
          <w:p>
            <w:pPr>
              <w:autoSpaceDE w:val="0"/>
              <w:autoSpaceDN w:val="0"/>
              <w:snapToGrid w:val="0"/>
              <w:ind w:firstLine="420"/>
              <w:jc w:val="left"/>
              <w:rPr>
                <w:rFonts w:ascii="Times New Roman" w:hAnsi="Times New Roman"/>
                <w:color w:val="000000"/>
              </w:rPr>
            </w:pPr>
          </w:p>
        </w:tc>
        <w:tc>
          <w:tcPr>
            <w:tcW w:w="2597" w:type="dxa"/>
            <w:gridSpan w:val="2"/>
          </w:tcPr>
          <w:p>
            <w:pPr>
              <w:autoSpaceDE w:val="0"/>
              <w:autoSpaceDN w:val="0"/>
              <w:snapToGrid w:val="0"/>
              <w:ind w:firstLine="420"/>
              <w:jc w:val="left"/>
              <w:rPr>
                <w:rFonts w:ascii="Times New Roman" w:hAnsi="Times New Roman"/>
                <w:color w:val="000000"/>
              </w:rPr>
            </w:pPr>
          </w:p>
        </w:tc>
        <w:tc>
          <w:tcPr>
            <w:tcW w:w="2364" w:type="dxa"/>
          </w:tcPr>
          <w:p>
            <w:pPr>
              <w:autoSpaceDE w:val="0"/>
              <w:autoSpaceDN w:val="0"/>
              <w:snapToGrid w:val="0"/>
              <w:ind w:firstLine="420"/>
              <w:jc w:val="left"/>
              <w:rPr>
                <w:rFonts w:ascii="Times New Roman" w:hAnsi="Times New Roman"/>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6" w:hRule="exact"/>
          <w:jc w:val="center"/>
        </w:trPr>
        <w:tc>
          <w:tcPr>
            <w:tcW w:w="1951" w:type="dxa"/>
          </w:tcPr>
          <w:p>
            <w:pPr>
              <w:autoSpaceDE w:val="0"/>
              <w:autoSpaceDN w:val="0"/>
              <w:snapToGrid w:val="0"/>
              <w:ind w:firstLine="420"/>
              <w:jc w:val="left"/>
              <w:rPr>
                <w:rFonts w:ascii="Times New Roman" w:hAnsi="Times New Roman"/>
                <w:color w:val="000000"/>
              </w:rPr>
            </w:pPr>
          </w:p>
        </w:tc>
        <w:tc>
          <w:tcPr>
            <w:tcW w:w="1133" w:type="dxa"/>
          </w:tcPr>
          <w:p>
            <w:pPr>
              <w:autoSpaceDE w:val="0"/>
              <w:autoSpaceDN w:val="0"/>
              <w:snapToGrid w:val="0"/>
              <w:ind w:firstLine="420"/>
              <w:jc w:val="left"/>
              <w:rPr>
                <w:rFonts w:ascii="Times New Roman" w:hAnsi="Times New Roman"/>
                <w:color w:val="000000"/>
              </w:rPr>
            </w:pPr>
          </w:p>
        </w:tc>
        <w:tc>
          <w:tcPr>
            <w:tcW w:w="1136" w:type="dxa"/>
          </w:tcPr>
          <w:p>
            <w:pPr>
              <w:autoSpaceDE w:val="0"/>
              <w:autoSpaceDN w:val="0"/>
              <w:snapToGrid w:val="0"/>
              <w:ind w:firstLine="420"/>
              <w:jc w:val="left"/>
              <w:rPr>
                <w:rFonts w:ascii="Times New Roman" w:hAnsi="Times New Roman"/>
                <w:color w:val="000000"/>
              </w:rPr>
            </w:pPr>
          </w:p>
        </w:tc>
        <w:tc>
          <w:tcPr>
            <w:tcW w:w="2597" w:type="dxa"/>
            <w:gridSpan w:val="2"/>
          </w:tcPr>
          <w:p>
            <w:pPr>
              <w:autoSpaceDE w:val="0"/>
              <w:autoSpaceDN w:val="0"/>
              <w:snapToGrid w:val="0"/>
              <w:ind w:firstLine="420"/>
              <w:jc w:val="left"/>
              <w:rPr>
                <w:rFonts w:ascii="Times New Roman" w:hAnsi="Times New Roman"/>
                <w:color w:val="000000"/>
              </w:rPr>
            </w:pPr>
          </w:p>
        </w:tc>
        <w:tc>
          <w:tcPr>
            <w:tcW w:w="2364" w:type="dxa"/>
          </w:tcPr>
          <w:p>
            <w:pPr>
              <w:autoSpaceDE w:val="0"/>
              <w:autoSpaceDN w:val="0"/>
              <w:snapToGrid w:val="0"/>
              <w:ind w:firstLine="420"/>
              <w:jc w:val="left"/>
              <w:rPr>
                <w:rFonts w:ascii="Times New Roman" w:hAnsi="Times New Roman"/>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exact"/>
          <w:jc w:val="center"/>
        </w:trPr>
        <w:tc>
          <w:tcPr>
            <w:tcW w:w="1951" w:type="dxa"/>
          </w:tcPr>
          <w:p>
            <w:pPr>
              <w:autoSpaceDE w:val="0"/>
              <w:autoSpaceDN w:val="0"/>
              <w:snapToGrid w:val="0"/>
              <w:spacing w:line="264" w:lineRule="exact"/>
              <w:jc w:val="center"/>
              <w:rPr>
                <w:rFonts w:ascii="Times New Roman" w:hAnsi="Times New Roman" w:eastAsia="Calibri"/>
                <w:color w:val="000000"/>
                <w:position w:val="10"/>
                <w:sz w:val="14"/>
              </w:rPr>
            </w:pPr>
            <w:r>
              <w:rPr>
                <w:rFonts w:ascii="Times New Roman" w:hAnsi="Times New Roman"/>
                <w:color w:val="000000"/>
              </w:rPr>
              <w:t>向土壤排</w:t>
            </w:r>
            <w:r>
              <w:rPr>
                <w:rFonts w:ascii="Times New Roman" w:hAnsi="Times New Roman"/>
                <w:color w:val="000000"/>
                <w:spacing w:val="27"/>
              </w:rPr>
              <w:t>放</w:t>
            </w:r>
            <w:r>
              <w:rPr>
                <w:rFonts w:ascii="Times New Roman" w:hAnsi="Times New Roman" w:eastAsia="Calibri"/>
                <w:color w:val="000000"/>
                <w:position w:val="10"/>
                <w:sz w:val="14"/>
              </w:rPr>
              <w:t>e</w:t>
            </w:r>
          </w:p>
        </w:tc>
        <w:tc>
          <w:tcPr>
            <w:tcW w:w="1133" w:type="dxa"/>
          </w:tcPr>
          <w:p>
            <w:pPr>
              <w:autoSpaceDE w:val="0"/>
              <w:autoSpaceDN w:val="0"/>
              <w:snapToGrid w:val="0"/>
              <w:spacing w:line="263" w:lineRule="exact"/>
              <w:ind w:left="350"/>
              <w:jc w:val="left"/>
              <w:rPr>
                <w:rFonts w:ascii="Times New Roman" w:hAnsi="Times New Roman"/>
                <w:color w:val="000000"/>
              </w:rPr>
            </w:pPr>
            <w:r>
              <w:rPr>
                <w:rFonts w:ascii="Times New Roman" w:hAnsi="Times New Roman"/>
                <w:color w:val="000000"/>
              </w:rPr>
              <w:t>单位</w:t>
            </w:r>
          </w:p>
        </w:tc>
        <w:tc>
          <w:tcPr>
            <w:tcW w:w="1136" w:type="dxa"/>
          </w:tcPr>
          <w:p>
            <w:pPr>
              <w:autoSpaceDE w:val="0"/>
              <w:autoSpaceDN w:val="0"/>
              <w:snapToGrid w:val="0"/>
              <w:spacing w:line="263" w:lineRule="exact"/>
              <w:ind w:left="350"/>
              <w:jc w:val="left"/>
              <w:rPr>
                <w:rFonts w:ascii="Times New Roman" w:hAnsi="Times New Roman"/>
                <w:color w:val="000000"/>
              </w:rPr>
            </w:pPr>
            <w:r>
              <w:rPr>
                <w:rFonts w:ascii="Times New Roman" w:hAnsi="Times New Roman"/>
                <w:color w:val="000000"/>
              </w:rPr>
              <w:t>数量</w:t>
            </w:r>
          </w:p>
        </w:tc>
        <w:tc>
          <w:tcPr>
            <w:tcW w:w="2597" w:type="dxa"/>
            <w:gridSpan w:val="2"/>
          </w:tcPr>
          <w:p>
            <w:pPr>
              <w:autoSpaceDE w:val="0"/>
              <w:autoSpaceDN w:val="0"/>
              <w:snapToGrid w:val="0"/>
              <w:spacing w:line="263" w:lineRule="exact"/>
              <w:jc w:val="center"/>
              <w:rPr>
                <w:rFonts w:ascii="Times New Roman" w:hAnsi="Times New Roman"/>
                <w:color w:val="000000"/>
              </w:rPr>
            </w:pPr>
            <w:r>
              <w:rPr>
                <w:rFonts w:ascii="Times New Roman" w:hAnsi="Times New Roman"/>
                <w:color w:val="000000"/>
              </w:rPr>
              <w:t>取样程序描述</w:t>
            </w:r>
          </w:p>
        </w:tc>
        <w:tc>
          <w:tcPr>
            <w:tcW w:w="2364" w:type="dxa"/>
          </w:tcPr>
          <w:p>
            <w:pPr>
              <w:autoSpaceDE w:val="0"/>
              <w:autoSpaceDN w:val="0"/>
              <w:snapToGrid w:val="0"/>
              <w:ind w:firstLine="420"/>
              <w:jc w:val="left"/>
              <w:rPr>
                <w:rFonts w:ascii="Times New Roman" w:hAnsi="Times New Roman"/>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6" w:hRule="exact"/>
          <w:jc w:val="center"/>
        </w:trPr>
        <w:tc>
          <w:tcPr>
            <w:tcW w:w="1951" w:type="dxa"/>
          </w:tcPr>
          <w:p>
            <w:pPr>
              <w:autoSpaceDE w:val="0"/>
              <w:autoSpaceDN w:val="0"/>
              <w:snapToGrid w:val="0"/>
              <w:ind w:firstLine="420"/>
              <w:jc w:val="left"/>
              <w:rPr>
                <w:rFonts w:ascii="Times New Roman" w:hAnsi="Times New Roman"/>
                <w:color w:val="000000"/>
              </w:rPr>
            </w:pPr>
          </w:p>
        </w:tc>
        <w:tc>
          <w:tcPr>
            <w:tcW w:w="1133" w:type="dxa"/>
          </w:tcPr>
          <w:p>
            <w:pPr>
              <w:autoSpaceDE w:val="0"/>
              <w:autoSpaceDN w:val="0"/>
              <w:snapToGrid w:val="0"/>
              <w:ind w:firstLine="420"/>
              <w:jc w:val="left"/>
              <w:rPr>
                <w:rFonts w:ascii="Times New Roman" w:hAnsi="Times New Roman"/>
                <w:color w:val="000000"/>
              </w:rPr>
            </w:pPr>
          </w:p>
        </w:tc>
        <w:tc>
          <w:tcPr>
            <w:tcW w:w="1136" w:type="dxa"/>
          </w:tcPr>
          <w:p>
            <w:pPr>
              <w:autoSpaceDE w:val="0"/>
              <w:autoSpaceDN w:val="0"/>
              <w:snapToGrid w:val="0"/>
              <w:ind w:firstLine="420"/>
              <w:jc w:val="left"/>
              <w:rPr>
                <w:rFonts w:ascii="Times New Roman" w:hAnsi="Times New Roman"/>
                <w:color w:val="000000"/>
              </w:rPr>
            </w:pPr>
          </w:p>
        </w:tc>
        <w:tc>
          <w:tcPr>
            <w:tcW w:w="2597" w:type="dxa"/>
            <w:gridSpan w:val="2"/>
          </w:tcPr>
          <w:p>
            <w:pPr>
              <w:autoSpaceDE w:val="0"/>
              <w:autoSpaceDN w:val="0"/>
              <w:snapToGrid w:val="0"/>
              <w:ind w:firstLine="420"/>
              <w:jc w:val="left"/>
              <w:rPr>
                <w:rFonts w:ascii="Times New Roman" w:hAnsi="Times New Roman"/>
                <w:color w:val="000000"/>
              </w:rPr>
            </w:pPr>
          </w:p>
        </w:tc>
        <w:tc>
          <w:tcPr>
            <w:tcW w:w="2364" w:type="dxa"/>
          </w:tcPr>
          <w:p>
            <w:pPr>
              <w:autoSpaceDE w:val="0"/>
              <w:autoSpaceDN w:val="0"/>
              <w:snapToGrid w:val="0"/>
              <w:ind w:firstLine="420"/>
              <w:jc w:val="left"/>
              <w:rPr>
                <w:rFonts w:ascii="Times New Roman" w:hAnsi="Times New Roman"/>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66" w:hRule="exact"/>
          <w:jc w:val="center"/>
        </w:trPr>
        <w:tc>
          <w:tcPr>
            <w:tcW w:w="1951" w:type="dxa"/>
          </w:tcPr>
          <w:p>
            <w:pPr>
              <w:autoSpaceDE w:val="0"/>
              <w:autoSpaceDN w:val="0"/>
              <w:snapToGrid w:val="0"/>
              <w:ind w:firstLine="420"/>
              <w:jc w:val="left"/>
              <w:rPr>
                <w:rFonts w:ascii="Times New Roman" w:hAnsi="Times New Roman"/>
                <w:color w:val="000000"/>
              </w:rPr>
            </w:pPr>
          </w:p>
        </w:tc>
        <w:tc>
          <w:tcPr>
            <w:tcW w:w="1133" w:type="dxa"/>
          </w:tcPr>
          <w:p>
            <w:pPr>
              <w:autoSpaceDE w:val="0"/>
              <w:autoSpaceDN w:val="0"/>
              <w:snapToGrid w:val="0"/>
              <w:ind w:firstLine="420"/>
              <w:jc w:val="left"/>
              <w:rPr>
                <w:rFonts w:ascii="Times New Roman" w:hAnsi="Times New Roman"/>
                <w:color w:val="000000"/>
              </w:rPr>
            </w:pPr>
          </w:p>
        </w:tc>
        <w:tc>
          <w:tcPr>
            <w:tcW w:w="1136" w:type="dxa"/>
          </w:tcPr>
          <w:p>
            <w:pPr>
              <w:autoSpaceDE w:val="0"/>
              <w:autoSpaceDN w:val="0"/>
              <w:snapToGrid w:val="0"/>
              <w:ind w:firstLine="420"/>
              <w:jc w:val="left"/>
              <w:rPr>
                <w:rFonts w:ascii="Times New Roman" w:hAnsi="Times New Roman"/>
                <w:color w:val="000000"/>
              </w:rPr>
            </w:pPr>
          </w:p>
        </w:tc>
        <w:tc>
          <w:tcPr>
            <w:tcW w:w="2597" w:type="dxa"/>
            <w:gridSpan w:val="2"/>
          </w:tcPr>
          <w:p>
            <w:pPr>
              <w:autoSpaceDE w:val="0"/>
              <w:autoSpaceDN w:val="0"/>
              <w:snapToGrid w:val="0"/>
              <w:ind w:firstLine="420"/>
              <w:jc w:val="left"/>
              <w:rPr>
                <w:rFonts w:ascii="Times New Roman" w:hAnsi="Times New Roman"/>
                <w:color w:val="000000"/>
              </w:rPr>
            </w:pPr>
          </w:p>
        </w:tc>
        <w:tc>
          <w:tcPr>
            <w:tcW w:w="2364" w:type="dxa"/>
          </w:tcPr>
          <w:p>
            <w:pPr>
              <w:autoSpaceDE w:val="0"/>
              <w:autoSpaceDN w:val="0"/>
              <w:snapToGrid w:val="0"/>
              <w:ind w:firstLine="420"/>
              <w:jc w:val="left"/>
              <w:rPr>
                <w:rFonts w:ascii="Times New Roman" w:hAnsi="Times New Roman"/>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6" w:hRule="exact"/>
          <w:jc w:val="center"/>
        </w:trPr>
        <w:tc>
          <w:tcPr>
            <w:tcW w:w="1951" w:type="dxa"/>
          </w:tcPr>
          <w:p>
            <w:pPr>
              <w:autoSpaceDE w:val="0"/>
              <w:autoSpaceDN w:val="0"/>
              <w:snapToGrid w:val="0"/>
              <w:ind w:firstLine="420"/>
              <w:jc w:val="left"/>
              <w:rPr>
                <w:rFonts w:ascii="Times New Roman" w:hAnsi="Times New Roman"/>
                <w:color w:val="000000"/>
              </w:rPr>
            </w:pPr>
          </w:p>
        </w:tc>
        <w:tc>
          <w:tcPr>
            <w:tcW w:w="1133" w:type="dxa"/>
          </w:tcPr>
          <w:p>
            <w:pPr>
              <w:autoSpaceDE w:val="0"/>
              <w:autoSpaceDN w:val="0"/>
              <w:snapToGrid w:val="0"/>
              <w:ind w:firstLine="420"/>
              <w:jc w:val="left"/>
              <w:rPr>
                <w:rFonts w:ascii="Times New Roman" w:hAnsi="Times New Roman"/>
                <w:color w:val="000000"/>
              </w:rPr>
            </w:pPr>
          </w:p>
        </w:tc>
        <w:tc>
          <w:tcPr>
            <w:tcW w:w="1136" w:type="dxa"/>
          </w:tcPr>
          <w:p>
            <w:pPr>
              <w:autoSpaceDE w:val="0"/>
              <w:autoSpaceDN w:val="0"/>
              <w:snapToGrid w:val="0"/>
              <w:ind w:firstLine="420"/>
              <w:jc w:val="left"/>
              <w:rPr>
                <w:rFonts w:ascii="Times New Roman" w:hAnsi="Times New Roman"/>
                <w:color w:val="000000"/>
              </w:rPr>
            </w:pPr>
          </w:p>
        </w:tc>
        <w:tc>
          <w:tcPr>
            <w:tcW w:w="2597" w:type="dxa"/>
            <w:gridSpan w:val="2"/>
          </w:tcPr>
          <w:p>
            <w:pPr>
              <w:autoSpaceDE w:val="0"/>
              <w:autoSpaceDN w:val="0"/>
              <w:snapToGrid w:val="0"/>
              <w:ind w:firstLine="420"/>
              <w:jc w:val="left"/>
              <w:rPr>
                <w:rFonts w:ascii="Times New Roman" w:hAnsi="Times New Roman"/>
                <w:color w:val="000000"/>
              </w:rPr>
            </w:pPr>
          </w:p>
        </w:tc>
        <w:tc>
          <w:tcPr>
            <w:tcW w:w="2364" w:type="dxa"/>
          </w:tcPr>
          <w:p>
            <w:pPr>
              <w:autoSpaceDE w:val="0"/>
              <w:autoSpaceDN w:val="0"/>
              <w:snapToGrid w:val="0"/>
              <w:ind w:firstLine="420"/>
              <w:jc w:val="left"/>
              <w:rPr>
                <w:rFonts w:ascii="Times New Roman" w:hAnsi="Times New Roman"/>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exact"/>
          <w:jc w:val="center"/>
        </w:trPr>
        <w:tc>
          <w:tcPr>
            <w:tcW w:w="1951" w:type="dxa"/>
          </w:tcPr>
          <w:p>
            <w:pPr>
              <w:autoSpaceDE w:val="0"/>
              <w:autoSpaceDN w:val="0"/>
              <w:snapToGrid w:val="0"/>
              <w:spacing w:line="264" w:lineRule="exact"/>
              <w:jc w:val="center"/>
              <w:rPr>
                <w:rFonts w:ascii="Times New Roman" w:hAnsi="Times New Roman" w:eastAsia="Calibri"/>
                <w:color w:val="000000"/>
                <w:position w:val="10"/>
                <w:sz w:val="14"/>
              </w:rPr>
            </w:pPr>
            <w:r>
              <w:rPr>
                <w:rFonts w:ascii="Times New Roman" w:hAnsi="Times New Roman"/>
                <w:color w:val="000000"/>
              </w:rPr>
              <w:t>其他排</w:t>
            </w:r>
            <w:r>
              <w:rPr>
                <w:rFonts w:ascii="Times New Roman" w:hAnsi="Times New Roman"/>
                <w:color w:val="000000"/>
                <w:spacing w:val="27"/>
              </w:rPr>
              <w:t>放</w:t>
            </w:r>
            <w:r>
              <w:rPr>
                <w:rFonts w:ascii="Times New Roman" w:hAnsi="Times New Roman" w:eastAsia="Calibri"/>
                <w:color w:val="000000"/>
                <w:position w:val="10"/>
                <w:sz w:val="14"/>
              </w:rPr>
              <w:t>f</w:t>
            </w:r>
          </w:p>
        </w:tc>
        <w:tc>
          <w:tcPr>
            <w:tcW w:w="1133" w:type="dxa"/>
          </w:tcPr>
          <w:p>
            <w:pPr>
              <w:autoSpaceDE w:val="0"/>
              <w:autoSpaceDN w:val="0"/>
              <w:snapToGrid w:val="0"/>
              <w:spacing w:line="263" w:lineRule="exact"/>
              <w:ind w:left="350"/>
              <w:jc w:val="left"/>
              <w:rPr>
                <w:rFonts w:ascii="Times New Roman" w:hAnsi="Times New Roman"/>
                <w:color w:val="000000"/>
              </w:rPr>
            </w:pPr>
            <w:r>
              <w:rPr>
                <w:rFonts w:ascii="Times New Roman" w:hAnsi="Times New Roman"/>
                <w:color w:val="000000"/>
              </w:rPr>
              <w:t>单位</w:t>
            </w:r>
          </w:p>
        </w:tc>
        <w:tc>
          <w:tcPr>
            <w:tcW w:w="1136" w:type="dxa"/>
          </w:tcPr>
          <w:p>
            <w:pPr>
              <w:autoSpaceDE w:val="0"/>
              <w:autoSpaceDN w:val="0"/>
              <w:snapToGrid w:val="0"/>
              <w:spacing w:line="263" w:lineRule="exact"/>
              <w:ind w:left="350"/>
              <w:jc w:val="left"/>
              <w:rPr>
                <w:rFonts w:ascii="Times New Roman" w:hAnsi="Times New Roman"/>
                <w:color w:val="000000"/>
              </w:rPr>
            </w:pPr>
            <w:r>
              <w:rPr>
                <w:rFonts w:ascii="Times New Roman" w:hAnsi="Times New Roman"/>
                <w:color w:val="000000"/>
              </w:rPr>
              <w:t>数量</w:t>
            </w:r>
          </w:p>
        </w:tc>
        <w:tc>
          <w:tcPr>
            <w:tcW w:w="2597" w:type="dxa"/>
            <w:gridSpan w:val="2"/>
          </w:tcPr>
          <w:p>
            <w:pPr>
              <w:autoSpaceDE w:val="0"/>
              <w:autoSpaceDN w:val="0"/>
              <w:snapToGrid w:val="0"/>
              <w:spacing w:line="263" w:lineRule="exact"/>
              <w:jc w:val="center"/>
              <w:rPr>
                <w:rFonts w:ascii="Times New Roman" w:hAnsi="Times New Roman"/>
                <w:color w:val="000000"/>
              </w:rPr>
            </w:pPr>
            <w:r>
              <w:rPr>
                <w:rFonts w:ascii="Times New Roman" w:hAnsi="Times New Roman"/>
                <w:color w:val="000000"/>
              </w:rPr>
              <w:t>取样程序描述</w:t>
            </w:r>
          </w:p>
        </w:tc>
        <w:tc>
          <w:tcPr>
            <w:tcW w:w="2364" w:type="dxa"/>
          </w:tcPr>
          <w:p>
            <w:pPr>
              <w:autoSpaceDE w:val="0"/>
              <w:autoSpaceDN w:val="0"/>
              <w:snapToGrid w:val="0"/>
              <w:ind w:firstLine="420"/>
              <w:jc w:val="left"/>
              <w:rPr>
                <w:rFonts w:ascii="Times New Roman" w:hAnsi="Times New Roman"/>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6" w:hRule="exact"/>
          <w:jc w:val="center"/>
        </w:trPr>
        <w:tc>
          <w:tcPr>
            <w:tcW w:w="1951" w:type="dxa"/>
          </w:tcPr>
          <w:p>
            <w:pPr>
              <w:autoSpaceDE w:val="0"/>
              <w:autoSpaceDN w:val="0"/>
              <w:snapToGrid w:val="0"/>
              <w:ind w:firstLine="420"/>
              <w:jc w:val="left"/>
              <w:rPr>
                <w:rFonts w:ascii="Times New Roman" w:hAnsi="Times New Roman"/>
                <w:color w:val="000000"/>
              </w:rPr>
            </w:pPr>
          </w:p>
        </w:tc>
        <w:tc>
          <w:tcPr>
            <w:tcW w:w="1133" w:type="dxa"/>
          </w:tcPr>
          <w:p>
            <w:pPr>
              <w:autoSpaceDE w:val="0"/>
              <w:autoSpaceDN w:val="0"/>
              <w:snapToGrid w:val="0"/>
              <w:ind w:firstLine="420"/>
              <w:jc w:val="left"/>
              <w:rPr>
                <w:rFonts w:ascii="Times New Roman" w:hAnsi="Times New Roman"/>
                <w:color w:val="000000"/>
              </w:rPr>
            </w:pPr>
          </w:p>
        </w:tc>
        <w:tc>
          <w:tcPr>
            <w:tcW w:w="1136" w:type="dxa"/>
          </w:tcPr>
          <w:p>
            <w:pPr>
              <w:autoSpaceDE w:val="0"/>
              <w:autoSpaceDN w:val="0"/>
              <w:snapToGrid w:val="0"/>
              <w:ind w:firstLine="420"/>
              <w:jc w:val="left"/>
              <w:rPr>
                <w:rFonts w:ascii="Times New Roman" w:hAnsi="Times New Roman"/>
                <w:color w:val="000000"/>
              </w:rPr>
            </w:pPr>
          </w:p>
        </w:tc>
        <w:tc>
          <w:tcPr>
            <w:tcW w:w="2597" w:type="dxa"/>
            <w:gridSpan w:val="2"/>
          </w:tcPr>
          <w:p>
            <w:pPr>
              <w:autoSpaceDE w:val="0"/>
              <w:autoSpaceDN w:val="0"/>
              <w:snapToGrid w:val="0"/>
              <w:ind w:firstLine="420"/>
              <w:jc w:val="left"/>
              <w:rPr>
                <w:rFonts w:ascii="Times New Roman" w:hAnsi="Times New Roman"/>
                <w:color w:val="000000"/>
              </w:rPr>
            </w:pPr>
          </w:p>
        </w:tc>
        <w:tc>
          <w:tcPr>
            <w:tcW w:w="2364" w:type="dxa"/>
          </w:tcPr>
          <w:p>
            <w:pPr>
              <w:autoSpaceDE w:val="0"/>
              <w:autoSpaceDN w:val="0"/>
              <w:snapToGrid w:val="0"/>
              <w:ind w:firstLine="420"/>
              <w:jc w:val="left"/>
              <w:rPr>
                <w:rFonts w:ascii="Times New Roman" w:hAnsi="Times New Roman"/>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64" w:hRule="exact"/>
          <w:jc w:val="center"/>
        </w:trPr>
        <w:tc>
          <w:tcPr>
            <w:tcW w:w="1951" w:type="dxa"/>
          </w:tcPr>
          <w:p>
            <w:pPr>
              <w:autoSpaceDE w:val="0"/>
              <w:autoSpaceDN w:val="0"/>
              <w:snapToGrid w:val="0"/>
              <w:ind w:firstLine="420"/>
              <w:jc w:val="left"/>
              <w:rPr>
                <w:rFonts w:ascii="Times New Roman" w:hAnsi="Times New Roman"/>
                <w:color w:val="000000"/>
              </w:rPr>
            </w:pPr>
          </w:p>
        </w:tc>
        <w:tc>
          <w:tcPr>
            <w:tcW w:w="1133" w:type="dxa"/>
          </w:tcPr>
          <w:p>
            <w:pPr>
              <w:autoSpaceDE w:val="0"/>
              <w:autoSpaceDN w:val="0"/>
              <w:snapToGrid w:val="0"/>
              <w:ind w:firstLine="420"/>
              <w:jc w:val="left"/>
              <w:rPr>
                <w:rFonts w:ascii="Times New Roman" w:hAnsi="Times New Roman"/>
                <w:color w:val="000000"/>
              </w:rPr>
            </w:pPr>
          </w:p>
        </w:tc>
        <w:tc>
          <w:tcPr>
            <w:tcW w:w="1136" w:type="dxa"/>
          </w:tcPr>
          <w:p>
            <w:pPr>
              <w:autoSpaceDE w:val="0"/>
              <w:autoSpaceDN w:val="0"/>
              <w:snapToGrid w:val="0"/>
              <w:ind w:firstLine="420"/>
              <w:jc w:val="left"/>
              <w:rPr>
                <w:rFonts w:ascii="Times New Roman" w:hAnsi="Times New Roman"/>
                <w:color w:val="000000"/>
              </w:rPr>
            </w:pPr>
          </w:p>
        </w:tc>
        <w:tc>
          <w:tcPr>
            <w:tcW w:w="2597" w:type="dxa"/>
            <w:gridSpan w:val="2"/>
          </w:tcPr>
          <w:p>
            <w:pPr>
              <w:autoSpaceDE w:val="0"/>
              <w:autoSpaceDN w:val="0"/>
              <w:snapToGrid w:val="0"/>
              <w:ind w:firstLine="420"/>
              <w:jc w:val="left"/>
              <w:rPr>
                <w:rFonts w:ascii="Times New Roman" w:hAnsi="Times New Roman"/>
                <w:color w:val="000000"/>
              </w:rPr>
            </w:pPr>
          </w:p>
        </w:tc>
        <w:tc>
          <w:tcPr>
            <w:tcW w:w="2364" w:type="dxa"/>
          </w:tcPr>
          <w:p>
            <w:pPr>
              <w:autoSpaceDE w:val="0"/>
              <w:autoSpaceDN w:val="0"/>
              <w:snapToGrid w:val="0"/>
              <w:ind w:firstLine="420"/>
              <w:jc w:val="left"/>
              <w:rPr>
                <w:rFonts w:ascii="Times New Roman" w:hAnsi="Times New Roman"/>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6" w:hRule="exact"/>
          <w:jc w:val="center"/>
        </w:trPr>
        <w:tc>
          <w:tcPr>
            <w:tcW w:w="1951" w:type="dxa"/>
          </w:tcPr>
          <w:p>
            <w:pPr>
              <w:autoSpaceDE w:val="0"/>
              <w:autoSpaceDN w:val="0"/>
              <w:snapToGrid w:val="0"/>
              <w:ind w:firstLine="420"/>
              <w:jc w:val="left"/>
              <w:rPr>
                <w:rFonts w:ascii="Times New Roman" w:hAnsi="Times New Roman"/>
                <w:color w:val="000000"/>
              </w:rPr>
            </w:pPr>
          </w:p>
        </w:tc>
        <w:tc>
          <w:tcPr>
            <w:tcW w:w="1133" w:type="dxa"/>
          </w:tcPr>
          <w:p>
            <w:pPr>
              <w:autoSpaceDE w:val="0"/>
              <w:autoSpaceDN w:val="0"/>
              <w:snapToGrid w:val="0"/>
              <w:ind w:firstLine="420"/>
              <w:jc w:val="left"/>
              <w:rPr>
                <w:rFonts w:ascii="Times New Roman" w:hAnsi="Times New Roman"/>
                <w:color w:val="000000"/>
              </w:rPr>
            </w:pPr>
          </w:p>
        </w:tc>
        <w:tc>
          <w:tcPr>
            <w:tcW w:w="1136" w:type="dxa"/>
          </w:tcPr>
          <w:p>
            <w:pPr>
              <w:autoSpaceDE w:val="0"/>
              <w:autoSpaceDN w:val="0"/>
              <w:snapToGrid w:val="0"/>
              <w:ind w:firstLine="420"/>
              <w:jc w:val="left"/>
              <w:rPr>
                <w:rFonts w:ascii="Times New Roman" w:hAnsi="Times New Roman"/>
                <w:color w:val="000000"/>
              </w:rPr>
            </w:pPr>
          </w:p>
        </w:tc>
        <w:tc>
          <w:tcPr>
            <w:tcW w:w="2597" w:type="dxa"/>
            <w:gridSpan w:val="2"/>
          </w:tcPr>
          <w:p>
            <w:pPr>
              <w:autoSpaceDE w:val="0"/>
              <w:autoSpaceDN w:val="0"/>
              <w:snapToGrid w:val="0"/>
              <w:ind w:firstLine="420"/>
              <w:jc w:val="left"/>
              <w:rPr>
                <w:rFonts w:ascii="Times New Roman" w:hAnsi="Times New Roman"/>
                <w:color w:val="000000"/>
              </w:rPr>
            </w:pPr>
          </w:p>
        </w:tc>
        <w:tc>
          <w:tcPr>
            <w:tcW w:w="2364" w:type="dxa"/>
          </w:tcPr>
          <w:p>
            <w:pPr>
              <w:autoSpaceDE w:val="0"/>
              <w:autoSpaceDN w:val="0"/>
              <w:snapToGrid w:val="0"/>
              <w:ind w:firstLine="420"/>
              <w:jc w:val="left"/>
              <w:rPr>
                <w:rFonts w:ascii="Times New Roman" w:hAnsi="Times New Roman"/>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73" w:hRule="exact"/>
          <w:jc w:val="center"/>
        </w:trPr>
        <w:tc>
          <w:tcPr>
            <w:tcW w:w="9181" w:type="dxa"/>
            <w:gridSpan w:val="6"/>
          </w:tcPr>
          <w:p>
            <w:pPr>
              <w:tabs>
                <w:tab w:val="left" w:pos="7419"/>
              </w:tabs>
              <w:autoSpaceDE w:val="0"/>
              <w:autoSpaceDN w:val="0"/>
              <w:snapToGrid w:val="0"/>
              <w:spacing w:before="3" w:line="263" w:lineRule="exact"/>
              <w:ind w:left="93" w:firstLine="420"/>
              <w:jc w:val="left"/>
              <w:rPr>
                <w:rFonts w:ascii="Times New Roman" w:hAnsi="Times New Roman"/>
                <w:color w:val="000000"/>
              </w:rPr>
            </w:pPr>
            <w:r>
              <w:rPr>
                <w:rFonts w:ascii="Times New Roman" w:hAnsi="Times New Roman"/>
                <w:color w:val="000000"/>
              </w:rPr>
              <w:t>注：此数据收集表中的数据是指规定时段内所有未分配的输入和输出。</w:t>
            </w:r>
            <w:r>
              <w:rPr>
                <w:rFonts w:ascii="Times New Roman" w:hAnsi="Times New Roman"/>
                <w:color w:val="000000"/>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966" w:hRule="exact"/>
          <w:jc w:val="center"/>
        </w:trPr>
        <w:tc>
          <w:tcPr>
            <w:tcW w:w="9181" w:type="dxa"/>
            <w:gridSpan w:val="6"/>
          </w:tcPr>
          <w:p>
            <w:pPr>
              <w:spacing w:before="120" w:beforeLines="50"/>
              <w:ind w:left="105" w:leftChars="50"/>
              <w:rPr>
                <w:rFonts w:ascii="Times New Roman" w:hAnsi="Times New Roman"/>
                <w:color w:val="000000"/>
                <w:sz w:val="18"/>
                <w:szCs w:val="21"/>
              </w:rPr>
            </w:pPr>
            <w:r>
              <w:rPr>
                <w:rFonts w:ascii="Times New Roman" w:hAnsi="Times New Roman"/>
                <w:color w:val="000000"/>
                <w:sz w:val="18"/>
                <w:szCs w:val="21"/>
              </w:rPr>
              <w:t>表中：</w:t>
            </w:r>
          </w:p>
          <w:p>
            <w:pPr>
              <w:ind w:left="600" w:leftChars="200" w:hanging="180" w:hangingChars="100"/>
              <w:rPr>
                <w:rFonts w:ascii="Times New Roman" w:hAnsi="Times New Roman"/>
                <w:color w:val="000000"/>
                <w:sz w:val="18"/>
                <w:szCs w:val="21"/>
              </w:rPr>
            </w:pPr>
            <w:r>
              <w:rPr>
                <w:rFonts w:ascii="Times New Roman" w:hAnsi="Times New Roman"/>
                <w:color w:val="000000"/>
                <w:sz w:val="18"/>
                <w:szCs w:val="21"/>
                <w:vertAlign w:val="superscript"/>
              </w:rPr>
              <w:t xml:space="preserve">c </w:t>
            </w:r>
            <w:r>
              <w:rPr>
                <w:rFonts w:ascii="Times New Roman" w:hAnsi="Times New Roman"/>
                <w:color w:val="000000"/>
                <w:sz w:val="18"/>
                <w:szCs w:val="21"/>
              </w:rPr>
              <w:t xml:space="preserve"> 例如无机物：SO</w:t>
            </w:r>
            <w:r>
              <w:rPr>
                <w:rFonts w:ascii="Times New Roman" w:hAnsi="Times New Roman"/>
                <w:color w:val="000000"/>
                <w:sz w:val="18"/>
                <w:szCs w:val="21"/>
                <w:vertAlign w:val="subscript"/>
              </w:rPr>
              <w:t>x</w:t>
            </w:r>
            <w:r>
              <w:rPr>
                <w:rFonts w:ascii="Times New Roman" w:hAnsi="Times New Roman"/>
                <w:color w:val="000000"/>
                <w:sz w:val="18"/>
                <w:szCs w:val="21"/>
              </w:rPr>
              <w:t>、CO</w:t>
            </w:r>
            <w:r>
              <w:rPr>
                <w:rFonts w:ascii="Times New Roman" w:hAnsi="Times New Roman"/>
                <w:color w:val="000000"/>
                <w:sz w:val="18"/>
                <w:szCs w:val="21"/>
                <w:vertAlign w:val="subscript"/>
              </w:rPr>
              <w:t>2</w:t>
            </w:r>
            <w:r>
              <w:rPr>
                <w:rFonts w:ascii="Times New Roman" w:hAnsi="Times New Roman"/>
                <w:color w:val="000000"/>
                <w:sz w:val="18"/>
                <w:szCs w:val="21"/>
              </w:rPr>
              <w:t>、CO、粉尘/颗粒物、Cl</w:t>
            </w:r>
            <w:r>
              <w:rPr>
                <w:rFonts w:ascii="Times New Roman" w:hAnsi="Times New Roman"/>
                <w:color w:val="000000"/>
                <w:sz w:val="18"/>
                <w:szCs w:val="21"/>
                <w:vertAlign w:val="subscript"/>
              </w:rPr>
              <w:t>2</w:t>
            </w:r>
            <w:r>
              <w:rPr>
                <w:rFonts w:ascii="Times New Roman" w:hAnsi="Times New Roman"/>
                <w:color w:val="000000"/>
                <w:sz w:val="18"/>
                <w:szCs w:val="21"/>
              </w:rPr>
              <w:t>、H</w:t>
            </w:r>
            <w:r>
              <w:rPr>
                <w:rFonts w:ascii="Times New Roman" w:hAnsi="Times New Roman"/>
                <w:color w:val="000000"/>
                <w:sz w:val="18"/>
                <w:szCs w:val="21"/>
                <w:vertAlign w:val="subscript"/>
              </w:rPr>
              <w:t>2</w:t>
            </w:r>
            <w:r>
              <w:rPr>
                <w:rFonts w:ascii="Times New Roman" w:hAnsi="Times New Roman"/>
                <w:color w:val="000000"/>
                <w:sz w:val="18"/>
                <w:szCs w:val="21"/>
              </w:rPr>
              <w:t>S、H</w:t>
            </w:r>
            <w:r>
              <w:rPr>
                <w:rFonts w:ascii="Times New Roman" w:hAnsi="Times New Roman"/>
                <w:color w:val="000000"/>
                <w:sz w:val="18"/>
                <w:szCs w:val="21"/>
                <w:vertAlign w:val="subscript"/>
              </w:rPr>
              <w:t>2</w:t>
            </w:r>
            <w:r>
              <w:rPr>
                <w:rFonts w:ascii="Times New Roman" w:hAnsi="Times New Roman"/>
                <w:color w:val="000000"/>
                <w:sz w:val="18"/>
                <w:szCs w:val="21"/>
              </w:rPr>
              <w:t>SO</w:t>
            </w:r>
            <w:r>
              <w:rPr>
                <w:rFonts w:ascii="Times New Roman" w:hAnsi="Times New Roman"/>
                <w:color w:val="000000"/>
                <w:sz w:val="18"/>
                <w:szCs w:val="21"/>
                <w:vertAlign w:val="subscript"/>
              </w:rPr>
              <w:t>4</w:t>
            </w:r>
            <w:r>
              <w:rPr>
                <w:rFonts w:ascii="Times New Roman" w:hAnsi="Times New Roman"/>
                <w:color w:val="000000"/>
                <w:sz w:val="18"/>
                <w:szCs w:val="21"/>
              </w:rPr>
              <w:t>、HCl、NH</w:t>
            </w:r>
            <w:r>
              <w:rPr>
                <w:rFonts w:ascii="Times New Roman" w:hAnsi="Times New Roman"/>
                <w:color w:val="000000"/>
                <w:sz w:val="18"/>
                <w:szCs w:val="21"/>
                <w:vertAlign w:val="subscript"/>
              </w:rPr>
              <w:t>3</w:t>
            </w:r>
            <w:r>
              <w:rPr>
                <w:rFonts w:ascii="Times New Roman" w:hAnsi="Times New Roman"/>
                <w:color w:val="000000"/>
                <w:sz w:val="18"/>
                <w:szCs w:val="21"/>
              </w:rPr>
              <w:t>、NO</w:t>
            </w:r>
            <w:r>
              <w:rPr>
                <w:rFonts w:ascii="Times New Roman" w:hAnsi="Times New Roman"/>
                <w:color w:val="000000"/>
                <w:sz w:val="18"/>
                <w:szCs w:val="21"/>
                <w:vertAlign w:val="subscript"/>
              </w:rPr>
              <w:t>x</w:t>
            </w:r>
            <w:r>
              <w:rPr>
                <w:rFonts w:ascii="Times New Roman" w:hAnsi="Times New Roman"/>
                <w:color w:val="000000"/>
                <w:sz w:val="18"/>
                <w:szCs w:val="21"/>
              </w:rPr>
              <w:t>、HF；金属：As、Pb、Sb。</w:t>
            </w:r>
          </w:p>
          <w:p>
            <w:pPr>
              <w:ind w:left="600" w:leftChars="200" w:hanging="180" w:hangingChars="100"/>
              <w:rPr>
                <w:rFonts w:ascii="Times New Roman" w:hAnsi="Times New Roman"/>
                <w:color w:val="000000"/>
                <w:sz w:val="18"/>
                <w:szCs w:val="21"/>
              </w:rPr>
            </w:pPr>
            <w:r>
              <w:rPr>
                <w:rFonts w:ascii="Times New Roman" w:hAnsi="Times New Roman"/>
                <w:color w:val="000000"/>
                <w:sz w:val="18"/>
                <w:szCs w:val="21"/>
                <w:vertAlign w:val="superscript"/>
              </w:rPr>
              <w:t>d</w:t>
            </w:r>
            <w:r>
              <w:rPr>
                <w:rFonts w:ascii="Times New Roman" w:hAnsi="Times New Roman"/>
                <w:color w:val="000000"/>
                <w:sz w:val="18"/>
                <w:szCs w:val="21"/>
              </w:rPr>
              <w:t xml:space="preserve">  例如，生化需氧量（BOD）、化学需氧量（COD）、Cl</w:t>
            </w:r>
            <w:r>
              <w:rPr>
                <w:rFonts w:ascii="Times New Roman" w:hAnsi="Times New Roman"/>
                <w:color w:val="000000"/>
                <w:sz w:val="18"/>
                <w:szCs w:val="21"/>
                <w:vertAlign w:val="subscript"/>
              </w:rPr>
              <w:t>2</w:t>
            </w:r>
            <w:r>
              <w:rPr>
                <w:rFonts w:ascii="Times New Roman" w:hAnsi="Times New Roman"/>
                <w:color w:val="000000"/>
                <w:sz w:val="18"/>
                <w:szCs w:val="21"/>
              </w:rPr>
              <w:t>、溶解性有机物、F</w:t>
            </w:r>
            <w:r>
              <w:rPr>
                <w:rFonts w:ascii="Times New Roman" w:hAnsi="Times New Roman"/>
                <w:color w:val="000000"/>
                <w:sz w:val="18"/>
                <w:szCs w:val="21"/>
                <w:vertAlign w:val="superscript"/>
              </w:rPr>
              <w:t>-</w:t>
            </w:r>
            <w:r>
              <w:rPr>
                <w:rFonts w:ascii="Times New Roman" w:hAnsi="Times New Roman"/>
                <w:color w:val="000000"/>
                <w:sz w:val="18"/>
                <w:szCs w:val="21"/>
              </w:rPr>
              <w:t>、Fe</w:t>
            </w:r>
            <w:r>
              <w:rPr>
                <w:rFonts w:ascii="Times New Roman" w:hAnsi="Times New Roman"/>
                <w:color w:val="000000"/>
                <w:sz w:val="18"/>
                <w:szCs w:val="21"/>
                <w:vertAlign w:val="superscript"/>
              </w:rPr>
              <w:t>2+</w:t>
            </w:r>
            <w:r>
              <w:rPr>
                <w:rFonts w:ascii="Times New Roman" w:hAnsi="Times New Roman"/>
                <w:color w:val="000000"/>
                <w:sz w:val="18"/>
                <w:szCs w:val="21"/>
              </w:rPr>
              <w:t>、Hg</w:t>
            </w:r>
            <w:r>
              <w:rPr>
                <w:rFonts w:ascii="Times New Roman" w:hAnsi="Times New Roman"/>
                <w:color w:val="000000"/>
                <w:sz w:val="18"/>
                <w:szCs w:val="21"/>
                <w:vertAlign w:val="superscript"/>
              </w:rPr>
              <w:t>+</w:t>
            </w:r>
            <w:r>
              <w:rPr>
                <w:rFonts w:ascii="Times New Roman" w:hAnsi="Times New Roman"/>
                <w:color w:val="000000"/>
                <w:sz w:val="18"/>
                <w:szCs w:val="21"/>
              </w:rPr>
              <w:t>、烃、Na</w:t>
            </w:r>
            <w:r>
              <w:rPr>
                <w:rFonts w:ascii="Times New Roman" w:hAnsi="Times New Roman"/>
                <w:color w:val="000000"/>
                <w:sz w:val="18"/>
                <w:szCs w:val="21"/>
                <w:vertAlign w:val="superscript"/>
              </w:rPr>
              <w:t>+</w:t>
            </w:r>
            <w:r>
              <w:rPr>
                <w:rFonts w:ascii="Times New Roman" w:hAnsi="Times New Roman"/>
                <w:color w:val="000000"/>
                <w:sz w:val="18"/>
                <w:szCs w:val="21"/>
              </w:rPr>
              <w:t>、NH</w:t>
            </w:r>
            <w:r>
              <w:rPr>
                <w:rFonts w:ascii="Times New Roman" w:hAnsi="Times New Roman"/>
                <w:color w:val="000000"/>
                <w:sz w:val="18"/>
                <w:szCs w:val="21"/>
                <w:vertAlign w:val="superscript"/>
              </w:rPr>
              <w:t>4+</w:t>
            </w:r>
            <w:r>
              <w:rPr>
                <w:rFonts w:ascii="Times New Roman" w:hAnsi="Times New Roman"/>
                <w:color w:val="000000"/>
                <w:sz w:val="18"/>
                <w:szCs w:val="21"/>
              </w:rPr>
              <w:t>、NO</w:t>
            </w:r>
            <w:r>
              <w:rPr>
                <w:rFonts w:ascii="Times New Roman" w:hAnsi="Times New Roman"/>
                <w:color w:val="000000"/>
                <w:sz w:val="18"/>
                <w:szCs w:val="21"/>
                <w:vertAlign w:val="superscript"/>
              </w:rPr>
              <w:t>3-</w:t>
            </w:r>
            <w:r>
              <w:rPr>
                <w:rFonts w:ascii="Times New Roman" w:hAnsi="Times New Roman"/>
                <w:color w:val="000000"/>
                <w:sz w:val="18"/>
                <w:szCs w:val="21"/>
              </w:rPr>
              <w:t>、其他金属、其他氮化合物、磷酸盐、SO</w:t>
            </w:r>
            <w:r>
              <w:rPr>
                <w:rFonts w:ascii="Times New Roman" w:hAnsi="Times New Roman"/>
                <w:color w:val="000000"/>
                <w:sz w:val="18"/>
                <w:szCs w:val="21"/>
                <w:vertAlign w:val="subscript"/>
              </w:rPr>
              <w:t>4</w:t>
            </w:r>
            <w:r>
              <w:rPr>
                <w:rFonts w:ascii="Times New Roman" w:hAnsi="Times New Roman"/>
                <w:color w:val="000000"/>
                <w:sz w:val="18"/>
                <w:szCs w:val="21"/>
                <w:vertAlign w:val="superscript"/>
              </w:rPr>
              <w:t>2-</w:t>
            </w:r>
            <w:r>
              <w:rPr>
                <w:rFonts w:ascii="Times New Roman" w:hAnsi="Times New Roman"/>
                <w:color w:val="000000"/>
                <w:sz w:val="18"/>
                <w:szCs w:val="21"/>
              </w:rPr>
              <w:t>、悬浮物。</w:t>
            </w:r>
          </w:p>
          <w:p>
            <w:pPr>
              <w:ind w:left="600" w:leftChars="200" w:hanging="180" w:hangingChars="100"/>
              <w:rPr>
                <w:rFonts w:ascii="Times New Roman" w:hAnsi="Times New Roman"/>
                <w:color w:val="000000"/>
                <w:sz w:val="18"/>
                <w:szCs w:val="21"/>
              </w:rPr>
            </w:pPr>
            <w:r>
              <w:rPr>
                <w:rFonts w:ascii="Times New Roman" w:hAnsi="Times New Roman"/>
                <w:color w:val="000000"/>
                <w:sz w:val="18"/>
                <w:szCs w:val="21"/>
                <w:vertAlign w:val="superscript"/>
              </w:rPr>
              <w:t>e</w:t>
            </w:r>
            <w:r>
              <w:rPr>
                <w:rFonts w:ascii="Times New Roman" w:hAnsi="Times New Roman"/>
                <w:color w:val="000000"/>
                <w:sz w:val="18"/>
                <w:szCs w:val="21"/>
              </w:rPr>
              <w:t xml:space="preserve">  例如，矿物废物、工业混合废物、有毒废物。</w:t>
            </w:r>
          </w:p>
          <w:p>
            <w:pPr>
              <w:ind w:left="600" w:leftChars="200" w:hanging="180" w:hangingChars="100"/>
              <w:rPr>
                <w:rFonts w:ascii="Times New Roman" w:hAnsi="Times New Roman"/>
                <w:color w:val="000000"/>
                <w:sz w:val="18"/>
                <w:szCs w:val="21"/>
              </w:rPr>
            </w:pPr>
            <w:r>
              <w:rPr>
                <w:rFonts w:ascii="Times New Roman" w:hAnsi="Times New Roman"/>
                <w:color w:val="000000"/>
                <w:sz w:val="18"/>
                <w:szCs w:val="21"/>
                <w:vertAlign w:val="superscript"/>
              </w:rPr>
              <w:t>f</w:t>
            </w:r>
            <w:r>
              <w:rPr>
                <w:rFonts w:ascii="Times New Roman" w:hAnsi="Times New Roman"/>
                <w:color w:val="000000"/>
                <w:sz w:val="18"/>
                <w:szCs w:val="21"/>
              </w:rPr>
              <w:t xml:space="preserve">  例如，噪声、辐射、振动、余热。</w:t>
            </w:r>
          </w:p>
          <w:p>
            <w:pPr>
              <w:ind w:left="600" w:leftChars="200" w:hanging="180" w:hangingChars="100"/>
              <w:rPr>
                <w:rFonts w:ascii="Times New Roman" w:hAnsi="Times New Roman"/>
                <w:color w:val="000000"/>
                <w:sz w:val="18"/>
                <w:szCs w:val="21"/>
              </w:rPr>
            </w:pPr>
          </w:p>
        </w:tc>
      </w:tr>
    </w:tbl>
    <w:p>
      <w:pPr>
        <w:jc w:val="left"/>
        <w:rPr>
          <w:rFonts w:ascii="Times New Roman" w:hAnsi="Times New Roman"/>
          <w:color w:val="000000"/>
          <w:szCs w:val="21"/>
        </w:rPr>
      </w:pPr>
    </w:p>
    <w:p>
      <w:pPr>
        <w:spacing w:before="120" w:beforeLines="50"/>
        <w:jc w:val="center"/>
        <w:rPr>
          <w:rFonts w:ascii="Times New Roman" w:hAnsi="Times New Roman"/>
          <w:b/>
          <w:color w:val="000000"/>
          <w:szCs w:val="21"/>
        </w:rPr>
      </w:pPr>
    </w:p>
    <w:p>
      <w:pPr>
        <w:widowControl/>
        <w:jc w:val="center"/>
        <w:outlineLvl w:val="0"/>
        <w:rPr>
          <w:rFonts w:ascii="Times New Roman" w:hAnsi="Times New Roman" w:eastAsia="黑体"/>
          <w:color w:val="000000"/>
          <w:szCs w:val="21"/>
        </w:rPr>
      </w:pPr>
      <w:r>
        <w:rPr>
          <w:rFonts w:ascii="Times New Roman" w:hAnsi="Times New Roman" w:eastAsia="黑体"/>
          <w:color w:val="000000"/>
          <w:szCs w:val="21"/>
        </w:rPr>
        <w:br w:type="page"/>
      </w:r>
      <w:bookmarkStart w:id="24" w:name="_Toc2755370"/>
      <w:bookmarkStart w:id="25" w:name="_Toc5095414"/>
      <w:r>
        <w:rPr>
          <w:rFonts w:ascii="Times New Roman" w:hAnsi="Times New Roman" w:eastAsia="黑体"/>
          <w:color w:val="000000"/>
          <w:szCs w:val="21"/>
        </w:rPr>
        <w:t>附录</w:t>
      </w:r>
      <w:r>
        <w:rPr>
          <w:rFonts w:hint="eastAsia" w:ascii="Times New Roman" w:hAnsi="Times New Roman" w:eastAsia="黑体"/>
          <w:color w:val="000000"/>
          <w:szCs w:val="21"/>
        </w:rPr>
        <w:t>D</w:t>
      </w:r>
      <w:bookmarkEnd w:id="24"/>
      <w:bookmarkEnd w:id="25"/>
    </w:p>
    <w:p>
      <w:pPr>
        <w:widowControl/>
        <w:jc w:val="center"/>
        <w:outlineLvl w:val="0"/>
        <w:rPr>
          <w:rFonts w:ascii="Times New Roman" w:hAnsi="Times New Roman" w:eastAsia="黑体"/>
          <w:color w:val="000000"/>
          <w:szCs w:val="21"/>
        </w:rPr>
      </w:pPr>
      <w:bookmarkStart w:id="26" w:name="_Toc2755371"/>
      <w:bookmarkStart w:id="27" w:name="_Toc5095415"/>
      <w:r>
        <w:rPr>
          <w:rFonts w:ascii="Times New Roman" w:hAnsi="Times New Roman" w:eastAsia="黑体"/>
          <w:color w:val="000000"/>
          <w:szCs w:val="21"/>
        </w:rPr>
        <w:t>（资料性附录）</w:t>
      </w:r>
      <w:bookmarkEnd w:id="26"/>
      <w:bookmarkEnd w:id="27"/>
    </w:p>
    <w:p>
      <w:pPr>
        <w:widowControl/>
        <w:jc w:val="center"/>
        <w:outlineLvl w:val="0"/>
        <w:rPr>
          <w:rFonts w:ascii="Times New Roman" w:hAnsi="Times New Roman" w:eastAsia="黑体"/>
          <w:color w:val="000000"/>
          <w:szCs w:val="21"/>
        </w:rPr>
      </w:pPr>
      <w:bookmarkStart w:id="28" w:name="_Toc2755372"/>
      <w:bookmarkStart w:id="29" w:name="_Toc5095416"/>
      <w:r>
        <w:rPr>
          <w:rFonts w:ascii="Times New Roman" w:hAnsi="Times New Roman" w:eastAsia="黑体"/>
          <w:color w:val="000000"/>
          <w:szCs w:val="21"/>
        </w:rPr>
        <w:t>产品绿色设计改进方案优先排序方法及示例</w:t>
      </w:r>
      <w:bookmarkEnd w:id="28"/>
      <w:bookmarkEnd w:id="29"/>
    </w:p>
    <w:p>
      <w:pPr>
        <w:spacing w:before="240" w:beforeLines="100" w:line="360" w:lineRule="auto"/>
        <w:jc w:val="left"/>
        <w:rPr>
          <w:rFonts w:ascii="Times New Roman" w:hAnsi="Times New Roman" w:eastAsia="黑体"/>
          <w:color w:val="000000"/>
          <w:szCs w:val="21"/>
        </w:rPr>
      </w:pPr>
      <w:r>
        <w:rPr>
          <w:rFonts w:hint="eastAsia" w:ascii="Times New Roman" w:hAnsi="Times New Roman" w:eastAsia="黑体"/>
          <w:color w:val="000000"/>
          <w:szCs w:val="21"/>
        </w:rPr>
        <w:t>D</w:t>
      </w:r>
      <w:r>
        <w:rPr>
          <w:rFonts w:ascii="Times New Roman" w:hAnsi="Times New Roman" w:eastAsia="黑体"/>
          <w:color w:val="000000"/>
          <w:szCs w:val="21"/>
        </w:rPr>
        <w:t>.1 排序方法</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产品绿色设计改进方案优先排序方法步骤如下：</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第一步：将所有方案划分为生产类、设计类和管理类三类方案；</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第二步：选取方案的评价指标，本文件的评价指标包括：</w:t>
      </w:r>
    </w:p>
    <w:p>
      <w:pPr>
        <w:spacing w:line="360" w:lineRule="auto"/>
        <w:ind w:left="420" w:leftChars="200" w:firstLine="420" w:firstLineChars="200"/>
        <w:jc w:val="left"/>
        <w:rPr>
          <w:rFonts w:ascii="Times New Roman" w:hAnsi="Times New Roman"/>
          <w:color w:val="000000"/>
          <w:szCs w:val="21"/>
        </w:rPr>
      </w:pPr>
      <w:r>
        <w:rPr>
          <w:rFonts w:ascii="Times New Roman" w:hAnsi="Times New Roman"/>
          <w:color w:val="000000"/>
          <w:szCs w:val="21"/>
        </w:rPr>
        <w:t>——技术可行性，评估实施</w:t>
      </w:r>
      <w:r>
        <w:rPr>
          <w:rFonts w:hint="eastAsia" w:ascii="Times New Roman" w:hAnsi="Times New Roman"/>
          <w:color w:val="000000"/>
          <w:szCs w:val="21"/>
        </w:rPr>
        <w:t>某改进</w:t>
      </w:r>
      <w:r>
        <w:rPr>
          <w:rFonts w:ascii="Times New Roman" w:hAnsi="Times New Roman"/>
          <w:color w:val="000000"/>
          <w:szCs w:val="21"/>
        </w:rPr>
        <w:t>方案的技术可行性；</w:t>
      </w:r>
    </w:p>
    <w:p>
      <w:pPr>
        <w:spacing w:line="360" w:lineRule="auto"/>
        <w:ind w:left="420" w:leftChars="200" w:firstLine="420" w:firstLineChars="200"/>
        <w:jc w:val="left"/>
        <w:rPr>
          <w:rFonts w:ascii="Times New Roman" w:hAnsi="Times New Roman"/>
          <w:color w:val="000000"/>
          <w:szCs w:val="21"/>
        </w:rPr>
      </w:pPr>
      <w:r>
        <w:rPr>
          <w:rFonts w:ascii="Times New Roman" w:hAnsi="Times New Roman"/>
          <w:color w:val="000000"/>
          <w:szCs w:val="21"/>
        </w:rPr>
        <w:t>——设计改进，判断一个方案的实施能够对某个重要环境要素产生何种程度的作用；</w:t>
      </w:r>
    </w:p>
    <w:p>
      <w:pPr>
        <w:spacing w:line="360" w:lineRule="auto"/>
        <w:ind w:left="420" w:leftChars="200" w:firstLine="420" w:firstLineChars="200"/>
        <w:jc w:val="left"/>
        <w:rPr>
          <w:rFonts w:ascii="Times New Roman" w:hAnsi="Times New Roman"/>
          <w:color w:val="000000"/>
          <w:szCs w:val="21"/>
        </w:rPr>
      </w:pPr>
      <w:r>
        <w:rPr>
          <w:rFonts w:ascii="Times New Roman" w:hAnsi="Times New Roman"/>
          <w:color w:val="000000"/>
          <w:szCs w:val="21"/>
        </w:rPr>
        <w:t>——经济效益，评估一个组织实施某特定方案所产生的财务影响；</w:t>
      </w:r>
    </w:p>
    <w:p>
      <w:pPr>
        <w:spacing w:line="360" w:lineRule="auto"/>
        <w:ind w:left="420" w:leftChars="200" w:firstLine="420" w:firstLineChars="200"/>
        <w:jc w:val="left"/>
        <w:rPr>
          <w:rFonts w:ascii="Times New Roman" w:hAnsi="Times New Roman"/>
          <w:color w:val="000000"/>
          <w:szCs w:val="21"/>
        </w:rPr>
      </w:pPr>
      <w:r>
        <w:rPr>
          <w:rFonts w:ascii="Times New Roman" w:hAnsi="Times New Roman"/>
          <w:color w:val="000000"/>
          <w:szCs w:val="21"/>
        </w:rPr>
        <w:t>——顾客增加值（CVA）影响，表示因实施了某</w:t>
      </w:r>
      <w:r>
        <w:rPr>
          <w:rFonts w:hint="eastAsia" w:ascii="Times New Roman" w:hAnsi="Times New Roman"/>
          <w:color w:val="000000"/>
          <w:szCs w:val="21"/>
        </w:rPr>
        <w:t>个改进</w:t>
      </w:r>
      <w:r>
        <w:rPr>
          <w:rFonts w:ascii="Times New Roman" w:hAnsi="Times New Roman"/>
          <w:color w:val="000000"/>
          <w:szCs w:val="21"/>
        </w:rPr>
        <w:t>方案而提高消费者认同增加值；</w:t>
      </w:r>
    </w:p>
    <w:p>
      <w:pPr>
        <w:spacing w:line="360" w:lineRule="auto"/>
        <w:ind w:left="420" w:leftChars="200" w:firstLine="420" w:firstLineChars="200"/>
        <w:jc w:val="left"/>
        <w:rPr>
          <w:rFonts w:ascii="Times New Roman" w:hAnsi="Times New Roman"/>
          <w:color w:val="000000"/>
          <w:szCs w:val="21"/>
        </w:rPr>
      </w:pPr>
      <w:r>
        <w:rPr>
          <w:rFonts w:ascii="Times New Roman" w:hAnsi="Times New Roman"/>
          <w:color w:val="000000"/>
          <w:szCs w:val="21"/>
        </w:rPr>
        <w:t>——生产管理，估计实施某方案可能对生产计划或者其他生产管理者产生的影响。</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第三步：各指标的等级评分准则如表</w:t>
      </w:r>
      <w:r>
        <w:rPr>
          <w:rFonts w:hint="eastAsia" w:ascii="Times New Roman" w:hAnsi="Times New Roman"/>
          <w:color w:val="000000"/>
          <w:szCs w:val="21"/>
        </w:rPr>
        <w:t>D</w:t>
      </w:r>
      <w:r>
        <w:rPr>
          <w:rFonts w:ascii="Times New Roman" w:hAnsi="Times New Roman"/>
          <w:color w:val="000000"/>
          <w:szCs w:val="21"/>
        </w:rPr>
        <w:t>.1所示。评估人员依据准则对各方案在不同指标上的表现进行打分。</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第四步：加总每个方案在5个指标上的得分，得到每个方案的总评分。</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第五步：对每个方案的总评分进行标准化，方法为总评分减去10。</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第六步：经过标准化后的方案被分成“生产、设计、管理”三组，绘制分组的实施者优先排序图，分别针对制造工程师、设计工程师或管理人员等实施者。</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第七步：将改进方案按照</w:t>
      </w:r>
      <w:r>
        <w:rPr>
          <w:rFonts w:hint="eastAsia" w:ascii="Times New Roman" w:hAnsi="Times New Roman"/>
          <w:color w:val="000000"/>
          <w:szCs w:val="21"/>
        </w:rPr>
        <w:t>四氧化三钴</w:t>
      </w:r>
      <w:r>
        <w:rPr>
          <w:rFonts w:ascii="Times New Roman" w:hAnsi="Times New Roman"/>
          <w:color w:val="000000"/>
          <w:szCs w:val="21"/>
        </w:rPr>
        <w:t>生命周期阶段（产品生产和产品包装2个阶段）分组，绘制生命周期阶段优先排序图。</w:t>
      </w:r>
    </w:p>
    <w:p>
      <w:pPr>
        <w:spacing w:line="276"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D</w:t>
      </w:r>
      <w:r>
        <w:rPr>
          <w:rFonts w:ascii="黑体" w:hAnsi="黑体" w:eastAsia="黑体"/>
          <w:szCs w:val="21"/>
        </w:rPr>
        <w:t>.1  指标等级评分准则</w:t>
      </w:r>
    </w:p>
    <w:tbl>
      <w:tblPr>
        <w:tblStyle w:val="15"/>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3094"/>
        <w:gridCol w:w="3096"/>
        <w:gridCol w:w="3096"/>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43" w:hRule="atLeast"/>
        </w:trPr>
        <w:tc>
          <w:tcPr>
            <w:tcW w:w="1666" w:type="pct"/>
            <w:vAlign w:val="center"/>
          </w:tcPr>
          <w:p>
            <w:pPr>
              <w:jc w:val="center"/>
              <w:rPr>
                <w:rFonts w:ascii="Times New Roman" w:hAnsi="Times New Roman"/>
                <w:color w:val="000000"/>
                <w:sz w:val="18"/>
                <w:szCs w:val="21"/>
              </w:rPr>
            </w:pPr>
            <w:r>
              <w:rPr>
                <w:rFonts w:ascii="Times New Roman" w:hAnsi="Times New Roman"/>
                <w:color w:val="000000"/>
                <w:sz w:val="18"/>
                <w:szCs w:val="21"/>
              </w:rPr>
              <w:t>符号</w:t>
            </w:r>
          </w:p>
        </w:tc>
        <w:tc>
          <w:tcPr>
            <w:tcW w:w="1667" w:type="pct"/>
            <w:vAlign w:val="center"/>
          </w:tcPr>
          <w:p>
            <w:pPr>
              <w:jc w:val="center"/>
              <w:rPr>
                <w:rFonts w:ascii="Times New Roman" w:hAnsi="Times New Roman"/>
                <w:color w:val="000000"/>
                <w:sz w:val="18"/>
                <w:szCs w:val="21"/>
              </w:rPr>
            </w:pPr>
            <w:r>
              <w:rPr>
                <w:rFonts w:ascii="Times New Roman" w:hAnsi="Times New Roman"/>
                <w:color w:val="000000"/>
                <w:sz w:val="18"/>
                <w:szCs w:val="21"/>
              </w:rPr>
              <w:t>评价</w:t>
            </w:r>
          </w:p>
        </w:tc>
        <w:tc>
          <w:tcPr>
            <w:tcW w:w="1667" w:type="pct"/>
            <w:vAlign w:val="center"/>
          </w:tcPr>
          <w:p>
            <w:pPr>
              <w:jc w:val="center"/>
              <w:rPr>
                <w:rFonts w:ascii="Times New Roman" w:hAnsi="Times New Roman"/>
                <w:color w:val="000000"/>
                <w:sz w:val="18"/>
                <w:szCs w:val="21"/>
              </w:rPr>
            </w:pPr>
            <w:r>
              <w:rPr>
                <w:rFonts w:ascii="Times New Roman" w:hAnsi="Times New Roman"/>
                <w:color w:val="000000"/>
                <w:sz w:val="18"/>
                <w:szCs w:val="21"/>
              </w:rPr>
              <w:t>得分</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43" w:hRule="atLeast"/>
        </w:trPr>
        <w:tc>
          <w:tcPr>
            <w:tcW w:w="1666" w:type="pct"/>
            <w:vAlign w:val="center"/>
          </w:tcPr>
          <w:p>
            <w:pPr>
              <w:jc w:val="center"/>
              <w:rPr>
                <w:rFonts w:ascii="Times New Roman" w:hAnsi="Times New Roman"/>
                <w:color w:val="000000"/>
                <w:sz w:val="18"/>
                <w:szCs w:val="21"/>
              </w:rPr>
            </w:pPr>
            <w:r>
              <w:rPr>
                <w:rFonts w:ascii="Times New Roman" w:hAnsi="Times New Roman"/>
                <w:color w:val="000000"/>
                <w:sz w:val="18"/>
                <w:szCs w:val="21"/>
              </w:rPr>
              <w:t>++</w:t>
            </w:r>
          </w:p>
        </w:tc>
        <w:tc>
          <w:tcPr>
            <w:tcW w:w="1667" w:type="pct"/>
            <w:vAlign w:val="center"/>
          </w:tcPr>
          <w:p>
            <w:pPr>
              <w:jc w:val="center"/>
              <w:rPr>
                <w:rFonts w:ascii="Times New Roman" w:hAnsi="Times New Roman"/>
                <w:color w:val="000000"/>
                <w:sz w:val="18"/>
                <w:szCs w:val="21"/>
              </w:rPr>
            </w:pPr>
            <w:r>
              <w:rPr>
                <w:rFonts w:ascii="Times New Roman" w:hAnsi="Times New Roman"/>
                <w:color w:val="000000"/>
                <w:sz w:val="18"/>
                <w:szCs w:val="21"/>
              </w:rPr>
              <w:t>很好/很高</w:t>
            </w:r>
          </w:p>
        </w:tc>
        <w:tc>
          <w:tcPr>
            <w:tcW w:w="1667" w:type="pct"/>
            <w:vAlign w:val="center"/>
          </w:tcPr>
          <w:p>
            <w:pPr>
              <w:jc w:val="center"/>
              <w:rPr>
                <w:rFonts w:ascii="Times New Roman" w:hAnsi="Times New Roman"/>
                <w:color w:val="000000"/>
                <w:sz w:val="18"/>
                <w:szCs w:val="21"/>
              </w:rPr>
            </w:pPr>
            <w:r>
              <w:rPr>
                <w:rFonts w:ascii="Times New Roman" w:hAnsi="Times New Roman"/>
                <w:color w:val="000000"/>
                <w:sz w:val="18"/>
                <w:szCs w:val="21"/>
              </w:rPr>
              <w:t>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43" w:hRule="atLeast"/>
        </w:trPr>
        <w:tc>
          <w:tcPr>
            <w:tcW w:w="1666" w:type="pct"/>
            <w:vAlign w:val="center"/>
          </w:tcPr>
          <w:p>
            <w:pPr>
              <w:jc w:val="center"/>
              <w:rPr>
                <w:rFonts w:ascii="Times New Roman" w:hAnsi="Times New Roman"/>
                <w:color w:val="000000"/>
                <w:sz w:val="18"/>
                <w:szCs w:val="21"/>
              </w:rPr>
            </w:pPr>
            <w:r>
              <w:rPr>
                <w:rFonts w:ascii="Times New Roman" w:hAnsi="Times New Roman"/>
                <w:color w:val="000000"/>
                <w:sz w:val="18"/>
                <w:szCs w:val="21"/>
              </w:rPr>
              <w:t>+</w:t>
            </w:r>
          </w:p>
        </w:tc>
        <w:tc>
          <w:tcPr>
            <w:tcW w:w="1667" w:type="pct"/>
            <w:vAlign w:val="center"/>
          </w:tcPr>
          <w:p>
            <w:pPr>
              <w:jc w:val="center"/>
              <w:rPr>
                <w:rFonts w:ascii="Times New Roman" w:hAnsi="Times New Roman"/>
                <w:color w:val="000000"/>
                <w:sz w:val="18"/>
                <w:szCs w:val="21"/>
              </w:rPr>
            </w:pPr>
            <w:r>
              <w:rPr>
                <w:rFonts w:ascii="Times New Roman" w:hAnsi="Times New Roman"/>
                <w:color w:val="000000"/>
                <w:sz w:val="18"/>
                <w:szCs w:val="21"/>
              </w:rPr>
              <w:t>好/高</w:t>
            </w:r>
          </w:p>
        </w:tc>
        <w:tc>
          <w:tcPr>
            <w:tcW w:w="1667" w:type="pct"/>
            <w:vAlign w:val="center"/>
          </w:tcPr>
          <w:p>
            <w:pPr>
              <w:jc w:val="center"/>
              <w:rPr>
                <w:rFonts w:ascii="Times New Roman" w:hAnsi="Times New Roman"/>
                <w:color w:val="000000"/>
                <w:sz w:val="18"/>
                <w:szCs w:val="21"/>
              </w:rPr>
            </w:pPr>
            <w:r>
              <w:rPr>
                <w:rFonts w:ascii="Times New Roman" w:hAnsi="Times New Roman"/>
                <w:color w:val="000000"/>
                <w:sz w:val="18"/>
                <w:szCs w:val="21"/>
              </w:rPr>
              <w:t>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55" w:hRule="atLeast"/>
        </w:trPr>
        <w:tc>
          <w:tcPr>
            <w:tcW w:w="1666" w:type="pct"/>
            <w:vAlign w:val="center"/>
          </w:tcPr>
          <w:p>
            <w:pPr>
              <w:jc w:val="center"/>
              <w:rPr>
                <w:rFonts w:ascii="Times New Roman" w:hAnsi="Times New Roman"/>
                <w:color w:val="000000"/>
                <w:sz w:val="18"/>
                <w:szCs w:val="21"/>
              </w:rPr>
            </w:pPr>
            <w:r>
              <w:rPr>
                <w:rFonts w:ascii="Times New Roman" w:hAnsi="Times New Roman"/>
                <w:color w:val="000000"/>
                <w:sz w:val="18"/>
                <w:szCs w:val="21"/>
              </w:rPr>
              <w:t>+/-</w:t>
            </w:r>
          </w:p>
        </w:tc>
        <w:tc>
          <w:tcPr>
            <w:tcW w:w="1667" w:type="pct"/>
            <w:vAlign w:val="center"/>
          </w:tcPr>
          <w:p>
            <w:pPr>
              <w:jc w:val="center"/>
              <w:rPr>
                <w:rFonts w:ascii="Times New Roman" w:hAnsi="Times New Roman"/>
                <w:color w:val="000000"/>
                <w:sz w:val="18"/>
                <w:szCs w:val="21"/>
              </w:rPr>
            </w:pPr>
            <w:r>
              <w:rPr>
                <w:rFonts w:ascii="Times New Roman" w:hAnsi="Times New Roman"/>
                <w:color w:val="000000"/>
                <w:sz w:val="18"/>
                <w:szCs w:val="21"/>
              </w:rPr>
              <w:t>中等、一般</w:t>
            </w:r>
          </w:p>
        </w:tc>
        <w:tc>
          <w:tcPr>
            <w:tcW w:w="1667" w:type="pct"/>
            <w:vAlign w:val="center"/>
          </w:tcPr>
          <w:p>
            <w:pPr>
              <w:jc w:val="center"/>
              <w:rPr>
                <w:rFonts w:ascii="Times New Roman" w:hAnsi="Times New Roman"/>
                <w:color w:val="000000"/>
                <w:sz w:val="18"/>
                <w:szCs w:val="21"/>
              </w:rPr>
            </w:pPr>
            <w:r>
              <w:rPr>
                <w:rFonts w:ascii="Times New Roman" w:hAnsi="Times New Roman"/>
                <w:color w:val="000000"/>
                <w:sz w:val="18"/>
                <w:szCs w:val="21"/>
              </w:rPr>
              <w:t>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43" w:hRule="atLeast"/>
        </w:trPr>
        <w:tc>
          <w:tcPr>
            <w:tcW w:w="1666" w:type="pct"/>
            <w:vAlign w:val="center"/>
          </w:tcPr>
          <w:p>
            <w:pPr>
              <w:jc w:val="center"/>
              <w:rPr>
                <w:rFonts w:ascii="Times New Roman" w:hAnsi="Times New Roman"/>
                <w:color w:val="000000"/>
                <w:sz w:val="18"/>
                <w:szCs w:val="21"/>
              </w:rPr>
            </w:pPr>
            <w:r>
              <w:rPr>
                <w:rFonts w:ascii="Times New Roman" w:hAnsi="Times New Roman"/>
                <w:color w:val="000000"/>
                <w:sz w:val="18"/>
                <w:szCs w:val="21"/>
              </w:rPr>
              <w:t>-</w:t>
            </w:r>
          </w:p>
        </w:tc>
        <w:tc>
          <w:tcPr>
            <w:tcW w:w="1667" w:type="pct"/>
            <w:vAlign w:val="center"/>
          </w:tcPr>
          <w:p>
            <w:pPr>
              <w:jc w:val="center"/>
              <w:rPr>
                <w:rFonts w:ascii="Times New Roman" w:hAnsi="Times New Roman"/>
                <w:color w:val="000000"/>
                <w:sz w:val="18"/>
                <w:szCs w:val="21"/>
              </w:rPr>
            </w:pPr>
            <w:r>
              <w:rPr>
                <w:rFonts w:ascii="Times New Roman" w:hAnsi="Times New Roman"/>
                <w:color w:val="000000"/>
                <w:sz w:val="18"/>
                <w:szCs w:val="21"/>
              </w:rPr>
              <w:t>差/低</w:t>
            </w:r>
          </w:p>
        </w:tc>
        <w:tc>
          <w:tcPr>
            <w:tcW w:w="1667" w:type="pct"/>
            <w:vAlign w:val="center"/>
          </w:tcPr>
          <w:p>
            <w:pPr>
              <w:jc w:val="center"/>
              <w:rPr>
                <w:rFonts w:ascii="Times New Roman" w:hAnsi="Times New Roman"/>
                <w:color w:val="000000"/>
                <w:sz w:val="18"/>
                <w:szCs w:val="21"/>
              </w:rPr>
            </w:pPr>
            <w:r>
              <w:rPr>
                <w:rFonts w:ascii="Times New Roman" w:hAnsi="Times New Roman"/>
                <w:color w:val="000000"/>
                <w:sz w:val="18"/>
                <w:szCs w:val="21"/>
              </w:rPr>
              <w:t>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55" w:hRule="atLeast"/>
        </w:trPr>
        <w:tc>
          <w:tcPr>
            <w:tcW w:w="1666" w:type="pct"/>
            <w:vAlign w:val="center"/>
          </w:tcPr>
          <w:p>
            <w:pPr>
              <w:jc w:val="center"/>
              <w:rPr>
                <w:rFonts w:ascii="Times New Roman" w:hAnsi="Times New Roman"/>
                <w:color w:val="000000"/>
                <w:sz w:val="18"/>
                <w:szCs w:val="21"/>
              </w:rPr>
            </w:pPr>
            <w:r>
              <w:rPr>
                <w:rFonts w:ascii="Times New Roman" w:hAnsi="Times New Roman"/>
                <w:color w:val="000000"/>
                <w:sz w:val="18"/>
                <w:szCs w:val="21"/>
              </w:rPr>
              <w:t>--</w:t>
            </w:r>
          </w:p>
        </w:tc>
        <w:tc>
          <w:tcPr>
            <w:tcW w:w="1667" w:type="pct"/>
            <w:vAlign w:val="center"/>
          </w:tcPr>
          <w:p>
            <w:pPr>
              <w:jc w:val="center"/>
              <w:rPr>
                <w:rFonts w:ascii="Times New Roman" w:hAnsi="Times New Roman"/>
                <w:color w:val="000000"/>
                <w:sz w:val="18"/>
                <w:szCs w:val="21"/>
              </w:rPr>
            </w:pPr>
            <w:r>
              <w:rPr>
                <w:rFonts w:ascii="Times New Roman" w:hAnsi="Times New Roman"/>
                <w:color w:val="000000"/>
                <w:sz w:val="18"/>
                <w:szCs w:val="21"/>
              </w:rPr>
              <w:t>很差/很低</w:t>
            </w:r>
          </w:p>
        </w:tc>
        <w:tc>
          <w:tcPr>
            <w:tcW w:w="1667" w:type="pct"/>
            <w:vAlign w:val="center"/>
          </w:tcPr>
          <w:p>
            <w:pPr>
              <w:jc w:val="center"/>
              <w:rPr>
                <w:rFonts w:ascii="Times New Roman" w:hAnsi="Times New Roman"/>
                <w:color w:val="000000"/>
                <w:sz w:val="18"/>
                <w:szCs w:val="21"/>
              </w:rPr>
            </w:pPr>
            <w:r>
              <w:rPr>
                <w:rFonts w:ascii="Times New Roman" w:hAnsi="Times New Roman"/>
                <w:color w:val="000000"/>
                <w:sz w:val="18"/>
                <w:szCs w:val="21"/>
              </w:rPr>
              <w:t>0</w:t>
            </w:r>
          </w:p>
        </w:tc>
      </w:tr>
    </w:tbl>
    <w:p>
      <w:pPr>
        <w:jc w:val="left"/>
        <w:rPr>
          <w:rFonts w:ascii="Times New Roman" w:hAnsi="Times New Roman" w:eastAsia="黑体"/>
          <w:color w:val="000000"/>
          <w:szCs w:val="21"/>
        </w:rPr>
      </w:pPr>
    </w:p>
    <w:p>
      <w:pPr>
        <w:spacing w:line="360" w:lineRule="auto"/>
        <w:jc w:val="left"/>
        <w:rPr>
          <w:rFonts w:ascii="Times New Roman" w:hAnsi="Times New Roman" w:eastAsia="黑体"/>
          <w:color w:val="000000"/>
          <w:szCs w:val="21"/>
        </w:rPr>
      </w:pPr>
      <w:r>
        <w:rPr>
          <w:rFonts w:hint="eastAsia" w:ascii="Times New Roman" w:hAnsi="Times New Roman" w:eastAsia="黑体"/>
          <w:color w:val="000000"/>
          <w:szCs w:val="21"/>
        </w:rPr>
        <w:t>D</w:t>
      </w:r>
      <w:r>
        <w:rPr>
          <w:rFonts w:ascii="Times New Roman" w:hAnsi="Times New Roman" w:eastAsia="黑体"/>
          <w:color w:val="000000"/>
          <w:szCs w:val="21"/>
        </w:rPr>
        <w:t>.2 排序示例</w:t>
      </w:r>
    </w:p>
    <w:p>
      <w:pPr>
        <w:spacing w:line="360" w:lineRule="auto"/>
        <w:jc w:val="left"/>
        <w:rPr>
          <w:rFonts w:ascii="Times New Roman" w:hAnsi="Times New Roman"/>
          <w:szCs w:val="21"/>
        </w:rPr>
      </w:pPr>
      <w:r>
        <w:rPr>
          <w:rFonts w:hint="eastAsia" w:ascii="Times New Roman" w:hAnsi="Times New Roman"/>
          <w:szCs w:val="21"/>
        </w:rPr>
        <w:t>D</w:t>
      </w:r>
      <w:r>
        <w:rPr>
          <w:rFonts w:ascii="Times New Roman" w:hAnsi="Times New Roman"/>
          <w:szCs w:val="21"/>
        </w:rPr>
        <w:t>.2.1 改进方案</w:t>
      </w:r>
    </w:p>
    <w:p>
      <w:pPr>
        <w:spacing w:line="360" w:lineRule="auto"/>
        <w:ind w:firstLine="420" w:firstLineChars="200"/>
        <w:jc w:val="left"/>
        <w:rPr>
          <w:rFonts w:ascii="Times New Roman" w:hAnsi="Times New Roman"/>
          <w:szCs w:val="21"/>
        </w:rPr>
      </w:pPr>
      <w:r>
        <w:rPr>
          <w:rFonts w:ascii="Times New Roman" w:hAnsi="Times New Roman"/>
          <w:szCs w:val="21"/>
        </w:rPr>
        <w:t>依据某四氧化三钴产品生命周期评价结果提出的一些建议如下：</w:t>
      </w:r>
    </w:p>
    <w:p>
      <w:pPr>
        <w:spacing w:line="360" w:lineRule="auto"/>
        <w:ind w:firstLine="420" w:firstLineChars="200"/>
        <w:jc w:val="left"/>
        <w:rPr>
          <w:rFonts w:ascii="Times New Roman" w:hAnsi="Times New Roman"/>
          <w:szCs w:val="21"/>
        </w:rPr>
      </w:pPr>
      <w:r>
        <w:rPr>
          <w:rFonts w:ascii="Times New Roman" w:hAnsi="Times New Roman"/>
          <w:szCs w:val="21"/>
        </w:rPr>
        <w:t>a） 生产制造改进方案包括：</w:t>
      </w:r>
    </w:p>
    <w:p>
      <w:pPr>
        <w:spacing w:line="360" w:lineRule="auto"/>
        <w:ind w:left="420" w:leftChars="200" w:firstLine="420" w:firstLineChars="200"/>
        <w:jc w:val="left"/>
        <w:rPr>
          <w:rFonts w:ascii="Times New Roman" w:hAnsi="Times New Roman"/>
          <w:szCs w:val="21"/>
        </w:rPr>
      </w:pPr>
      <w:r>
        <w:rPr>
          <w:rFonts w:ascii="Times New Roman" w:hAnsi="Times New Roman"/>
          <w:szCs w:val="21"/>
        </w:rPr>
        <w:t>——</w:t>
      </w:r>
      <w:r>
        <w:rPr>
          <w:rFonts w:hint="eastAsia" w:ascii="Times New Roman" w:hAnsi="Times New Roman"/>
          <w:szCs w:val="21"/>
        </w:rPr>
        <w:t>改进生产</w:t>
      </w:r>
      <w:r>
        <w:rPr>
          <w:rFonts w:ascii="Times New Roman" w:hAnsi="Times New Roman"/>
          <w:szCs w:val="21"/>
        </w:rPr>
        <w:t xml:space="preserve">工艺，减少生产过程中废料的产生； </w:t>
      </w:r>
    </w:p>
    <w:p>
      <w:pPr>
        <w:spacing w:line="360" w:lineRule="auto"/>
        <w:ind w:left="420" w:leftChars="200" w:firstLine="420" w:firstLineChars="200"/>
        <w:jc w:val="left"/>
        <w:rPr>
          <w:rFonts w:ascii="Times New Roman" w:hAnsi="Times New Roman"/>
          <w:szCs w:val="21"/>
        </w:rPr>
      </w:pPr>
      <w:r>
        <w:rPr>
          <w:rFonts w:ascii="Times New Roman" w:hAnsi="Times New Roman"/>
          <w:szCs w:val="21"/>
        </w:rPr>
        <w:t>——</w:t>
      </w:r>
      <w:r>
        <w:rPr>
          <w:rFonts w:hint="eastAsia" w:ascii="Times New Roman" w:hAnsi="Times New Roman"/>
          <w:szCs w:val="21"/>
        </w:rPr>
        <w:t>修改生产设备</w:t>
      </w:r>
      <w:r>
        <w:rPr>
          <w:rFonts w:ascii="Times New Roman" w:hAnsi="Times New Roman"/>
          <w:szCs w:val="21"/>
        </w:rPr>
        <w:t>和</w:t>
      </w:r>
      <w:r>
        <w:rPr>
          <w:rFonts w:hint="eastAsia" w:ascii="Times New Roman" w:hAnsi="Times New Roman"/>
          <w:szCs w:val="21"/>
        </w:rPr>
        <w:t>原辅料</w:t>
      </w:r>
      <w:r>
        <w:rPr>
          <w:rFonts w:ascii="Times New Roman" w:hAnsi="Times New Roman"/>
          <w:szCs w:val="21"/>
        </w:rPr>
        <w:t>规格要求，鼓励或规定在制造过程中使用高效节能设备和水、萃取剂等循环物料；</w:t>
      </w:r>
    </w:p>
    <w:p>
      <w:pPr>
        <w:spacing w:line="360" w:lineRule="auto"/>
        <w:ind w:left="420" w:leftChars="200" w:firstLine="420" w:firstLineChars="200"/>
        <w:jc w:val="left"/>
        <w:rPr>
          <w:rFonts w:ascii="Times New Roman" w:hAnsi="Times New Roman"/>
          <w:szCs w:val="21"/>
        </w:rPr>
      </w:pPr>
      <w:r>
        <w:rPr>
          <w:rFonts w:ascii="Times New Roman" w:hAnsi="Times New Roman"/>
          <w:szCs w:val="21"/>
        </w:rPr>
        <w:t>——</w:t>
      </w:r>
      <w:r>
        <w:rPr>
          <w:rFonts w:hint="eastAsia" w:ascii="Times New Roman" w:hAnsi="Times New Roman"/>
          <w:szCs w:val="21"/>
        </w:rPr>
        <w:t>强化固体废弃物</w:t>
      </w:r>
      <w:r>
        <w:rPr>
          <w:rFonts w:ascii="Times New Roman" w:hAnsi="Times New Roman"/>
          <w:szCs w:val="21"/>
        </w:rPr>
        <w:t>的无害化处理</w:t>
      </w:r>
      <w:r>
        <w:rPr>
          <w:rFonts w:hint="eastAsia" w:ascii="Times New Roman" w:hAnsi="Times New Roman"/>
          <w:szCs w:val="21"/>
        </w:rPr>
        <w:t>或</w:t>
      </w:r>
      <w:r>
        <w:rPr>
          <w:rFonts w:ascii="Times New Roman" w:hAnsi="Times New Roman"/>
          <w:szCs w:val="21"/>
        </w:rPr>
        <w:t>再利用；</w:t>
      </w:r>
    </w:p>
    <w:p>
      <w:pPr>
        <w:spacing w:line="360" w:lineRule="auto"/>
        <w:ind w:left="420" w:leftChars="200" w:firstLine="420" w:firstLineChars="200"/>
        <w:jc w:val="left"/>
        <w:rPr>
          <w:rFonts w:hint="eastAsia" w:ascii="Times New Roman" w:hAnsi="Times New Roman"/>
          <w:szCs w:val="21"/>
        </w:rPr>
      </w:pPr>
      <w:r>
        <w:rPr>
          <w:rFonts w:ascii="Times New Roman" w:hAnsi="Times New Roman"/>
          <w:szCs w:val="21"/>
        </w:rPr>
        <w:t>——</w:t>
      </w:r>
      <w:r>
        <w:rPr>
          <w:rFonts w:hint="eastAsia" w:ascii="Times New Roman" w:hAnsi="Times New Roman"/>
          <w:szCs w:val="21"/>
        </w:rPr>
        <w:t>产品包装过程</w:t>
      </w:r>
      <w:r>
        <w:rPr>
          <w:rFonts w:ascii="Times New Roman" w:hAnsi="Times New Roman"/>
          <w:szCs w:val="21"/>
        </w:rPr>
        <w:t>应配备吸尘装置，以减少资源的浪费和对环境的影响。</w:t>
      </w:r>
    </w:p>
    <w:p>
      <w:pPr>
        <w:spacing w:line="360" w:lineRule="auto"/>
        <w:ind w:firstLine="420" w:firstLineChars="200"/>
        <w:jc w:val="left"/>
        <w:rPr>
          <w:rFonts w:ascii="Times New Roman" w:hAnsi="Times New Roman"/>
          <w:szCs w:val="21"/>
        </w:rPr>
      </w:pPr>
      <w:r>
        <w:rPr>
          <w:rFonts w:ascii="Times New Roman" w:hAnsi="Times New Roman"/>
          <w:szCs w:val="21"/>
        </w:rPr>
        <w:t>b） 设计改进方案包括：</w:t>
      </w:r>
    </w:p>
    <w:p>
      <w:pPr>
        <w:spacing w:line="360" w:lineRule="auto"/>
        <w:ind w:left="420" w:leftChars="200" w:firstLine="420" w:firstLineChars="200"/>
        <w:jc w:val="left"/>
        <w:rPr>
          <w:rFonts w:ascii="Times New Roman" w:hAnsi="Times New Roman"/>
          <w:szCs w:val="21"/>
        </w:rPr>
      </w:pPr>
      <w:r>
        <w:rPr>
          <w:rFonts w:ascii="Times New Roman" w:hAnsi="Times New Roman"/>
          <w:szCs w:val="21"/>
        </w:rPr>
        <w:t>——</w:t>
      </w:r>
      <w:r>
        <w:rPr>
          <w:rFonts w:hint="eastAsia" w:ascii="Times New Roman" w:hAnsi="Times New Roman"/>
          <w:szCs w:val="21"/>
        </w:rPr>
        <w:t>尽量使用含钴</w:t>
      </w:r>
      <w:r>
        <w:rPr>
          <w:rFonts w:ascii="Times New Roman" w:hAnsi="Times New Roman"/>
          <w:szCs w:val="21"/>
        </w:rPr>
        <w:t>二次资源作原料，拓宽</w:t>
      </w:r>
      <w:r>
        <w:rPr>
          <w:rFonts w:hint="eastAsia" w:ascii="Times New Roman" w:hAnsi="Times New Roman"/>
          <w:szCs w:val="21"/>
        </w:rPr>
        <w:t>资源</w:t>
      </w:r>
      <w:r>
        <w:rPr>
          <w:rFonts w:ascii="Times New Roman" w:hAnsi="Times New Roman"/>
          <w:szCs w:val="21"/>
        </w:rPr>
        <w:t>利用边界；</w:t>
      </w:r>
    </w:p>
    <w:p>
      <w:pPr>
        <w:spacing w:line="360" w:lineRule="auto"/>
        <w:ind w:left="420" w:leftChars="200" w:firstLine="420" w:firstLineChars="200"/>
        <w:jc w:val="left"/>
        <w:rPr>
          <w:rFonts w:ascii="Times New Roman" w:hAnsi="Times New Roman"/>
          <w:szCs w:val="21"/>
        </w:rPr>
      </w:pPr>
      <w:r>
        <w:rPr>
          <w:rFonts w:ascii="Times New Roman" w:hAnsi="Times New Roman"/>
          <w:szCs w:val="21"/>
        </w:rPr>
        <w:t>——</w:t>
      </w:r>
      <w:r>
        <w:rPr>
          <w:rFonts w:hint="eastAsia" w:ascii="Times New Roman" w:hAnsi="Times New Roman"/>
          <w:szCs w:val="21"/>
        </w:rPr>
        <w:t>尽减少含汞</w:t>
      </w:r>
      <w:r>
        <w:rPr>
          <w:rFonts w:ascii="Times New Roman" w:hAnsi="Times New Roman"/>
          <w:szCs w:val="21"/>
        </w:rPr>
        <w:t>、镉等有害重金属或重金属含量超标的原料的使用，</w:t>
      </w:r>
      <w:r>
        <w:rPr>
          <w:rFonts w:hint="eastAsia" w:ascii="Times New Roman" w:hAnsi="Times New Roman"/>
          <w:szCs w:val="21"/>
        </w:rPr>
        <w:t>使用</w:t>
      </w:r>
      <w:r>
        <w:rPr>
          <w:rFonts w:ascii="Times New Roman" w:hAnsi="Times New Roman"/>
          <w:szCs w:val="21"/>
        </w:rPr>
        <w:t>优质原料。</w:t>
      </w:r>
    </w:p>
    <w:p>
      <w:pPr>
        <w:spacing w:line="360" w:lineRule="auto"/>
        <w:ind w:firstLine="420" w:firstLineChars="200"/>
        <w:jc w:val="left"/>
        <w:rPr>
          <w:rFonts w:ascii="Times New Roman" w:hAnsi="Times New Roman"/>
          <w:szCs w:val="21"/>
        </w:rPr>
      </w:pPr>
      <w:r>
        <w:rPr>
          <w:rFonts w:ascii="Times New Roman" w:hAnsi="Times New Roman"/>
          <w:szCs w:val="21"/>
        </w:rPr>
        <w:t>c） 产品管理改进方案包括：</w:t>
      </w:r>
    </w:p>
    <w:p>
      <w:pPr>
        <w:spacing w:line="360" w:lineRule="auto"/>
        <w:ind w:left="420" w:leftChars="200" w:firstLine="420" w:firstLineChars="200"/>
        <w:jc w:val="left"/>
        <w:rPr>
          <w:rFonts w:ascii="Times New Roman" w:hAnsi="Times New Roman"/>
          <w:szCs w:val="21"/>
        </w:rPr>
      </w:pPr>
      <w:r>
        <w:rPr>
          <w:rFonts w:ascii="Times New Roman" w:hAnsi="Times New Roman"/>
          <w:szCs w:val="21"/>
        </w:rPr>
        <w:t>——产品</w:t>
      </w:r>
      <w:r>
        <w:rPr>
          <w:rFonts w:hint="eastAsia" w:ascii="Times New Roman" w:hAnsi="Times New Roman"/>
          <w:szCs w:val="21"/>
        </w:rPr>
        <w:t>有害成分</w:t>
      </w:r>
      <w:r>
        <w:rPr>
          <w:rFonts w:ascii="Times New Roman" w:hAnsi="Times New Roman"/>
          <w:szCs w:val="21"/>
        </w:rPr>
        <w:t>指标应从严</w:t>
      </w:r>
      <w:r>
        <w:rPr>
          <w:rFonts w:hint="eastAsia" w:ascii="Times New Roman" w:hAnsi="Times New Roman"/>
          <w:szCs w:val="21"/>
        </w:rPr>
        <w:t>控制</w:t>
      </w:r>
      <w:r>
        <w:rPr>
          <w:rFonts w:ascii="Times New Roman" w:hAnsi="Times New Roman"/>
          <w:szCs w:val="21"/>
        </w:rPr>
        <w:t>，以减少对下游客户使用的影响</w:t>
      </w:r>
      <w:r>
        <w:rPr>
          <w:rFonts w:hint="eastAsia" w:ascii="Times New Roman" w:hAnsi="Times New Roman"/>
          <w:szCs w:val="21"/>
        </w:rPr>
        <w:t>；</w:t>
      </w:r>
    </w:p>
    <w:p>
      <w:pPr>
        <w:spacing w:line="360" w:lineRule="auto"/>
        <w:ind w:left="420" w:leftChars="200" w:firstLine="420" w:firstLineChars="200"/>
        <w:jc w:val="left"/>
        <w:rPr>
          <w:rFonts w:ascii="Times New Roman" w:hAnsi="Times New Roman"/>
          <w:szCs w:val="21"/>
        </w:rPr>
      </w:pPr>
      <w:r>
        <w:rPr>
          <w:rFonts w:ascii="Times New Roman" w:hAnsi="Times New Roman"/>
          <w:szCs w:val="21"/>
        </w:rPr>
        <w:t>——</w:t>
      </w:r>
      <w:r>
        <w:rPr>
          <w:rFonts w:hint="eastAsia" w:ascii="Times New Roman" w:hAnsi="Times New Roman"/>
          <w:szCs w:val="21"/>
        </w:rPr>
        <w:t>建立一个</w:t>
      </w:r>
      <w:r>
        <w:rPr>
          <w:rFonts w:ascii="Times New Roman" w:hAnsi="Times New Roman"/>
          <w:szCs w:val="21"/>
        </w:rPr>
        <w:t>可供</w:t>
      </w:r>
      <w:r>
        <w:rPr>
          <w:rFonts w:hint="eastAsia" w:ascii="Times New Roman" w:hAnsi="Times New Roman"/>
          <w:szCs w:val="21"/>
        </w:rPr>
        <w:t>客户</w:t>
      </w:r>
      <w:r>
        <w:rPr>
          <w:rFonts w:ascii="Times New Roman" w:hAnsi="Times New Roman"/>
          <w:szCs w:val="21"/>
        </w:rPr>
        <w:t>在线</w:t>
      </w:r>
      <w:r>
        <w:rPr>
          <w:rFonts w:hint="eastAsia" w:ascii="Times New Roman" w:hAnsi="Times New Roman"/>
          <w:szCs w:val="21"/>
        </w:rPr>
        <w:t>评价的</w:t>
      </w:r>
      <w:r>
        <w:rPr>
          <w:rFonts w:ascii="Times New Roman" w:hAnsi="Times New Roman"/>
          <w:szCs w:val="21"/>
        </w:rPr>
        <w:t>服务系统，完善电池材料前驱体规范的评价体系</w:t>
      </w:r>
      <w:r>
        <w:rPr>
          <w:rFonts w:hint="eastAsia" w:ascii="Times New Roman" w:hAnsi="Times New Roman"/>
          <w:szCs w:val="21"/>
        </w:rPr>
        <w:t>，高效收集产品质量反馈信息。</w:t>
      </w:r>
    </w:p>
    <w:p>
      <w:pPr>
        <w:spacing w:line="360" w:lineRule="auto"/>
        <w:jc w:val="left"/>
        <w:rPr>
          <w:rFonts w:ascii="Times New Roman" w:hAnsi="Times New Roman" w:eastAsia="黑体"/>
          <w:color w:val="000000"/>
          <w:szCs w:val="21"/>
        </w:rPr>
      </w:pPr>
      <w:r>
        <w:rPr>
          <w:rFonts w:hint="eastAsia" w:ascii="Times New Roman" w:hAnsi="Times New Roman" w:eastAsia="黑体"/>
          <w:color w:val="000000"/>
          <w:szCs w:val="21"/>
        </w:rPr>
        <w:t>D</w:t>
      </w:r>
      <w:r>
        <w:rPr>
          <w:rFonts w:ascii="Times New Roman" w:hAnsi="Times New Roman" w:eastAsia="黑体"/>
          <w:color w:val="000000"/>
          <w:szCs w:val="21"/>
        </w:rPr>
        <w:t>.2.2 改进方案的优先排序表</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改进方案的优先排序表如表</w:t>
      </w:r>
      <w:r>
        <w:rPr>
          <w:rFonts w:hint="eastAsia" w:ascii="Times New Roman" w:hAnsi="Times New Roman"/>
          <w:color w:val="000000"/>
          <w:szCs w:val="21"/>
        </w:rPr>
        <w:t>D</w:t>
      </w:r>
      <w:r>
        <w:rPr>
          <w:rFonts w:ascii="Times New Roman" w:hAnsi="Times New Roman"/>
          <w:color w:val="000000"/>
          <w:szCs w:val="21"/>
        </w:rPr>
        <w:t>.2所示</w:t>
      </w:r>
    </w:p>
    <w:p>
      <w:pPr>
        <w:spacing w:line="276"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D</w:t>
      </w:r>
      <w:r>
        <w:rPr>
          <w:rFonts w:ascii="黑体" w:hAnsi="黑体" w:eastAsia="黑体"/>
          <w:szCs w:val="21"/>
        </w:rPr>
        <w:t>.2  改进方案的优先排序表</w:t>
      </w:r>
    </w:p>
    <w:tbl>
      <w:tblPr>
        <w:tblStyle w:val="15"/>
        <w:tblW w:w="5000"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28" w:type="dxa"/>
          <w:bottom w:w="0" w:type="dxa"/>
          <w:right w:w="28" w:type="dxa"/>
        </w:tblCellMar>
      </w:tblPr>
      <w:tblGrid>
        <w:gridCol w:w="587"/>
        <w:gridCol w:w="2419"/>
        <w:gridCol w:w="951"/>
        <w:gridCol w:w="984"/>
        <w:gridCol w:w="984"/>
        <w:gridCol w:w="842"/>
        <w:gridCol w:w="822"/>
        <w:gridCol w:w="663"/>
        <w:gridCol w:w="874"/>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8" w:type="dxa"/>
            <w:bottom w:w="0" w:type="dxa"/>
            <w:right w:w="28" w:type="dxa"/>
          </w:tblCellMar>
        </w:tblPrEx>
        <w:trPr>
          <w:trHeight w:val="658" w:hRule="atLeast"/>
          <w:jc w:val="center"/>
        </w:trPr>
        <w:tc>
          <w:tcPr>
            <w:tcW w:w="322" w:type="pct"/>
            <w:tcBorders>
              <w:right w:val="single" w:color="auto" w:sz="6" w:space="0"/>
            </w:tcBorders>
            <w:vAlign w:val="center"/>
          </w:tcPr>
          <w:p>
            <w:pPr>
              <w:spacing w:line="276" w:lineRule="auto"/>
              <w:jc w:val="center"/>
              <w:rPr>
                <w:rFonts w:ascii="Times New Roman" w:hAnsi="Times New Roman"/>
                <w:color w:val="000000"/>
                <w:szCs w:val="21"/>
              </w:rPr>
            </w:pPr>
            <w:r>
              <w:rPr>
                <w:rFonts w:ascii="Times New Roman" w:hAnsi="Times New Roman"/>
                <w:color w:val="000000"/>
                <w:szCs w:val="21"/>
              </w:rPr>
              <w:t>环节</w:t>
            </w:r>
          </w:p>
        </w:tc>
        <w:tc>
          <w:tcPr>
            <w:tcW w:w="1325" w:type="pct"/>
            <w:tcBorders>
              <w:left w:val="single" w:color="auto" w:sz="6" w:space="0"/>
            </w:tcBorders>
            <w:vAlign w:val="center"/>
          </w:tcPr>
          <w:p>
            <w:pPr>
              <w:spacing w:line="276" w:lineRule="auto"/>
              <w:jc w:val="center"/>
              <w:rPr>
                <w:rFonts w:ascii="Times New Roman" w:hAnsi="Times New Roman"/>
                <w:color w:val="000000"/>
                <w:szCs w:val="21"/>
              </w:rPr>
            </w:pPr>
            <w:r>
              <w:rPr>
                <w:rFonts w:ascii="Times New Roman" w:hAnsi="Times New Roman"/>
                <w:color w:val="000000"/>
                <w:szCs w:val="21"/>
              </w:rPr>
              <w:t>改进方案</w:t>
            </w:r>
          </w:p>
        </w:tc>
        <w:tc>
          <w:tcPr>
            <w:tcW w:w="521"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生命</w:t>
            </w:r>
          </w:p>
          <w:p>
            <w:pPr>
              <w:spacing w:line="276" w:lineRule="auto"/>
              <w:jc w:val="center"/>
              <w:rPr>
                <w:rFonts w:ascii="Times New Roman" w:hAnsi="Times New Roman"/>
                <w:color w:val="000000"/>
                <w:szCs w:val="21"/>
              </w:rPr>
            </w:pPr>
            <w:r>
              <w:rPr>
                <w:rFonts w:ascii="Times New Roman" w:hAnsi="Times New Roman"/>
                <w:color w:val="000000"/>
                <w:szCs w:val="21"/>
              </w:rPr>
              <w:t>周期阶段</w:t>
            </w:r>
          </w:p>
        </w:tc>
        <w:tc>
          <w:tcPr>
            <w:tcW w:w="539"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技术</w:t>
            </w:r>
          </w:p>
          <w:p>
            <w:pPr>
              <w:spacing w:line="276" w:lineRule="auto"/>
              <w:jc w:val="center"/>
              <w:rPr>
                <w:rFonts w:ascii="Times New Roman" w:hAnsi="Times New Roman"/>
                <w:color w:val="000000"/>
                <w:szCs w:val="21"/>
              </w:rPr>
            </w:pPr>
            <w:r>
              <w:rPr>
                <w:rFonts w:ascii="Times New Roman" w:hAnsi="Times New Roman"/>
                <w:color w:val="000000"/>
                <w:szCs w:val="21"/>
              </w:rPr>
              <w:t>可行性</w:t>
            </w:r>
          </w:p>
        </w:tc>
        <w:tc>
          <w:tcPr>
            <w:tcW w:w="539"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环境</w:t>
            </w:r>
          </w:p>
          <w:p>
            <w:pPr>
              <w:spacing w:line="276" w:lineRule="auto"/>
              <w:jc w:val="center"/>
              <w:rPr>
                <w:rFonts w:ascii="Times New Roman" w:hAnsi="Times New Roman"/>
                <w:color w:val="000000"/>
                <w:szCs w:val="21"/>
              </w:rPr>
            </w:pPr>
            <w:r>
              <w:rPr>
                <w:rFonts w:ascii="Times New Roman" w:hAnsi="Times New Roman"/>
                <w:color w:val="000000"/>
                <w:szCs w:val="21"/>
              </w:rPr>
              <w:t>敏感性</w:t>
            </w:r>
          </w:p>
        </w:tc>
        <w:tc>
          <w:tcPr>
            <w:tcW w:w="461"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经济</w:t>
            </w:r>
          </w:p>
          <w:p>
            <w:pPr>
              <w:spacing w:line="276" w:lineRule="auto"/>
              <w:jc w:val="center"/>
              <w:rPr>
                <w:rFonts w:ascii="Times New Roman" w:hAnsi="Times New Roman"/>
                <w:color w:val="000000"/>
                <w:szCs w:val="21"/>
              </w:rPr>
            </w:pPr>
            <w:r>
              <w:rPr>
                <w:rFonts w:ascii="Times New Roman" w:hAnsi="Times New Roman"/>
                <w:color w:val="000000"/>
                <w:szCs w:val="21"/>
              </w:rPr>
              <w:t>影响</w:t>
            </w:r>
          </w:p>
        </w:tc>
        <w:tc>
          <w:tcPr>
            <w:tcW w:w="450"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CVA</w:t>
            </w:r>
          </w:p>
          <w:p>
            <w:pPr>
              <w:spacing w:line="276" w:lineRule="auto"/>
              <w:jc w:val="center"/>
              <w:rPr>
                <w:rFonts w:ascii="Times New Roman" w:hAnsi="Times New Roman"/>
                <w:color w:val="000000"/>
                <w:szCs w:val="21"/>
              </w:rPr>
            </w:pPr>
            <w:r>
              <w:rPr>
                <w:rFonts w:ascii="Times New Roman" w:hAnsi="Times New Roman"/>
                <w:color w:val="000000"/>
                <w:szCs w:val="21"/>
              </w:rPr>
              <w:t>影响</w:t>
            </w:r>
          </w:p>
        </w:tc>
        <w:tc>
          <w:tcPr>
            <w:tcW w:w="363"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生产</w:t>
            </w:r>
          </w:p>
          <w:p>
            <w:pPr>
              <w:spacing w:line="276" w:lineRule="auto"/>
              <w:jc w:val="center"/>
              <w:rPr>
                <w:rFonts w:ascii="Times New Roman" w:hAnsi="Times New Roman"/>
                <w:color w:val="000000"/>
                <w:szCs w:val="21"/>
              </w:rPr>
            </w:pPr>
            <w:r>
              <w:rPr>
                <w:rFonts w:ascii="Times New Roman" w:hAnsi="Times New Roman"/>
                <w:color w:val="000000"/>
                <w:szCs w:val="21"/>
              </w:rPr>
              <w:t>管理</w:t>
            </w:r>
          </w:p>
        </w:tc>
        <w:tc>
          <w:tcPr>
            <w:tcW w:w="479"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总评分</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8" w:type="dxa"/>
            <w:bottom w:w="0" w:type="dxa"/>
            <w:right w:w="28" w:type="dxa"/>
          </w:tblCellMar>
        </w:tblPrEx>
        <w:trPr>
          <w:trHeight w:val="252" w:hRule="atLeast"/>
          <w:jc w:val="center"/>
        </w:trPr>
        <w:tc>
          <w:tcPr>
            <w:tcW w:w="322" w:type="pct"/>
            <w:vMerge w:val="restart"/>
            <w:tcBorders>
              <w:right w:val="single" w:color="auto" w:sz="6" w:space="0"/>
            </w:tcBorders>
            <w:vAlign w:val="center"/>
          </w:tcPr>
          <w:p>
            <w:pPr>
              <w:spacing w:line="276" w:lineRule="auto"/>
              <w:ind w:firstLine="105" w:firstLineChars="50"/>
              <w:jc w:val="left"/>
              <w:rPr>
                <w:rFonts w:ascii="Times New Roman" w:hAnsi="Times New Roman"/>
                <w:color w:val="000000"/>
                <w:szCs w:val="21"/>
              </w:rPr>
            </w:pPr>
            <w:r>
              <w:rPr>
                <w:rFonts w:ascii="Times New Roman" w:hAnsi="Times New Roman"/>
                <w:color w:val="000000"/>
                <w:szCs w:val="21"/>
              </w:rPr>
              <w:t>生产</w:t>
            </w:r>
          </w:p>
        </w:tc>
        <w:tc>
          <w:tcPr>
            <w:tcW w:w="1325" w:type="pct"/>
            <w:tcBorders>
              <w:left w:val="single" w:color="auto" w:sz="6" w:space="0"/>
            </w:tcBorders>
            <w:shd w:val="clear" w:color="auto" w:fill="auto"/>
            <w:vAlign w:val="center"/>
          </w:tcPr>
          <w:p>
            <w:pPr>
              <w:spacing w:line="276" w:lineRule="auto"/>
              <w:jc w:val="left"/>
              <w:rPr>
                <w:rFonts w:ascii="Times New Roman" w:hAnsi="Times New Roman"/>
                <w:color w:val="000000"/>
                <w:szCs w:val="21"/>
              </w:rPr>
            </w:pPr>
            <w:r>
              <w:rPr>
                <w:rFonts w:hint="eastAsia" w:ascii="Times New Roman" w:hAnsi="Times New Roman"/>
                <w:color w:val="000000"/>
                <w:szCs w:val="21"/>
              </w:rPr>
              <w:t>减少</w:t>
            </w:r>
            <w:r>
              <w:rPr>
                <w:rFonts w:ascii="Times New Roman" w:hAnsi="Times New Roman"/>
                <w:color w:val="000000"/>
                <w:szCs w:val="21"/>
              </w:rPr>
              <w:t>废料产生量</w:t>
            </w:r>
          </w:p>
        </w:tc>
        <w:tc>
          <w:tcPr>
            <w:tcW w:w="521" w:type="pct"/>
            <w:shd w:val="clear" w:color="auto" w:fill="auto"/>
            <w:vAlign w:val="center"/>
          </w:tcPr>
          <w:p>
            <w:pPr>
              <w:spacing w:line="276" w:lineRule="auto"/>
              <w:jc w:val="center"/>
              <w:rPr>
                <w:rFonts w:ascii="Times New Roman" w:hAnsi="Times New Roman"/>
                <w:color w:val="000000"/>
                <w:szCs w:val="21"/>
              </w:rPr>
            </w:pPr>
            <w:r>
              <w:rPr>
                <w:rFonts w:ascii="Times New Roman" w:hAnsi="Times New Roman"/>
                <w:color w:val="000000"/>
                <w:szCs w:val="21"/>
              </w:rPr>
              <w:t>L.2.1</w:t>
            </w:r>
          </w:p>
        </w:tc>
        <w:tc>
          <w:tcPr>
            <w:tcW w:w="539" w:type="pct"/>
            <w:shd w:val="clear" w:color="auto" w:fill="auto"/>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539" w:type="pct"/>
            <w:shd w:val="clear" w:color="auto" w:fill="auto"/>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461" w:type="pct"/>
            <w:shd w:val="clear" w:color="auto" w:fill="auto"/>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450" w:type="pct"/>
            <w:shd w:val="clear" w:color="auto" w:fill="auto"/>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r>
              <w:rPr>
                <w:rFonts w:hint="eastAsia" w:ascii="Times New Roman" w:hAnsi="Times New Roman"/>
                <w:color w:val="000000"/>
                <w:szCs w:val="21"/>
              </w:rPr>
              <w:t>-</w:t>
            </w:r>
          </w:p>
        </w:tc>
        <w:tc>
          <w:tcPr>
            <w:tcW w:w="363" w:type="pct"/>
            <w:shd w:val="clear" w:color="auto" w:fill="auto"/>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479" w:type="pct"/>
            <w:shd w:val="clear" w:color="auto" w:fill="auto"/>
            <w:vAlign w:val="center"/>
          </w:tcPr>
          <w:p>
            <w:pPr>
              <w:spacing w:line="276" w:lineRule="auto"/>
              <w:jc w:val="center"/>
              <w:rPr>
                <w:rFonts w:ascii="Times New Roman" w:hAnsi="Times New Roman"/>
                <w:color w:val="000000"/>
                <w:szCs w:val="21"/>
              </w:rPr>
            </w:pPr>
            <w:r>
              <w:rPr>
                <w:rFonts w:ascii="Times New Roman" w:hAnsi="Times New Roman"/>
                <w:color w:val="000000"/>
                <w:szCs w:val="21"/>
              </w:rPr>
              <w:t>16</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8" w:type="dxa"/>
            <w:bottom w:w="0" w:type="dxa"/>
            <w:right w:w="28" w:type="dxa"/>
          </w:tblCellMar>
        </w:tblPrEx>
        <w:trPr>
          <w:trHeight w:val="39" w:hRule="atLeast"/>
          <w:jc w:val="center"/>
        </w:trPr>
        <w:tc>
          <w:tcPr>
            <w:tcW w:w="322" w:type="pct"/>
            <w:vMerge w:val="continue"/>
            <w:tcBorders>
              <w:right w:val="single" w:color="auto" w:sz="6" w:space="0"/>
            </w:tcBorders>
            <w:vAlign w:val="center"/>
          </w:tcPr>
          <w:p>
            <w:pPr>
              <w:spacing w:line="276" w:lineRule="auto"/>
              <w:ind w:firstLine="105" w:firstLineChars="50"/>
              <w:jc w:val="left"/>
              <w:rPr>
                <w:rFonts w:ascii="Times New Roman" w:hAnsi="Times New Roman"/>
                <w:color w:val="000000"/>
                <w:szCs w:val="21"/>
              </w:rPr>
            </w:pPr>
          </w:p>
        </w:tc>
        <w:tc>
          <w:tcPr>
            <w:tcW w:w="1325" w:type="pct"/>
            <w:tcBorders>
              <w:left w:val="single" w:color="auto" w:sz="6" w:space="0"/>
            </w:tcBorders>
            <w:shd w:val="clear" w:color="auto" w:fill="auto"/>
            <w:vAlign w:val="center"/>
          </w:tcPr>
          <w:p>
            <w:pPr>
              <w:spacing w:line="276" w:lineRule="auto"/>
              <w:jc w:val="left"/>
              <w:rPr>
                <w:rFonts w:ascii="Times New Roman" w:hAnsi="Times New Roman"/>
                <w:color w:val="000000"/>
                <w:szCs w:val="21"/>
              </w:rPr>
            </w:pPr>
            <w:r>
              <w:rPr>
                <w:rFonts w:ascii="Times New Roman" w:hAnsi="Times New Roman"/>
                <w:color w:val="000000"/>
                <w:szCs w:val="21"/>
              </w:rPr>
              <w:t>减少</w:t>
            </w:r>
            <w:r>
              <w:rPr>
                <w:rFonts w:hint="eastAsia" w:ascii="Times New Roman" w:hAnsi="Times New Roman"/>
                <w:color w:val="000000"/>
                <w:szCs w:val="21"/>
              </w:rPr>
              <w:t>产品</w:t>
            </w:r>
            <w:r>
              <w:rPr>
                <w:rFonts w:ascii="Times New Roman" w:hAnsi="Times New Roman"/>
                <w:color w:val="000000"/>
                <w:szCs w:val="21"/>
              </w:rPr>
              <w:t>包装材料种类</w:t>
            </w:r>
          </w:p>
        </w:tc>
        <w:tc>
          <w:tcPr>
            <w:tcW w:w="521" w:type="pct"/>
            <w:shd w:val="clear" w:color="auto" w:fill="auto"/>
            <w:vAlign w:val="center"/>
          </w:tcPr>
          <w:p>
            <w:pPr>
              <w:spacing w:line="276" w:lineRule="auto"/>
              <w:jc w:val="center"/>
              <w:rPr>
                <w:rFonts w:ascii="Times New Roman" w:hAnsi="Times New Roman"/>
                <w:color w:val="000000"/>
                <w:szCs w:val="21"/>
              </w:rPr>
            </w:pPr>
            <w:r>
              <w:rPr>
                <w:rFonts w:ascii="Times New Roman" w:hAnsi="Times New Roman"/>
                <w:color w:val="000000"/>
                <w:szCs w:val="21"/>
              </w:rPr>
              <w:t>L.3.1</w:t>
            </w:r>
          </w:p>
        </w:tc>
        <w:tc>
          <w:tcPr>
            <w:tcW w:w="539" w:type="pct"/>
            <w:shd w:val="clear" w:color="auto" w:fill="auto"/>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539" w:type="pct"/>
            <w:shd w:val="clear" w:color="auto" w:fill="auto"/>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461" w:type="pct"/>
            <w:shd w:val="clear" w:color="auto" w:fill="auto"/>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450" w:type="pct"/>
            <w:shd w:val="clear" w:color="auto" w:fill="auto"/>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363" w:type="pct"/>
            <w:shd w:val="clear" w:color="auto" w:fill="auto"/>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r>
              <w:rPr>
                <w:rFonts w:hint="eastAsia" w:ascii="Times New Roman" w:hAnsi="Times New Roman"/>
                <w:color w:val="000000"/>
                <w:szCs w:val="21"/>
              </w:rPr>
              <w:t>-</w:t>
            </w:r>
          </w:p>
        </w:tc>
        <w:tc>
          <w:tcPr>
            <w:tcW w:w="479" w:type="pct"/>
            <w:shd w:val="clear" w:color="auto" w:fill="auto"/>
            <w:vAlign w:val="center"/>
          </w:tcPr>
          <w:p>
            <w:pPr>
              <w:spacing w:line="276" w:lineRule="auto"/>
              <w:jc w:val="center"/>
              <w:rPr>
                <w:rFonts w:ascii="Times New Roman" w:hAnsi="Times New Roman"/>
                <w:color w:val="000000"/>
                <w:szCs w:val="21"/>
              </w:rPr>
            </w:pPr>
            <w:r>
              <w:rPr>
                <w:rFonts w:ascii="Times New Roman" w:hAnsi="Times New Roman"/>
                <w:color w:val="000000"/>
                <w:szCs w:val="21"/>
              </w:rPr>
              <w:t>1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8" w:type="dxa"/>
            <w:bottom w:w="0" w:type="dxa"/>
            <w:right w:w="28" w:type="dxa"/>
          </w:tblCellMar>
        </w:tblPrEx>
        <w:trPr>
          <w:trHeight w:val="39" w:hRule="atLeast"/>
          <w:jc w:val="center"/>
        </w:trPr>
        <w:tc>
          <w:tcPr>
            <w:tcW w:w="322" w:type="pct"/>
            <w:vMerge w:val="continue"/>
            <w:tcBorders>
              <w:right w:val="single" w:color="auto" w:sz="6" w:space="0"/>
            </w:tcBorders>
            <w:vAlign w:val="center"/>
          </w:tcPr>
          <w:p>
            <w:pPr>
              <w:spacing w:line="276" w:lineRule="auto"/>
              <w:ind w:firstLine="105" w:firstLineChars="50"/>
              <w:jc w:val="left"/>
              <w:rPr>
                <w:rFonts w:ascii="Times New Roman" w:hAnsi="Times New Roman"/>
                <w:color w:val="000000"/>
                <w:szCs w:val="21"/>
              </w:rPr>
            </w:pPr>
          </w:p>
        </w:tc>
        <w:tc>
          <w:tcPr>
            <w:tcW w:w="1325" w:type="pct"/>
            <w:tcBorders>
              <w:left w:val="single" w:color="auto" w:sz="6" w:space="0"/>
            </w:tcBorders>
            <w:shd w:val="clear" w:color="auto" w:fill="auto"/>
            <w:vAlign w:val="center"/>
          </w:tcPr>
          <w:p>
            <w:pPr>
              <w:spacing w:line="276" w:lineRule="auto"/>
              <w:jc w:val="left"/>
              <w:rPr>
                <w:rFonts w:ascii="Times New Roman" w:hAnsi="Times New Roman"/>
                <w:color w:val="000000"/>
                <w:szCs w:val="21"/>
              </w:rPr>
            </w:pPr>
            <w:r>
              <w:rPr>
                <w:rFonts w:ascii="Times New Roman" w:hAnsi="Times New Roman"/>
                <w:color w:val="000000"/>
                <w:szCs w:val="21"/>
              </w:rPr>
              <w:t>使用可重复使用的包装</w:t>
            </w:r>
            <w:r>
              <w:rPr>
                <w:rFonts w:hint="eastAsia" w:ascii="Times New Roman" w:hAnsi="Times New Roman"/>
                <w:color w:val="000000"/>
                <w:szCs w:val="21"/>
              </w:rPr>
              <w:t>材料</w:t>
            </w:r>
          </w:p>
        </w:tc>
        <w:tc>
          <w:tcPr>
            <w:tcW w:w="521" w:type="pct"/>
            <w:shd w:val="clear" w:color="auto" w:fill="auto"/>
            <w:vAlign w:val="center"/>
          </w:tcPr>
          <w:p>
            <w:pPr>
              <w:spacing w:line="276" w:lineRule="auto"/>
              <w:jc w:val="center"/>
              <w:rPr>
                <w:rFonts w:ascii="Times New Roman" w:hAnsi="Times New Roman"/>
                <w:color w:val="000000"/>
                <w:szCs w:val="21"/>
              </w:rPr>
            </w:pPr>
            <w:r>
              <w:rPr>
                <w:rFonts w:ascii="Times New Roman" w:hAnsi="Times New Roman"/>
                <w:color w:val="000000"/>
                <w:szCs w:val="21"/>
              </w:rPr>
              <w:t>L.3</w:t>
            </w:r>
            <w:r>
              <w:rPr>
                <w:rFonts w:hint="eastAsia" w:ascii="Times New Roman" w:hAnsi="Times New Roman"/>
                <w:color w:val="000000"/>
                <w:szCs w:val="21"/>
              </w:rPr>
              <w:t>.2</w:t>
            </w:r>
          </w:p>
        </w:tc>
        <w:tc>
          <w:tcPr>
            <w:tcW w:w="539" w:type="pct"/>
            <w:shd w:val="clear" w:color="auto" w:fill="auto"/>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539" w:type="pct"/>
            <w:shd w:val="clear" w:color="auto" w:fill="auto"/>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461" w:type="pct"/>
            <w:shd w:val="clear" w:color="auto" w:fill="auto"/>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450" w:type="pct"/>
            <w:shd w:val="clear" w:color="auto" w:fill="auto"/>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363" w:type="pct"/>
            <w:shd w:val="clear" w:color="auto" w:fill="auto"/>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r>
              <w:rPr>
                <w:rFonts w:hint="eastAsia" w:ascii="Times New Roman" w:hAnsi="Times New Roman"/>
                <w:color w:val="000000"/>
                <w:szCs w:val="21"/>
              </w:rPr>
              <w:t>-</w:t>
            </w:r>
          </w:p>
        </w:tc>
        <w:tc>
          <w:tcPr>
            <w:tcW w:w="479" w:type="pct"/>
            <w:shd w:val="clear" w:color="auto" w:fill="auto"/>
            <w:vAlign w:val="center"/>
          </w:tcPr>
          <w:p>
            <w:pPr>
              <w:spacing w:line="276" w:lineRule="auto"/>
              <w:jc w:val="center"/>
              <w:rPr>
                <w:rFonts w:ascii="Times New Roman" w:hAnsi="Times New Roman"/>
                <w:color w:val="000000"/>
                <w:szCs w:val="21"/>
              </w:rPr>
            </w:pPr>
            <w:r>
              <w:rPr>
                <w:rFonts w:ascii="Times New Roman" w:hAnsi="Times New Roman"/>
                <w:color w:val="000000"/>
                <w:szCs w:val="21"/>
              </w:rPr>
              <w:t>1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8" w:type="dxa"/>
            <w:bottom w:w="0" w:type="dxa"/>
            <w:right w:w="28" w:type="dxa"/>
          </w:tblCellMar>
        </w:tblPrEx>
        <w:trPr>
          <w:trHeight w:val="65" w:hRule="atLeast"/>
          <w:jc w:val="center"/>
        </w:trPr>
        <w:tc>
          <w:tcPr>
            <w:tcW w:w="322" w:type="pct"/>
            <w:vMerge w:val="restart"/>
            <w:tcBorders>
              <w:right w:val="single" w:color="auto" w:sz="6" w:space="0"/>
            </w:tcBorders>
            <w:vAlign w:val="center"/>
          </w:tcPr>
          <w:p>
            <w:pPr>
              <w:spacing w:line="276" w:lineRule="auto"/>
              <w:jc w:val="left"/>
              <w:rPr>
                <w:rFonts w:ascii="Times New Roman" w:hAnsi="Times New Roman"/>
                <w:color w:val="000000"/>
                <w:szCs w:val="21"/>
              </w:rPr>
            </w:pPr>
            <w:r>
              <w:rPr>
                <w:rFonts w:ascii="Times New Roman" w:hAnsi="Times New Roman"/>
                <w:color w:val="000000"/>
                <w:szCs w:val="21"/>
              </w:rPr>
              <w:t>设计</w:t>
            </w:r>
          </w:p>
        </w:tc>
        <w:tc>
          <w:tcPr>
            <w:tcW w:w="1325" w:type="pct"/>
            <w:tcBorders>
              <w:left w:val="single" w:color="auto" w:sz="6" w:space="0"/>
            </w:tcBorders>
            <w:vAlign w:val="center"/>
          </w:tcPr>
          <w:p>
            <w:pPr>
              <w:spacing w:line="276" w:lineRule="auto"/>
              <w:jc w:val="left"/>
              <w:rPr>
                <w:rFonts w:ascii="Times New Roman" w:hAnsi="Times New Roman"/>
                <w:color w:val="000000"/>
                <w:szCs w:val="21"/>
              </w:rPr>
            </w:pPr>
            <w:r>
              <w:rPr>
                <w:rFonts w:ascii="Times New Roman" w:hAnsi="Times New Roman"/>
                <w:color w:val="000000"/>
                <w:szCs w:val="21"/>
              </w:rPr>
              <w:t>尽量使用</w:t>
            </w:r>
            <w:r>
              <w:rPr>
                <w:rFonts w:hint="eastAsia" w:ascii="Times New Roman" w:hAnsi="Times New Roman"/>
                <w:color w:val="000000"/>
                <w:szCs w:val="21"/>
              </w:rPr>
              <w:t>再生料做原料</w:t>
            </w:r>
          </w:p>
        </w:tc>
        <w:tc>
          <w:tcPr>
            <w:tcW w:w="521"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L.1.2</w:t>
            </w:r>
          </w:p>
        </w:tc>
        <w:tc>
          <w:tcPr>
            <w:tcW w:w="539"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539"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461"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450"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363"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479"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1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8" w:type="dxa"/>
            <w:bottom w:w="0" w:type="dxa"/>
            <w:right w:w="28" w:type="dxa"/>
          </w:tblCellMar>
        </w:tblPrEx>
        <w:trPr>
          <w:trHeight w:val="39" w:hRule="atLeast"/>
          <w:jc w:val="center"/>
        </w:trPr>
        <w:tc>
          <w:tcPr>
            <w:tcW w:w="322" w:type="pct"/>
            <w:vMerge w:val="continue"/>
            <w:tcBorders>
              <w:right w:val="single" w:color="auto" w:sz="6" w:space="0"/>
            </w:tcBorders>
            <w:vAlign w:val="center"/>
          </w:tcPr>
          <w:p>
            <w:pPr>
              <w:spacing w:line="276" w:lineRule="auto"/>
              <w:jc w:val="left"/>
              <w:rPr>
                <w:rFonts w:ascii="Times New Roman" w:hAnsi="Times New Roman"/>
                <w:color w:val="000000"/>
                <w:szCs w:val="21"/>
              </w:rPr>
            </w:pPr>
          </w:p>
        </w:tc>
        <w:tc>
          <w:tcPr>
            <w:tcW w:w="1325" w:type="pct"/>
            <w:tcBorders>
              <w:left w:val="single" w:color="auto" w:sz="6" w:space="0"/>
            </w:tcBorders>
            <w:vAlign w:val="center"/>
          </w:tcPr>
          <w:p>
            <w:pPr>
              <w:spacing w:line="276" w:lineRule="auto"/>
              <w:jc w:val="left"/>
              <w:rPr>
                <w:rFonts w:ascii="Times New Roman" w:hAnsi="Times New Roman"/>
                <w:color w:val="000000"/>
                <w:szCs w:val="21"/>
              </w:rPr>
            </w:pPr>
            <w:r>
              <w:rPr>
                <w:rFonts w:ascii="Times New Roman" w:hAnsi="Times New Roman"/>
                <w:color w:val="000000"/>
                <w:szCs w:val="21"/>
              </w:rPr>
              <w:t>采用</w:t>
            </w:r>
            <w:r>
              <w:rPr>
                <w:rFonts w:hint="eastAsia" w:ascii="Times New Roman" w:hAnsi="Times New Roman"/>
                <w:color w:val="000000"/>
                <w:szCs w:val="21"/>
              </w:rPr>
              <w:t>天然气</w:t>
            </w:r>
            <w:r>
              <w:rPr>
                <w:rFonts w:ascii="Times New Roman" w:hAnsi="Times New Roman"/>
                <w:color w:val="000000"/>
                <w:szCs w:val="21"/>
              </w:rPr>
              <w:t>等清洁能源</w:t>
            </w:r>
          </w:p>
        </w:tc>
        <w:tc>
          <w:tcPr>
            <w:tcW w:w="521"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L1.4</w:t>
            </w:r>
          </w:p>
        </w:tc>
        <w:tc>
          <w:tcPr>
            <w:tcW w:w="539"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539"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461"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450"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363"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479"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1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8" w:type="dxa"/>
            <w:bottom w:w="0" w:type="dxa"/>
            <w:right w:w="28" w:type="dxa"/>
          </w:tblCellMar>
        </w:tblPrEx>
        <w:trPr>
          <w:trHeight w:val="252" w:hRule="atLeast"/>
          <w:jc w:val="center"/>
        </w:trPr>
        <w:tc>
          <w:tcPr>
            <w:tcW w:w="322" w:type="pct"/>
            <w:vMerge w:val="restart"/>
            <w:tcBorders>
              <w:top w:val="single" w:color="auto" w:sz="6" w:space="0"/>
              <w:right w:val="single" w:color="auto" w:sz="6" w:space="0"/>
            </w:tcBorders>
            <w:vAlign w:val="center"/>
          </w:tcPr>
          <w:p>
            <w:pPr>
              <w:spacing w:line="276" w:lineRule="auto"/>
              <w:jc w:val="left"/>
              <w:rPr>
                <w:rFonts w:ascii="Times New Roman" w:hAnsi="Times New Roman"/>
                <w:color w:val="000000"/>
                <w:szCs w:val="21"/>
              </w:rPr>
            </w:pPr>
            <w:r>
              <w:rPr>
                <w:rFonts w:ascii="Times New Roman" w:hAnsi="Times New Roman"/>
                <w:color w:val="000000"/>
                <w:szCs w:val="21"/>
              </w:rPr>
              <w:t>管理</w:t>
            </w:r>
          </w:p>
        </w:tc>
        <w:tc>
          <w:tcPr>
            <w:tcW w:w="1325" w:type="pct"/>
            <w:tcBorders>
              <w:top w:val="single" w:color="auto" w:sz="6" w:space="0"/>
              <w:left w:val="single" w:color="auto" w:sz="6" w:space="0"/>
              <w:bottom w:val="single" w:color="auto" w:sz="6" w:space="0"/>
            </w:tcBorders>
            <w:vAlign w:val="center"/>
          </w:tcPr>
          <w:p>
            <w:pPr>
              <w:spacing w:line="276" w:lineRule="auto"/>
              <w:jc w:val="left"/>
              <w:rPr>
                <w:rFonts w:ascii="Times New Roman" w:hAnsi="Times New Roman"/>
                <w:color w:val="000000"/>
                <w:szCs w:val="21"/>
              </w:rPr>
            </w:pPr>
            <w:r>
              <w:rPr>
                <w:rFonts w:hint="eastAsia" w:ascii="Times New Roman" w:hAnsi="Times New Roman"/>
                <w:color w:val="000000"/>
                <w:szCs w:val="21"/>
              </w:rPr>
              <w:t>产品</w:t>
            </w:r>
            <w:r>
              <w:rPr>
                <w:rFonts w:ascii="Times New Roman" w:hAnsi="Times New Roman"/>
                <w:color w:val="000000"/>
                <w:szCs w:val="21"/>
              </w:rPr>
              <w:t>有害指标从严</w:t>
            </w:r>
          </w:p>
        </w:tc>
        <w:tc>
          <w:tcPr>
            <w:tcW w:w="521"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L</w:t>
            </w:r>
            <w:r>
              <w:rPr>
                <w:rFonts w:hint="eastAsia" w:ascii="Times New Roman" w:hAnsi="Times New Roman"/>
                <w:color w:val="000000"/>
                <w:szCs w:val="21"/>
              </w:rPr>
              <w:t>2.3</w:t>
            </w:r>
          </w:p>
        </w:tc>
        <w:tc>
          <w:tcPr>
            <w:tcW w:w="539"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539"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461"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450"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363"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479"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1</w:t>
            </w:r>
            <w:r>
              <w:rPr>
                <w:rFonts w:hint="eastAsia" w:ascii="Times New Roman" w:hAnsi="Times New Roman"/>
                <w:color w:val="000000"/>
                <w:szCs w:val="21"/>
              </w:rPr>
              <w:t>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8" w:type="dxa"/>
            <w:bottom w:w="0" w:type="dxa"/>
            <w:right w:w="28" w:type="dxa"/>
          </w:tblCellMar>
        </w:tblPrEx>
        <w:trPr>
          <w:trHeight w:val="252" w:hRule="atLeast"/>
          <w:jc w:val="center"/>
        </w:trPr>
        <w:tc>
          <w:tcPr>
            <w:tcW w:w="322" w:type="pct"/>
            <w:vMerge w:val="continue"/>
            <w:tcBorders>
              <w:right w:val="single" w:color="auto" w:sz="6" w:space="0"/>
            </w:tcBorders>
            <w:vAlign w:val="center"/>
          </w:tcPr>
          <w:p>
            <w:pPr>
              <w:spacing w:line="276" w:lineRule="auto"/>
              <w:jc w:val="left"/>
              <w:rPr>
                <w:rFonts w:ascii="Times New Roman" w:hAnsi="Times New Roman"/>
                <w:color w:val="000000"/>
                <w:szCs w:val="21"/>
              </w:rPr>
            </w:pPr>
          </w:p>
        </w:tc>
        <w:tc>
          <w:tcPr>
            <w:tcW w:w="1325" w:type="pct"/>
            <w:tcBorders>
              <w:top w:val="single" w:color="auto" w:sz="6" w:space="0"/>
              <w:left w:val="single" w:color="auto" w:sz="6" w:space="0"/>
            </w:tcBorders>
            <w:vAlign w:val="center"/>
          </w:tcPr>
          <w:p>
            <w:pPr>
              <w:spacing w:line="276" w:lineRule="auto"/>
              <w:jc w:val="left"/>
              <w:rPr>
                <w:rFonts w:ascii="Times New Roman" w:hAnsi="Times New Roman"/>
                <w:color w:val="000000"/>
                <w:szCs w:val="21"/>
              </w:rPr>
            </w:pPr>
            <w:r>
              <w:rPr>
                <w:rFonts w:hint="eastAsia" w:ascii="Times New Roman" w:hAnsi="Times New Roman"/>
                <w:color w:val="000000"/>
                <w:szCs w:val="21"/>
              </w:rPr>
              <w:t>建立</w:t>
            </w:r>
            <w:r>
              <w:rPr>
                <w:rFonts w:ascii="Times New Roman" w:hAnsi="Times New Roman"/>
                <w:color w:val="000000"/>
                <w:szCs w:val="21"/>
              </w:rPr>
              <w:t>客户在线评价系统</w:t>
            </w:r>
          </w:p>
        </w:tc>
        <w:tc>
          <w:tcPr>
            <w:tcW w:w="521"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L</w:t>
            </w:r>
            <w:r>
              <w:rPr>
                <w:rFonts w:hint="eastAsia" w:ascii="Times New Roman" w:hAnsi="Times New Roman"/>
                <w:color w:val="000000"/>
                <w:szCs w:val="21"/>
              </w:rPr>
              <w:t>2.4</w:t>
            </w:r>
          </w:p>
        </w:tc>
        <w:tc>
          <w:tcPr>
            <w:tcW w:w="539" w:type="pct"/>
            <w:vAlign w:val="center"/>
          </w:tcPr>
          <w:p>
            <w:pPr>
              <w:spacing w:line="276" w:lineRule="auto"/>
              <w:jc w:val="center"/>
              <w:rPr>
                <w:rFonts w:ascii="Times New Roman" w:hAnsi="Times New Roman"/>
                <w:color w:val="000000"/>
                <w:szCs w:val="21"/>
              </w:rPr>
            </w:pPr>
            <w:r>
              <w:rPr>
                <w:rFonts w:hint="eastAsia" w:ascii="Times New Roman" w:hAnsi="Times New Roman"/>
                <w:color w:val="000000"/>
                <w:szCs w:val="21"/>
              </w:rPr>
              <w:t>+</w:t>
            </w:r>
          </w:p>
        </w:tc>
        <w:tc>
          <w:tcPr>
            <w:tcW w:w="539" w:type="pct"/>
            <w:vAlign w:val="center"/>
          </w:tcPr>
          <w:p>
            <w:pPr>
              <w:spacing w:line="276" w:lineRule="auto"/>
              <w:jc w:val="center"/>
              <w:rPr>
                <w:rFonts w:ascii="Times New Roman" w:hAnsi="Times New Roman"/>
                <w:color w:val="000000"/>
                <w:szCs w:val="21"/>
              </w:rPr>
            </w:pPr>
            <w:r>
              <w:rPr>
                <w:rFonts w:hint="eastAsia" w:ascii="Times New Roman" w:hAnsi="Times New Roman"/>
                <w:color w:val="000000"/>
                <w:szCs w:val="21"/>
              </w:rPr>
              <w:t>-</w:t>
            </w:r>
          </w:p>
        </w:tc>
        <w:tc>
          <w:tcPr>
            <w:tcW w:w="461" w:type="pct"/>
            <w:vAlign w:val="center"/>
          </w:tcPr>
          <w:p>
            <w:pPr>
              <w:spacing w:line="276" w:lineRule="auto"/>
              <w:jc w:val="center"/>
              <w:rPr>
                <w:rFonts w:ascii="Times New Roman" w:hAnsi="Times New Roman"/>
                <w:color w:val="000000"/>
                <w:szCs w:val="21"/>
              </w:rPr>
            </w:pPr>
            <w:r>
              <w:rPr>
                <w:rFonts w:hint="eastAsia" w:ascii="Times New Roman" w:hAnsi="Times New Roman"/>
                <w:color w:val="000000"/>
                <w:szCs w:val="21"/>
              </w:rPr>
              <w:t>+</w:t>
            </w:r>
          </w:p>
        </w:tc>
        <w:tc>
          <w:tcPr>
            <w:tcW w:w="450" w:type="pct"/>
            <w:vAlign w:val="center"/>
          </w:tcPr>
          <w:p>
            <w:pPr>
              <w:spacing w:line="276" w:lineRule="auto"/>
              <w:jc w:val="center"/>
              <w:rPr>
                <w:rFonts w:ascii="Times New Roman" w:hAnsi="Times New Roman"/>
                <w:color w:val="000000"/>
                <w:szCs w:val="21"/>
              </w:rPr>
            </w:pPr>
            <w:r>
              <w:rPr>
                <w:rFonts w:hint="eastAsia" w:ascii="Times New Roman" w:hAnsi="Times New Roman"/>
                <w:color w:val="000000"/>
                <w:szCs w:val="21"/>
              </w:rPr>
              <w:t>++</w:t>
            </w:r>
          </w:p>
        </w:tc>
        <w:tc>
          <w:tcPr>
            <w:tcW w:w="363" w:type="pct"/>
            <w:vAlign w:val="center"/>
          </w:tcPr>
          <w:p>
            <w:pPr>
              <w:spacing w:line="276" w:lineRule="auto"/>
              <w:jc w:val="center"/>
              <w:rPr>
                <w:rFonts w:ascii="Times New Roman" w:hAnsi="Times New Roman"/>
                <w:color w:val="000000"/>
                <w:szCs w:val="21"/>
              </w:rPr>
            </w:pPr>
            <w:r>
              <w:rPr>
                <w:rFonts w:ascii="Times New Roman" w:hAnsi="Times New Roman"/>
                <w:color w:val="000000"/>
                <w:szCs w:val="21"/>
              </w:rPr>
              <w:t>+/-</w:t>
            </w:r>
          </w:p>
        </w:tc>
        <w:tc>
          <w:tcPr>
            <w:tcW w:w="479" w:type="pct"/>
            <w:vAlign w:val="center"/>
          </w:tcPr>
          <w:p>
            <w:pPr>
              <w:spacing w:line="276" w:lineRule="auto"/>
              <w:jc w:val="center"/>
              <w:rPr>
                <w:rFonts w:ascii="Times New Roman" w:hAnsi="Times New Roman"/>
                <w:color w:val="000000"/>
                <w:szCs w:val="21"/>
              </w:rPr>
            </w:pPr>
            <w:r>
              <w:rPr>
                <w:rFonts w:hint="eastAsia" w:ascii="Times New Roman" w:hAnsi="Times New Roman"/>
                <w:color w:val="000000"/>
                <w:szCs w:val="21"/>
              </w:rPr>
              <w:t>13</w:t>
            </w:r>
          </w:p>
        </w:tc>
      </w:tr>
    </w:tbl>
    <w:p>
      <w:pPr>
        <w:jc w:val="left"/>
        <w:rPr>
          <w:rFonts w:ascii="Times New Roman" w:hAnsi="Times New Roman"/>
          <w:b/>
          <w:color w:val="000000"/>
          <w:szCs w:val="21"/>
        </w:rPr>
      </w:pPr>
    </w:p>
    <w:p>
      <w:pPr>
        <w:spacing w:line="360" w:lineRule="auto"/>
        <w:jc w:val="left"/>
        <w:rPr>
          <w:rFonts w:ascii="Times New Roman" w:hAnsi="Times New Roman" w:eastAsia="黑体"/>
          <w:color w:val="000000"/>
          <w:szCs w:val="21"/>
        </w:rPr>
      </w:pPr>
      <w:r>
        <w:rPr>
          <w:rFonts w:hint="eastAsia" w:ascii="Times New Roman" w:hAnsi="Times New Roman" w:eastAsia="黑体"/>
          <w:color w:val="000000"/>
          <w:szCs w:val="21"/>
        </w:rPr>
        <w:t>D</w:t>
      </w:r>
      <w:r>
        <w:rPr>
          <w:rFonts w:ascii="Times New Roman" w:hAnsi="Times New Roman" w:eastAsia="黑体"/>
          <w:color w:val="000000"/>
          <w:szCs w:val="21"/>
        </w:rPr>
        <w:t>2.3 实施者优先排序图和生命周期阶段优先排序图</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图</w:t>
      </w:r>
      <w:r>
        <w:rPr>
          <w:rFonts w:hint="eastAsia" w:ascii="Times New Roman" w:hAnsi="Times New Roman"/>
          <w:color w:val="000000"/>
          <w:szCs w:val="21"/>
        </w:rPr>
        <w:t>D</w:t>
      </w:r>
      <w:r>
        <w:rPr>
          <w:rFonts w:ascii="Times New Roman" w:hAnsi="Times New Roman"/>
          <w:color w:val="000000"/>
          <w:szCs w:val="21"/>
        </w:rPr>
        <w:t>.1为实施者优先排序图，可以看出在产品制造环节，有两项措施最为优先：一是</w:t>
      </w:r>
      <w:r>
        <w:rPr>
          <w:rFonts w:hint="eastAsia" w:ascii="Times New Roman" w:hAnsi="Times New Roman"/>
          <w:color w:val="000000"/>
          <w:szCs w:val="21"/>
        </w:rPr>
        <w:t>使用一部分再生原料</w:t>
      </w:r>
      <w:r>
        <w:rPr>
          <w:rFonts w:ascii="Times New Roman" w:hAnsi="Times New Roman"/>
          <w:color w:val="000000"/>
          <w:szCs w:val="21"/>
        </w:rPr>
        <w:t>；二是采用可重复使用的包装箱运输产品</w:t>
      </w:r>
      <w:r>
        <w:rPr>
          <w:rFonts w:hint="eastAsia" w:ascii="Times New Roman" w:hAnsi="Times New Roman"/>
          <w:color w:val="000000"/>
          <w:szCs w:val="21"/>
        </w:rPr>
        <w:t>；</w:t>
      </w:r>
      <w:r>
        <w:rPr>
          <w:rFonts w:ascii="Times New Roman" w:hAnsi="Times New Roman"/>
          <w:color w:val="000000"/>
          <w:szCs w:val="21"/>
        </w:rPr>
        <w:t>产品设计方面突出的改进方案是用采用</w:t>
      </w:r>
      <w:r>
        <w:rPr>
          <w:rFonts w:hint="eastAsia" w:ascii="Times New Roman" w:hAnsi="Times New Roman"/>
          <w:color w:val="000000"/>
          <w:szCs w:val="21"/>
        </w:rPr>
        <w:t>天然气等清洁能源；产品管理方面最优先的改进方案是建立一个客户在线评价系统</w:t>
      </w:r>
      <w:r>
        <w:rPr>
          <w:rFonts w:ascii="Times New Roman" w:hAnsi="Times New Roman"/>
          <w:color w:val="000000"/>
          <w:szCs w:val="21"/>
        </w:rPr>
        <w:t>。</w:t>
      </w:r>
    </w:p>
    <w:p>
      <w:pPr>
        <w:spacing w:line="360" w:lineRule="auto"/>
        <w:ind w:firstLine="420" w:firstLineChars="200"/>
        <w:jc w:val="left"/>
        <w:rPr>
          <w:rFonts w:ascii="Times New Roman" w:hAnsi="Times New Roman"/>
          <w:color w:val="000000"/>
          <w:szCs w:val="21"/>
        </w:rPr>
      </w:pPr>
      <w:r>
        <w:rPr>
          <w:rFonts w:ascii="Times New Roman" w:hAnsi="Times New Roman"/>
          <w:color w:val="000000"/>
          <w:szCs w:val="21"/>
        </w:rPr>
        <w:t>图</w:t>
      </w:r>
      <w:r>
        <w:rPr>
          <w:rFonts w:hint="eastAsia" w:ascii="Times New Roman" w:hAnsi="Times New Roman"/>
          <w:color w:val="000000"/>
          <w:szCs w:val="21"/>
        </w:rPr>
        <w:t>D</w:t>
      </w:r>
      <w:r>
        <w:rPr>
          <w:rFonts w:ascii="Times New Roman" w:hAnsi="Times New Roman"/>
          <w:color w:val="000000"/>
          <w:szCs w:val="21"/>
        </w:rPr>
        <w:t>.2为生命周期阶段优先排序图，为改进方案提供了一个新的评估手段，即将改进方案按时间和空间进行排序。例如，生产阶段改进方案的优先度很高，因此该产品生产的环境影响相对较大</w:t>
      </w:r>
      <w:r>
        <w:rPr>
          <w:rFonts w:hint="eastAsia" w:ascii="Times New Roman" w:hAnsi="Times New Roman"/>
          <w:color w:val="000000"/>
          <w:szCs w:val="21"/>
        </w:rPr>
        <w:t>，</w:t>
      </w:r>
      <w:r>
        <w:rPr>
          <w:rFonts w:ascii="Times New Roman" w:hAnsi="Times New Roman"/>
          <w:color w:val="000000"/>
          <w:szCs w:val="21"/>
        </w:rPr>
        <w:t>而生命结束阶段改进方案的优先度很低。</w:t>
      </w:r>
    </w:p>
    <w:p>
      <w:pPr>
        <w:jc w:val="left"/>
        <w:rPr>
          <w:rFonts w:ascii="Times New Roman" w:hAnsi="Times New Roman"/>
          <w:color w:val="000000"/>
          <w:sz w:val="18"/>
          <w:szCs w:val="21"/>
        </w:rPr>
      </w:pPr>
      <w:bookmarkStart w:id="30" w:name="_MON_1616259245"/>
      <w:bookmarkEnd w:id="30"/>
      <w:r>
        <w:rPr>
          <w:rFonts w:ascii="Times New Roman" w:hAnsi="Times New Roman"/>
          <w:color w:val="000000"/>
          <w:szCs w:val="21"/>
        </w:rPr>
        <w:object>
          <v:shape id="_x0000_i1034" o:spt="75" type="#_x0000_t75" style="height:210.15pt;width:495.65pt;" o:ole="t" filled="f" o:preferrelative="t" stroked="f" coordsize="21600,21600">
            <v:path/>
            <v:fill on="f" focussize="0,0"/>
            <v:stroke on="f" joinstyle="miter"/>
            <v:imagedata r:id="rId20" cropleft="-1987f" croptop="-2161f" cropright="-14183f" cropbottom="-4996f" o:title=""/>
            <o:lock v:ext="edit" aspectratio="f"/>
            <w10:wrap type="none"/>
            <w10:anchorlock/>
          </v:shape>
          <o:OLEObject Type="Embed" ProgID="Excel.Sheet.8" ShapeID="_x0000_i1034" DrawAspect="Content" ObjectID="_1468075726" r:id="rId19">
            <o:LockedField>false</o:LockedField>
          </o:OLEObject>
        </w:object>
      </w:r>
      <w:r>
        <w:rPr>
          <w:rFonts w:ascii="Times New Roman" w:hAnsi="Times New Roman"/>
          <w:color w:val="000000"/>
          <w:sz w:val="18"/>
          <w:szCs w:val="21"/>
        </w:rPr>
        <w:t>注：横轴上对应的是关于生产（M）、设计（D）个管理（MG）的改进方案；纵轴上，数字越大表明优先度越高。</w:t>
      </w:r>
    </w:p>
    <w:p>
      <w:pPr>
        <w:spacing w:line="276"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D</w:t>
      </w:r>
      <w:r>
        <w:rPr>
          <w:rFonts w:ascii="黑体" w:hAnsi="黑体" w:eastAsia="黑体"/>
          <w:szCs w:val="21"/>
        </w:rPr>
        <w:t>.1 某四氧化三钴产品改进方案的实施者优先排序图</w:t>
      </w:r>
    </w:p>
    <w:p>
      <w:pPr>
        <w:jc w:val="center"/>
        <w:rPr>
          <w:rFonts w:ascii="Times New Roman" w:hAnsi="Times New Roman" w:eastAsia="黑体"/>
          <w:color w:val="000000"/>
          <w:szCs w:val="21"/>
        </w:rPr>
      </w:pPr>
    </w:p>
    <w:p>
      <w:pPr>
        <w:jc w:val="center"/>
        <w:rPr>
          <w:rFonts w:ascii="Times New Roman" w:hAnsi="Times New Roman" w:eastAsia="黑体"/>
          <w:color w:val="000000"/>
          <w:szCs w:val="21"/>
        </w:rPr>
      </w:pPr>
    </w:p>
    <w:p>
      <w:pPr>
        <w:jc w:val="left"/>
        <w:rPr>
          <w:rFonts w:ascii="Times New Roman" w:hAnsi="Times New Roman"/>
          <w:color w:val="000000"/>
          <w:sz w:val="18"/>
          <w:szCs w:val="21"/>
        </w:rPr>
      </w:pPr>
      <w:bookmarkStart w:id="31" w:name="_MON_1616259573"/>
      <w:bookmarkEnd w:id="31"/>
      <w:r>
        <w:rPr>
          <w:rFonts w:ascii="Times New Roman" w:hAnsi="Times New Roman"/>
          <w:color w:val="000000"/>
          <w:szCs w:val="21"/>
        </w:rPr>
        <w:object>
          <v:shape id="_x0000_i1035" o:spt="75" type="#_x0000_t75" style="height:222.7pt;width:459.65pt;" o:ole="t" filled="f" o:preferrelative="t" stroked="f" coordsize="21600,21600">
            <v:path/>
            <v:fill on="f" focussize="0,0"/>
            <v:stroke on="f" joinstyle="miter"/>
            <v:imagedata r:id="rId22" cropleft="-912f" croptop="-2087f" cropright="-5062f" cropbottom="-2594f" o:title=""/>
            <o:lock v:ext="edit" aspectratio="f"/>
            <w10:wrap type="none"/>
            <w10:anchorlock/>
          </v:shape>
          <o:OLEObject Type="Embed" ProgID="Excel.Sheet.8" ShapeID="_x0000_i1035" DrawAspect="Content" ObjectID="_1468075727" r:id="rId21">
            <o:LockedField>false</o:LockedField>
          </o:OLEObject>
        </w:object>
      </w:r>
      <w:r>
        <w:rPr>
          <w:rFonts w:ascii="Times New Roman" w:hAnsi="Times New Roman"/>
          <w:color w:val="000000"/>
          <w:sz w:val="18"/>
          <w:szCs w:val="21"/>
        </w:rPr>
        <w:t>注：每个柱状图下方代码的第一个数字表示和相应的生命周期阶段，第二个数字表示改进方案的序号。</w:t>
      </w:r>
    </w:p>
    <w:p>
      <w:pPr>
        <w:spacing w:line="276"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D</w:t>
      </w:r>
      <w:r>
        <w:rPr>
          <w:rFonts w:ascii="黑体" w:hAnsi="黑体" w:eastAsia="黑体"/>
          <w:szCs w:val="21"/>
        </w:rPr>
        <w:t>.2 某四氧化三钴产品改进方案的生命周期阶段优先排序图</w:t>
      </w:r>
    </w:p>
    <w:p>
      <w:pPr>
        <w:jc w:val="left"/>
        <w:rPr>
          <w:rFonts w:ascii="Times New Roman" w:hAnsi="Times New Roman"/>
          <w:color w:val="000000"/>
          <w:szCs w:val="21"/>
        </w:rPr>
      </w:pPr>
    </w:p>
    <w:p>
      <w:pPr>
        <w:widowControl/>
        <w:outlineLvl w:val="0"/>
        <w:rPr>
          <w:rFonts w:ascii="Times New Roman" w:hAnsi="Times New Roman"/>
          <w:color w:val="000000"/>
          <w:szCs w:val="21"/>
        </w:rPr>
      </w:pPr>
    </w:p>
    <w:sectPr>
      <w:pgSz w:w="11906" w:h="16838"/>
      <w:pgMar w:top="1418" w:right="1418" w:bottom="1440" w:left="1418" w:header="851" w:footer="992" w:gutter="0"/>
      <w:pgBorders w:offsetFrom="page">
        <w:top w:val="single" w:color="FFFFFF" w:sz="8" w:space="24"/>
        <w:left w:val="single" w:color="FFFFFF" w:sz="8" w:space="24"/>
        <w:bottom w:val="single" w:color="FFFFFF" w:sz="8" w:space="24"/>
        <w:right w:val="single" w:color="FFFFFF" w:sz="8" w:space="24"/>
      </w:pgBorders>
      <w:cols w:space="720" w:num="1"/>
      <w:titlePg/>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Calibri Light">
    <w:panose1 w:val="020F0302020204030204"/>
    <w:charset w:val="00"/>
    <w:family w:val="swiss"/>
    <w:pitch w:val="default"/>
    <w:sig w:usb0="E4002EFF" w:usb1="C000247B" w:usb2="00000009" w:usb3="00000000" w:csb0="200001FF" w:csb1="00000000"/>
  </w:font>
  <w:font w:name="方正行楷简体">
    <w:altName w:val="宋体"/>
    <w:panose1 w:val="00000000000000000000"/>
    <w:charset w:val="86"/>
    <w:family w:val="auto"/>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宋体e眠副浡渀.">
    <w:altName w:val="宋体"/>
    <w:panose1 w:val="00000000000000000000"/>
    <w:charset w:val="86"/>
    <w:family w:val="roma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fldChar w:fldCharType="begin"/>
    </w:r>
    <w:r>
      <w:instrText xml:space="preserve">PAGE   \* MERGEFORMAT</w:instrText>
    </w:r>
    <w:r>
      <w:fldChar w:fldCharType="separate"/>
    </w:r>
    <w:r>
      <w:t>18</w: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p>
  <w:p>
    <w:pPr>
      <w:pStyle w:val="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fldChar w:fldCharType="begin"/>
    </w:r>
    <w:r>
      <w:instrText xml:space="preserve">PAGE   \* MERGEFORMAT</w:instrText>
    </w:r>
    <w:r>
      <w:fldChar w:fldCharType="separate"/>
    </w:r>
    <w:r>
      <w:t>I</w:t>
    </w:r>
    <w:r>
      <w:fldChar w:fldCharType="end"/>
    </w:r>
  </w:p>
  <w:p>
    <w:pPr>
      <w:pStyle w:val="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adjustRightInd w:val="0"/>
      <w:jc w:val="center"/>
    </w:pPr>
    <w:r>
      <w:fldChar w:fldCharType="begin"/>
    </w:r>
    <w:r>
      <w:instrText xml:space="preserve">PAGE   \* MERGEFORMAT</w:instrText>
    </w:r>
    <w:r>
      <w:fldChar w:fldCharType="separate"/>
    </w:r>
    <w:r>
      <w:t>15</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ordWrap w:val="0"/>
      <w:jc w:val="right"/>
      <w:rPr>
        <w:rFonts w:ascii="Times New Roman" w:hAnsi="Times New Roman"/>
      </w:rPr>
    </w:pPr>
    <w:r>
      <w:rPr>
        <w:rFonts w:ascii="Times New Roman" w:hAnsi="Times New Roman"/>
      </w:rPr>
      <w:t>T/XXXX  XXXX-201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C73EBB"/>
    <w:multiLevelType w:val="multilevel"/>
    <w:tmpl w:val="1FC73EBB"/>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3FA73C2D"/>
    <w:multiLevelType w:val="multilevel"/>
    <w:tmpl w:val="3FA73C2D"/>
    <w:lvl w:ilvl="0" w:tentative="0">
      <w:start w:val="1"/>
      <w:numFmt w:val="bullet"/>
      <w:pStyle w:val="47"/>
      <w:lvlText w:val=""/>
      <w:lvlJc w:val="left"/>
      <w:pPr>
        <w:ind w:left="776" w:hanging="420"/>
      </w:pPr>
      <w:rPr>
        <w:rFonts w:hint="default" w:ascii="Wingdings" w:hAnsi="Wingdings"/>
        <w:sz w:val="18"/>
        <w:szCs w:val="18"/>
      </w:rPr>
    </w:lvl>
    <w:lvl w:ilvl="1" w:tentative="0">
      <w:start w:val="1"/>
      <w:numFmt w:val="bullet"/>
      <w:lvlText w:val=""/>
      <w:lvlJc w:val="left"/>
      <w:pPr>
        <w:ind w:left="1196" w:hanging="420"/>
      </w:pPr>
      <w:rPr>
        <w:rFonts w:hint="default" w:ascii="Wingdings" w:hAnsi="Wingdings"/>
      </w:rPr>
    </w:lvl>
    <w:lvl w:ilvl="2" w:tentative="0">
      <w:start w:val="1"/>
      <w:numFmt w:val="bullet"/>
      <w:lvlText w:val=""/>
      <w:lvlJc w:val="left"/>
      <w:pPr>
        <w:ind w:left="1616" w:hanging="420"/>
      </w:pPr>
      <w:rPr>
        <w:rFonts w:hint="default" w:ascii="Wingdings" w:hAnsi="Wingdings"/>
      </w:rPr>
    </w:lvl>
    <w:lvl w:ilvl="3" w:tentative="0">
      <w:start w:val="1"/>
      <w:numFmt w:val="bullet"/>
      <w:lvlText w:val=""/>
      <w:lvlJc w:val="left"/>
      <w:pPr>
        <w:ind w:left="2036" w:hanging="420"/>
      </w:pPr>
      <w:rPr>
        <w:rFonts w:hint="default" w:ascii="Wingdings" w:hAnsi="Wingdings"/>
      </w:rPr>
    </w:lvl>
    <w:lvl w:ilvl="4" w:tentative="0">
      <w:start w:val="1"/>
      <w:numFmt w:val="bullet"/>
      <w:lvlText w:val=""/>
      <w:lvlJc w:val="left"/>
      <w:pPr>
        <w:ind w:left="2456" w:hanging="420"/>
      </w:pPr>
      <w:rPr>
        <w:rFonts w:hint="default" w:ascii="Wingdings" w:hAnsi="Wingdings"/>
      </w:rPr>
    </w:lvl>
    <w:lvl w:ilvl="5" w:tentative="0">
      <w:start w:val="1"/>
      <w:numFmt w:val="bullet"/>
      <w:lvlText w:val=""/>
      <w:lvlJc w:val="left"/>
      <w:pPr>
        <w:ind w:left="2876" w:hanging="420"/>
      </w:pPr>
      <w:rPr>
        <w:rFonts w:hint="default" w:ascii="Wingdings" w:hAnsi="Wingdings"/>
      </w:rPr>
    </w:lvl>
    <w:lvl w:ilvl="6" w:tentative="0">
      <w:start w:val="1"/>
      <w:numFmt w:val="bullet"/>
      <w:lvlText w:val=""/>
      <w:lvlJc w:val="left"/>
      <w:pPr>
        <w:ind w:left="3296" w:hanging="420"/>
      </w:pPr>
      <w:rPr>
        <w:rFonts w:hint="default" w:ascii="Wingdings" w:hAnsi="Wingdings"/>
      </w:rPr>
    </w:lvl>
    <w:lvl w:ilvl="7" w:tentative="0">
      <w:start w:val="1"/>
      <w:numFmt w:val="bullet"/>
      <w:lvlText w:val=""/>
      <w:lvlJc w:val="left"/>
      <w:pPr>
        <w:ind w:left="3716" w:hanging="420"/>
      </w:pPr>
      <w:rPr>
        <w:rFonts w:hint="default" w:ascii="Wingdings" w:hAnsi="Wingdings"/>
      </w:rPr>
    </w:lvl>
    <w:lvl w:ilvl="8" w:tentative="0">
      <w:start w:val="1"/>
      <w:numFmt w:val="bullet"/>
      <w:lvlText w:val=""/>
      <w:lvlJc w:val="left"/>
      <w:pPr>
        <w:ind w:left="4136" w:hanging="420"/>
      </w:pPr>
      <w:rPr>
        <w:rFonts w:hint="default" w:ascii="Wingdings" w:hAnsi="Wingdings"/>
      </w:rPr>
    </w:lvl>
  </w:abstractNum>
  <w:abstractNum w:abstractNumId="2">
    <w:nsid w:val="545B6210"/>
    <w:multiLevelType w:val="multilevel"/>
    <w:tmpl w:val="545B6210"/>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5F022C9F"/>
    <w:multiLevelType w:val="multilevel"/>
    <w:tmpl w:val="5F022C9F"/>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69662BE9"/>
    <w:multiLevelType w:val="multilevel"/>
    <w:tmpl w:val="69662BE9"/>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6D441F7E"/>
    <w:multiLevelType w:val="multilevel"/>
    <w:tmpl w:val="6D441F7E"/>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1"/>
  </w:num>
  <w:num w:numId="2">
    <w:abstractNumId w:val="2"/>
  </w:num>
  <w:num w:numId="3">
    <w:abstractNumId w:val="3"/>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val="1"/>
  <w:bordersDoNotSurroundFooter w:val="1"/>
  <w:documentProtection w:enforcement="0"/>
  <w:defaultTabStop w:val="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1E56"/>
    <w:rsid w:val="0000107C"/>
    <w:rsid w:val="000051EF"/>
    <w:rsid w:val="0000554E"/>
    <w:rsid w:val="00007CD0"/>
    <w:rsid w:val="000119CA"/>
    <w:rsid w:val="00013E10"/>
    <w:rsid w:val="00017548"/>
    <w:rsid w:val="00022E18"/>
    <w:rsid w:val="00023071"/>
    <w:rsid w:val="0003067A"/>
    <w:rsid w:val="00030B1E"/>
    <w:rsid w:val="000316AD"/>
    <w:rsid w:val="00034D68"/>
    <w:rsid w:val="00034E13"/>
    <w:rsid w:val="00035924"/>
    <w:rsid w:val="000413A2"/>
    <w:rsid w:val="0004244A"/>
    <w:rsid w:val="00047704"/>
    <w:rsid w:val="000509EB"/>
    <w:rsid w:val="00051833"/>
    <w:rsid w:val="0005210A"/>
    <w:rsid w:val="00053196"/>
    <w:rsid w:val="0005365F"/>
    <w:rsid w:val="000539E4"/>
    <w:rsid w:val="000550AD"/>
    <w:rsid w:val="00063414"/>
    <w:rsid w:val="00064671"/>
    <w:rsid w:val="00065803"/>
    <w:rsid w:val="000666A7"/>
    <w:rsid w:val="00071C03"/>
    <w:rsid w:val="00072521"/>
    <w:rsid w:val="000726F7"/>
    <w:rsid w:val="00072C1B"/>
    <w:rsid w:val="0007346F"/>
    <w:rsid w:val="00074886"/>
    <w:rsid w:val="00075BFC"/>
    <w:rsid w:val="0007640B"/>
    <w:rsid w:val="000765A4"/>
    <w:rsid w:val="0007671E"/>
    <w:rsid w:val="000771B9"/>
    <w:rsid w:val="0008139B"/>
    <w:rsid w:val="00081946"/>
    <w:rsid w:val="0008260C"/>
    <w:rsid w:val="00082F53"/>
    <w:rsid w:val="00084B38"/>
    <w:rsid w:val="0008600F"/>
    <w:rsid w:val="00086925"/>
    <w:rsid w:val="0008693C"/>
    <w:rsid w:val="0008702B"/>
    <w:rsid w:val="00091527"/>
    <w:rsid w:val="0009253E"/>
    <w:rsid w:val="00093124"/>
    <w:rsid w:val="00093385"/>
    <w:rsid w:val="00096A6D"/>
    <w:rsid w:val="000A0497"/>
    <w:rsid w:val="000A13C9"/>
    <w:rsid w:val="000A2227"/>
    <w:rsid w:val="000A2A92"/>
    <w:rsid w:val="000A353D"/>
    <w:rsid w:val="000A4695"/>
    <w:rsid w:val="000A69DC"/>
    <w:rsid w:val="000A72F3"/>
    <w:rsid w:val="000A7722"/>
    <w:rsid w:val="000B0427"/>
    <w:rsid w:val="000B0CD2"/>
    <w:rsid w:val="000B18C1"/>
    <w:rsid w:val="000B52C6"/>
    <w:rsid w:val="000C1730"/>
    <w:rsid w:val="000C1A4C"/>
    <w:rsid w:val="000C38AD"/>
    <w:rsid w:val="000C51A6"/>
    <w:rsid w:val="000C553A"/>
    <w:rsid w:val="000C79FE"/>
    <w:rsid w:val="000D0617"/>
    <w:rsid w:val="000D0AA0"/>
    <w:rsid w:val="000D1FE9"/>
    <w:rsid w:val="000D3213"/>
    <w:rsid w:val="000D50CD"/>
    <w:rsid w:val="000D561A"/>
    <w:rsid w:val="000D5959"/>
    <w:rsid w:val="000D6162"/>
    <w:rsid w:val="000D63AB"/>
    <w:rsid w:val="000D6B4F"/>
    <w:rsid w:val="000E009E"/>
    <w:rsid w:val="000E1B8E"/>
    <w:rsid w:val="000E2016"/>
    <w:rsid w:val="000E24F9"/>
    <w:rsid w:val="000E3537"/>
    <w:rsid w:val="000E50E2"/>
    <w:rsid w:val="000E5DD4"/>
    <w:rsid w:val="000E627D"/>
    <w:rsid w:val="000E62B5"/>
    <w:rsid w:val="000E6660"/>
    <w:rsid w:val="000E786C"/>
    <w:rsid w:val="000F0342"/>
    <w:rsid w:val="000F0A47"/>
    <w:rsid w:val="000F0D26"/>
    <w:rsid w:val="000F1865"/>
    <w:rsid w:val="000F62EF"/>
    <w:rsid w:val="000F7E2C"/>
    <w:rsid w:val="00101036"/>
    <w:rsid w:val="00101621"/>
    <w:rsid w:val="001029A4"/>
    <w:rsid w:val="00102E20"/>
    <w:rsid w:val="00104148"/>
    <w:rsid w:val="001061B8"/>
    <w:rsid w:val="0011139D"/>
    <w:rsid w:val="00112354"/>
    <w:rsid w:val="0011356F"/>
    <w:rsid w:val="001158B8"/>
    <w:rsid w:val="00116B4E"/>
    <w:rsid w:val="00117863"/>
    <w:rsid w:val="00120A03"/>
    <w:rsid w:val="001239EF"/>
    <w:rsid w:val="00123F9F"/>
    <w:rsid w:val="00124835"/>
    <w:rsid w:val="00125B61"/>
    <w:rsid w:val="00125F2A"/>
    <w:rsid w:val="001268A0"/>
    <w:rsid w:val="00126DA2"/>
    <w:rsid w:val="001277F6"/>
    <w:rsid w:val="00130213"/>
    <w:rsid w:val="0013069E"/>
    <w:rsid w:val="00130C98"/>
    <w:rsid w:val="00132456"/>
    <w:rsid w:val="00132C01"/>
    <w:rsid w:val="00141235"/>
    <w:rsid w:val="0014537E"/>
    <w:rsid w:val="001476FE"/>
    <w:rsid w:val="00151AED"/>
    <w:rsid w:val="00152262"/>
    <w:rsid w:val="0015400C"/>
    <w:rsid w:val="001542D7"/>
    <w:rsid w:val="001546E9"/>
    <w:rsid w:val="00155134"/>
    <w:rsid w:val="00156609"/>
    <w:rsid w:val="00156D69"/>
    <w:rsid w:val="0016132C"/>
    <w:rsid w:val="0016323F"/>
    <w:rsid w:val="00163FC1"/>
    <w:rsid w:val="001658D7"/>
    <w:rsid w:val="001672E8"/>
    <w:rsid w:val="0016733F"/>
    <w:rsid w:val="0017039D"/>
    <w:rsid w:val="001703E3"/>
    <w:rsid w:val="00170A99"/>
    <w:rsid w:val="00171096"/>
    <w:rsid w:val="00176977"/>
    <w:rsid w:val="00176AE8"/>
    <w:rsid w:val="00180C9D"/>
    <w:rsid w:val="001822A2"/>
    <w:rsid w:val="001829BC"/>
    <w:rsid w:val="00184EC2"/>
    <w:rsid w:val="00186FD2"/>
    <w:rsid w:val="00190A41"/>
    <w:rsid w:val="001927DF"/>
    <w:rsid w:val="001928CA"/>
    <w:rsid w:val="00193E2D"/>
    <w:rsid w:val="0019584D"/>
    <w:rsid w:val="001A02F6"/>
    <w:rsid w:val="001A3A9A"/>
    <w:rsid w:val="001A4ECF"/>
    <w:rsid w:val="001A5059"/>
    <w:rsid w:val="001A5360"/>
    <w:rsid w:val="001A5F39"/>
    <w:rsid w:val="001A6796"/>
    <w:rsid w:val="001B2016"/>
    <w:rsid w:val="001B6AED"/>
    <w:rsid w:val="001B7AD9"/>
    <w:rsid w:val="001B7EA3"/>
    <w:rsid w:val="001C05B3"/>
    <w:rsid w:val="001C0742"/>
    <w:rsid w:val="001C1126"/>
    <w:rsid w:val="001C1899"/>
    <w:rsid w:val="001C349D"/>
    <w:rsid w:val="001D03F9"/>
    <w:rsid w:val="001D0D71"/>
    <w:rsid w:val="001D0F98"/>
    <w:rsid w:val="001D1950"/>
    <w:rsid w:val="001D2CE2"/>
    <w:rsid w:val="001D2D77"/>
    <w:rsid w:val="001D30DD"/>
    <w:rsid w:val="001D37B7"/>
    <w:rsid w:val="001D404D"/>
    <w:rsid w:val="001D4ED3"/>
    <w:rsid w:val="001D75A1"/>
    <w:rsid w:val="001E0F4F"/>
    <w:rsid w:val="001E1ECE"/>
    <w:rsid w:val="001E29EF"/>
    <w:rsid w:val="001E2A67"/>
    <w:rsid w:val="001E2DF7"/>
    <w:rsid w:val="001E3BD9"/>
    <w:rsid w:val="001E6130"/>
    <w:rsid w:val="001E6359"/>
    <w:rsid w:val="001E7F01"/>
    <w:rsid w:val="001F08FF"/>
    <w:rsid w:val="001F1EA3"/>
    <w:rsid w:val="001F28FE"/>
    <w:rsid w:val="001F2940"/>
    <w:rsid w:val="001F2C57"/>
    <w:rsid w:val="001F2E25"/>
    <w:rsid w:val="001F3272"/>
    <w:rsid w:val="001F67E0"/>
    <w:rsid w:val="001F67F1"/>
    <w:rsid w:val="001F7852"/>
    <w:rsid w:val="00200BAB"/>
    <w:rsid w:val="00200E85"/>
    <w:rsid w:val="00204C69"/>
    <w:rsid w:val="00204E11"/>
    <w:rsid w:val="00205D1B"/>
    <w:rsid w:val="0020676B"/>
    <w:rsid w:val="00210016"/>
    <w:rsid w:val="00211156"/>
    <w:rsid w:val="002131B8"/>
    <w:rsid w:val="0021487A"/>
    <w:rsid w:val="00216A6D"/>
    <w:rsid w:val="002177E2"/>
    <w:rsid w:val="002211F9"/>
    <w:rsid w:val="00221E50"/>
    <w:rsid w:val="0022324D"/>
    <w:rsid w:val="00225FBF"/>
    <w:rsid w:val="00226962"/>
    <w:rsid w:val="00227067"/>
    <w:rsid w:val="0022778D"/>
    <w:rsid w:val="00227AD5"/>
    <w:rsid w:val="00231EF3"/>
    <w:rsid w:val="00233031"/>
    <w:rsid w:val="00236FCD"/>
    <w:rsid w:val="002410A3"/>
    <w:rsid w:val="002438C5"/>
    <w:rsid w:val="00244918"/>
    <w:rsid w:val="00245BC2"/>
    <w:rsid w:val="0025045E"/>
    <w:rsid w:val="00251788"/>
    <w:rsid w:val="00253084"/>
    <w:rsid w:val="0025390F"/>
    <w:rsid w:val="0025421E"/>
    <w:rsid w:val="002555AE"/>
    <w:rsid w:val="00257AD3"/>
    <w:rsid w:val="00260213"/>
    <w:rsid w:val="00263DB3"/>
    <w:rsid w:val="00264C48"/>
    <w:rsid w:val="00266EDF"/>
    <w:rsid w:val="002671A8"/>
    <w:rsid w:val="00270065"/>
    <w:rsid w:val="00270A1A"/>
    <w:rsid w:val="00271027"/>
    <w:rsid w:val="00274247"/>
    <w:rsid w:val="00275C87"/>
    <w:rsid w:val="00276EDE"/>
    <w:rsid w:val="00277D95"/>
    <w:rsid w:val="00282684"/>
    <w:rsid w:val="00283026"/>
    <w:rsid w:val="00287494"/>
    <w:rsid w:val="002909D4"/>
    <w:rsid w:val="002921A5"/>
    <w:rsid w:val="00295BC1"/>
    <w:rsid w:val="00297BA0"/>
    <w:rsid w:val="00297D02"/>
    <w:rsid w:val="002A2229"/>
    <w:rsid w:val="002B0F36"/>
    <w:rsid w:val="002B10BC"/>
    <w:rsid w:val="002B7B18"/>
    <w:rsid w:val="002C0349"/>
    <w:rsid w:val="002C07E6"/>
    <w:rsid w:val="002C0A00"/>
    <w:rsid w:val="002C0BC9"/>
    <w:rsid w:val="002C2273"/>
    <w:rsid w:val="002C24EA"/>
    <w:rsid w:val="002C5D83"/>
    <w:rsid w:val="002D2EE0"/>
    <w:rsid w:val="002D32EA"/>
    <w:rsid w:val="002D3E87"/>
    <w:rsid w:val="002D5384"/>
    <w:rsid w:val="002D54DA"/>
    <w:rsid w:val="002D6AEF"/>
    <w:rsid w:val="002D7A03"/>
    <w:rsid w:val="002D7A8F"/>
    <w:rsid w:val="002D7B9E"/>
    <w:rsid w:val="002E008F"/>
    <w:rsid w:val="002E1CF3"/>
    <w:rsid w:val="002E2DA8"/>
    <w:rsid w:val="002E334D"/>
    <w:rsid w:val="002E38BD"/>
    <w:rsid w:val="002E41EE"/>
    <w:rsid w:val="002E42B8"/>
    <w:rsid w:val="002E4571"/>
    <w:rsid w:val="002E4BCC"/>
    <w:rsid w:val="002E55B4"/>
    <w:rsid w:val="002E5CF3"/>
    <w:rsid w:val="002E5D1B"/>
    <w:rsid w:val="002E7360"/>
    <w:rsid w:val="002E7AF5"/>
    <w:rsid w:val="002F0574"/>
    <w:rsid w:val="002F060F"/>
    <w:rsid w:val="002F0DCC"/>
    <w:rsid w:val="002F21AE"/>
    <w:rsid w:val="002F3B65"/>
    <w:rsid w:val="002F7B8C"/>
    <w:rsid w:val="0030251F"/>
    <w:rsid w:val="00302D36"/>
    <w:rsid w:val="003034F6"/>
    <w:rsid w:val="003066AB"/>
    <w:rsid w:val="00307703"/>
    <w:rsid w:val="00307C81"/>
    <w:rsid w:val="003104FE"/>
    <w:rsid w:val="0031085F"/>
    <w:rsid w:val="00310A96"/>
    <w:rsid w:val="00310CD4"/>
    <w:rsid w:val="003118D3"/>
    <w:rsid w:val="00311D88"/>
    <w:rsid w:val="003123E3"/>
    <w:rsid w:val="00312FE5"/>
    <w:rsid w:val="003144B1"/>
    <w:rsid w:val="00314A72"/>
    <w:rsid w:val="003167A9"/>
    <w:rsid w:val="0032177C"/>
    <w:rsid w:val="00322F4D"/>
    <w:rsid w:val="0032444B"/>
    <w:rsid w:val="003245A4"/>
    <w:rsid w:val="00327DCB"/>
    <w:rsid w:val="0033160B"/>
    <w:rsid w:val="003319CE"/>
    <w:rsid w:val="00331BB8"/>
    <w:rsid w:val="003339D2"/>
    <w:rsid w:val="00333CF4"/>
    <w:rsid w:val="00334C5D"/>
    <w:rsid w:val="0033505C"/>
    <w:rsid w:val="003354FE"/>
    <w:rsid w:val="00336851"/>
    <w:rsid w:val="00342E5F"/>
    <w:rsid w:val="00345164"/>
    <w:rsid w:val="00347471"/>
    <w:rsid w:val="00350E93"/>
    <w:rsid w:val="00352365"/>
    <w:rsid w:val="00353EB0"/>
    <w:rsid w:val="003565E8"/>
    <w:rsid w:val="00363C70"/>
    <w:rsid w:val="00364C78"/>
    <w:rsid w:val="00370ED9"/>
    <w:rsid w:val="00372038"/>
    <w:rsid w:val="003739C3"/>
    <w:rsid w:val="00382959"/>
    <w:rsid w:val="00382DBE"/>
    <w:rsid w:val="00382F93"/>
    <w:rsid w:val="00383850"/>
    <w:rsid w:val="00383B8A"/>
    <w:rsid w:val="003847D5"/>
    <w:rsid w:val="00390F93"/>
    <w:rsid w:val="00390FE6"/>
    <w:rsid w:val="003912AC"/>
    <w:rsid w:val="00391EFA"/>
    <w:rsid w:val="00396213"/>
    <w:rsid w:val="003A1CD3"/>
    <w:rsid w:val="003A417B"/>
    <w:rsid w:val="003A4327"/>
    <w:rsid w:val="003A5A8C"/>
    <w:rsid w:val="003A7906"/>
    <w:rsid w:val="003B08ED"/>
    <w:rsid w:val="003B0C58"/>
    <w:rsid w:val="003B1ABC"/>
    <w:rsid w:val="003B4B17"/>
    <w:rsid w:val="003B4B63"/>
    <w:rsid w:val="003B4EE3"/>
    <w:rsid w:val="003C5336"/>
    <w:rsid w:val="003C5D6E"/>
    <w:rsid w:val="003C6A91"/>
    <w:rsid w:val="003D3942"/>
    <w:rsid w:val="003D3A81"/>
    <w:rsid w:val="003D49D7"/>
    <w:rsid w:val="003D6694"/>
    <w:rsid w:val="003E0158"/>
    <w:rsid w:val="003E0C83"/>
    <w:rsid w:val="003E14FC"/>
    <w:rsid w:val="003E3395"/>
    <w:rsid w:val="003E3EA9"/>
    <w:rsid w:val="003E5663"/>
    <w:rsid w:val="003E6788"/>
    <w:rsid w:val="003E6912"/>
    <w:rsid w:val="003E7352"/>
    <w:rsid w:val="003E7F1A"/>
    <w:rsid w:val="003F2319"/>
    <w:rsid w:val="003F250B"/>
    <w:rsid w:val="003F34C5"/>
    <w:rsid w:val="003F68C9"/>
    <w:rsid w:val="003F68E5"/>
    <w:rsid w:val="00400F33"/>
    <w:rsid w:val="004018D5"/>
    <w:rsid w:val="004079E6"/>
    <w:rsid w:val="00410104"/>
    <w:rsid w:val="0041026A"/>
    <w:rsid w:val="0041075E"/>
    <w:rsid w:val="004135CC"/>
    <w:rsid w:val="00420479"/>
    <w:rsid w:val="00420C0D"/>
    <w:rsid w:val="00420E73"/>
    <w:rsid w:val="00432753"/>
    <w:rsid w:val="00434867"/>
    <w:rsid w:val="00434900"/>
    <w:rsid w:val="00436B30"/>
    <w:rsid w:val="00443DE6"/>
    <w:rsid w:val="004479BB"/>
    <w:rsid w:val="00453B18"/>
    <w:rsid w:val="004552B8"/>
    <w:rsid w:val="004553EF"/>
    <w:rsid w:val="00456922"/>
    <w:rsid w:val="004579E8"/>
    <w:rsid w:val="004615D6"/>
    <w:rsid w:val="004621D9"/>
    <w:rsid w:val="00467C34"/>
    <w:rsid w:val="00471AAB"/>
    <w:rsid w:val="00472898"/>
    <w:rsid w:val="00473411"/>
    <w:rsid w:val="004735EF"/>
    <w:rsid w:val="0048025C"/>
    <w:rsid w:val="00480B4C"/>
    <w:rsid w:val="00480D18"/>
    <w:rsid w:val="004861A4"/>
    <w:rsid w:val="00491650"/>
    <w:rsid w:val="0049464F"/>
    <w:rsid w:val="00494738"/>
    <w:rsid w:val="0049532A"/>
    <w:rsid w:val="00495FE9"/>
    <w:rsid w:val="004A0CC4"/>
    <w:rsid w:val="004A1A35"/>
    <w:rsid w:val="004A3B01"/>
    <w:rsid w:val="004A514F"/>
    <w:rsid w:val="004B1A1E"/>
    <w:rsid w:val="004B24BA"/>
    <w:rsid w:val="004B2C3B"/>
    <w:rsid w:val="004B33DF"/>
    <w:rsid w:val="004B4160"/>
    <w:rsid w:val="004B417D"/>
    <w:rsid w:val="004B5025"/>
    <w:rsid w:val="004B7C59"/>
    <w:rsid w:val="004C19A5"/>
    <w:rsid w:val="004C2632"/>
    <w:rsid w:val="004C29C8"/>
    <w:rsid w:val="004C2B3A"/>
    <w:rsid w:val="004C69DC"/>
    <w:rsid w:val="004C6B76"/>
    <w:rsid w:val="004D1C16"/>
    <w:rsid w:val="004D34C6"/>
    <w:rsid w:val="004D3B18"/>
    <w:rsid w:val="004D3D75"/>
    <w:rsid w:val="004D6FD8"/>
    <w:rsid w:val="004D7EB8"/>
    <w:rsid w:val="004E129B"/>
    <w:rsid w:val="004E4A0C"/>
    <w:rsid w:val="004E7BBA"/>
    <w:rsid w:val="004F03A8"/>
    <w:rsid w:val="004F280C"/>
    <w:rsid w:val="004F3AC4"/>
    <w:rsid w:val="004F5645"/>
    <w:rsid w:val="004F733A"/>
    <w:rsid w:val="0050065A"/>
    <w:rsid w:val="00500FC0"/>
    <w:rsid w:val="00501E12"/>
    <w:rsid w:val="0050589E"/>
    <w:rsid w:val="00510978"/>
    <w:rsid w:val="005114D3"/>
    <w:rsid w:val="00511D5D"/>
    <w:rsid w:val="005166D2"/>
    <w:rsid w:val="00516B8C"/>
    <w:rsid w:val="00517850"/>
    <w:rsid w:val="00522ECD"/>
    <w:rsid w:val="00525B57"/>
    <w:rsid w:val="0052663F"/>
    <w:rsid w:val="00527CCE"/>
    <w:rsid w:val="005314E7"/>
    <w:rsid w:val="00533E37"/>
    <w:rsid w:val="005347C9"/>
    <w:rsid w:val="00535C77"/>
    <w:rsid w:val="005364AF"/>
    <w:rsid w:val="0053699D"/>
    <w:rsid w:val="005401CB"/>
    <w:rsid w:val="00540826"/>
    <w:rsid w:val="00542802"/>
    <w:rsid w:val="005442E2"/>
    <w:rsid w:val="00544490"/>
    <w:rsid w:val="005445CF"/>
    <w:rsid w:val="005459D4"/>
    <w:rsid w:val="00545CB7"/>
    <w:rsid w:val="005465D1"/>
    <w:rsid w:val="0054671F"/>
    <w:rsid w:val="0055108A"/>
    <w:rsid w:val="005512E1"/>
    <w:rsid w:val="00555BBC"/>
    <w:rsid w:val="00557A9E"/>
    <w:rsid w:val="00557DA8"/>
    <w:rsid w:val="00557FE3"/>
    <w:rsid w:val="005603B0"/>
    <w:rsid w:val="00560785"/>
    <w:rsid w:val="005636D3"/>
    <w:rsid w:val="00564111"/>
    <w:rsid w:val="00565943"/>
    <w:rsid w:val="00565AD3"/>
    <w:rsid w:val="00566324"/>
    <w:rsid w:val="00571576"/>
    <w:rsid w:val="00572471"/>
    <w:rsid w:val="00572592"/>
    <w:rsid w:val="00572A35"/>
    <w:rsid w:val="0057420A"/>
    <w:rsid w:val="00575DFA"/>
    <w:rsid w:val="005808CE"/>
    <w:rsid w:val="00581E5A"/>
    <w:rsid w:val="00585DB6"/>
    <w:rsid w:val="005937B0"/>
    <w:rsid w:val="005947D1"/>
    <w:rsid w:val="00597ECA"/>
    <w:rsid w:val="005A0964"/>
    <w:rsid w:val="005A1424"/>
    <w:rsid w:val="005A53D0"/>
    <w:rsid w:val="005A69BE"/>
    <w:rsid w:val="005B0765"/>
    <w:rsid w:val="005B11C5"/>
    <w:rsid w:val="005B1D64"/>
    <w:rsid w:val="005B6D96"/>
    <w:rsid w:val="005B75D3"/>
    <w:rsid w:val="005B76FC"/>
    <w:rsid w:val="005B7A23"/>
    <w:rsid w:val="005B7A41"/>
    <w:rsid w:val="005C06C0"/>
    <w:rsid w:val="005C14D5"/>
    <w:rsid w:val="005C3A38"/>
    <w:rsid w:val="005C640D"/>
    <w:rsid w:val="005C6D10"/>
    <w:rsid w:val="005C73D8"/>
    <w:rsid w:val="005D0FE4"/>
    <w:rsid w:val="005D1309"/>
    <w:rsid w:val="005D1A08"/>
    <w:rsid w:val="005D4863"/>
    <w:rsid w:val="005D4E20"/>
    <w:rsid w:val="005D58FC"/>
    <w:rsid w:val="005D7CE4"/>
    <w:rsid w:val="005E0CD5"/>
    <w:rsid w:val="005E1105"/>
    <w:rsid w:val="005E2691"/>
    <w:rsid w:val="005E5143"/>
    <w:rsid w:val="005F02B3"/>
    <w:rsid w:val="005F5A7C"/>
    <w:rsid w:val="005F795E"/>
    <w:rsid w:val="00600792"/>
    <w:rsid w:val="00601707"/>
    <w:rsid w:val="00603A99"/>
    <w:rsid w:val="006040A0"/>
    <w:rsid w:val="00605CBE"/>
    <w:rsid w:val="00605CF2"/>
    <w:rsid w:val="0060629A"/>
    <w:rsid w:val="00606D24"/>
    <w:rsid w:val="00607F97"/>
    <w:rsid w:val="006105FF"/>
    <w:rsid w:val="00610D8E"/>
    <w:rsid w:val="00612A6B"/>
    <w:rsid w:val="00614213"/>
    <w:rsid w:val="0061454E"/>
    <w:rsid w:val="00614D99"/>
    <w:rsid w:val="00616B2D"/>
    <w:rsid w:val="006239ED"/>
    <w:rsid w:val="006243F7"/>
    <w:rsid w:val="00624A92"/>
    <w:rsid w:val="00627F80"/>
    <w:rsid w:val="00630D33"/>
    <w:rsid w:val="00630FD4"/>
    <w:rsid w:val="006313B3"/>
    <w:rsid w:val="00631917"/>
    <w:rsid w:val="00633E44"/>
    <w:rsid w:val="00633E4E"/>
    <w:rsid w:val="00635776"/>
    <w:rsid w:val="0063674A"/>
    <w:rsid w:val="00636949"/>
    <w:rsid w:val="00637163"/>
    <w:rsid w:val="006374EA"/>
    <w:rsid w:val="0064138C"/>
    <w:rsid w:val="00641404"/>
    <w:rsid w:val="00641491"/>
    <w:rsid w:val="00642D78"/>
    <w:rsid w:val="0064318A"/>
    <w:rsid w:val="00644ED4"/>
    <w:rsid w:val="006453B9"/>
    <w:rsid w:val="0064562D"/>
    <w:rsid w:val="006475F7"/>
    <w:rsid w:val="006507A6"/>
    <w:rsid w:val="00650EDD"/>
    <w:rsid w:val="0065225C"/>
    <w:rsid w:val="006529A3"/>
    <w:rsid w:val="00653DB4"/>
    <w:rsid w:val="00654C32"/>
    <w:rsid w:val="00656FE2"/>
    <w:rsid w:val="00657F92"/>
    <w:rsid w:val="0066155D"/>
    <w:rsid w:val="006622FD"/>
    <w:rsid w:val="00664C26"/>
    <w:rsid w:val="0067068E"/>
    <w:rsid w:val="00671925"/>
    <w:rsid w:val="00674CE3"/>
    <w:rsid w:val="00675576"/>
    <w:rsid w:val="0067708C"/>
    <w:rsid w:val="00683AC2"/>
    <w:rsid w:val="0068706F"/>
    <w:rsid w:val="00687322"/>
    <w:rsid w:val="0068742F"/>
    <w:rsid w:val="00687D81"/>
    <w:rsid w:val="0069203B"/>
    <w:rsid w:val="0069273A"/>
    <w:rsid w:val="00694929"/>
    <w:rsid w:val="00695209"/>
    <w:rsid w:val="00696060"/>
    <w:rsid w:val="006A198A"/>
    <w:rsid w:val="006A1E9A"/>
    <w:rsid w:val="006A492D"/>
    <w:rsid w:val="006A6DE9"/>
    <w:rsid w:val="006A7145"/>
    <w:rsid w:val="006B1830"/>
    <w:rsid w:val="006B1BCD"/>
    <w:rsid w:val="006B1FA9"/>
    <w:rsid w:val="006B463A"/>
    <w:rsid w:val="006B4A44"/>
    <w:rsid w:val="006C3D5C"/>
    <w:rsid w:val="006C3F5B"/>
    <w:rsid w:val="006C5AF2"/>
    <w:rsid w:val="006C61A2"/>
    <w:rsid w:val="006C7D99"/>
    <w:rsid w:val="006D2E3A"/>
    <w:rsid w:val="006D32E0"/>
    <w:rsid w:val="006D3A31"/>
    <w:rsid w:val="006D45C1"/>
    <w:rsid w:val="006D6C6D"/>
    <w:rsid w:val="006E26EB"/>
    <w:rsid w:val="006E4E2E"/>
    <w:rsid w:val="006E5FAF"/>
    <w:rsid w:val="006E7B40"/>
    <w:rsid w:val="006F163D"/>
    <w:rsid w:val="006F4201"/>
    <w:rsid w:val="006F5370"/>
    <w:rsid w:val="006F5E27"/>
    <w:rsid w:val="006F7D3B"/>
    <w:rsid w:val="00704AF5"/>
    <w:rsid w:val="0070532F"/>
    <w:rsid w:val="0070663C"/>
    <w:rsid w:val="00706A54"/>
    <w:rsid w:val="00710863"/>
    <w:rsid w:val="00711F8A"/>
    <w:rsid w:val="0071435F"/>
    <w:rsid w:val="00714649"/>
    <w:rsid w:val="00715A7D"/>
    <w:rsid w:val="00716862"/>
    <w:rsid w:val="007175AA"/>
    <w:rsid w:val="007209C7"/>
    <w:rsid w:val="00720D39"/>
    <w:rsid w:val="00727B57"/>
    <w:rsid w:val="007316DD"/>
    <w:rsid w:val="00733566"/>
    <w:rsid w:val="00736570"/>
    <w:rsid w:val="00736611"/>
    <w:rsid w:val="0073689A"/>
    <w:rsid w:val="00737C96"/>
    <w:rsid w:val="00740B7B"/>
    <w:rsid w:val="00741BB1"/>
    <w:rsid w:val="00743F23"/>
    <w:rsid w:val="00745E63"/>
    <w:rsid w:val="00746260"/>
    <w:rsid w:val="00751312"/>
    <w:rsid w:val="007517A0"/>
    <w:rsid w:val="007522FE"/>
    <w:rsid w:val="00752418"/>
    <w:rsid w:val="007551F6"/>
    <w:rsid w:val="007559FA"/>
    <w:rsid w:val="00756CD0"/>
    <w:rsid w:val="00756F3B"/>
    <w:rsid w:val="00760748"/>
    <w:rsid w:val="00763456"/>
    <w:rsid w:val="00765E2E"/>
    <w:rsid w:val="0076693E"/>
    <w:rsid w:val="0076784C"/>
    <w:rsid w:val="00767B14"/>
    <w:rsid w:val="00767E25"/>
    <w:rsid w:val="007707B4"/>
    <w:rsid w:val="00772ECA"/>
    <w:rsid w:val="007808AD"/>
    <w:rsid w:val="00781C06"/>
    <w:rsid w:val="00782DF0"/>
    <w:rsid w:val="00783353"/>
    <w:rsid w:val="007838D0"/>
    <w:rsid w:val="00785F9C"/>
    <w:rsid w:val="00785FCD"/>
    <w:rsid w:val="00790356"/>
    <w:rsid w:val="00791DE6"/>
    <w:rsid w:val="0079342A"/>
    <w:rsid w:val="00793526"/>
    <w:rsid w:val="00793F75"/>
    <w:rsid w:val="0079609D"/>
    <w:rsid w:val="00796345"/>
    <w:rsid w:val="00796D17"/>
    <w:rsid w:val="0079779D"/>
    <w:rsid w:val="007A27A8"/>
    <w:rsid w:val="007B001A"/>
    <w:rsid w:val="007B0666"/>
    <w:rsid w:val="007B0DCD"/>
    <w:rsid w:val="007B43B7"/>
    <w:rsid w:val="007B747A"/>
    <w:rsid w:val="007B7E31"/>
    <w:rsid w:val="007C12C6"/>
    <w:rsid w:val="007C2504"/>
    <w:rsid w:val="007C3F7E"/>
    <w:rsid w:val="007C4345"/>
    <w:rsid w:val="007C5223"/>
    <w:rsid w:val="007C56C4"/>
    <w:rsid w:val="007C6DF5"/>
    <w:rsid w:val="007C770F"/>
    <w:rsid w:val="007D17D3"/>
    <w:rsid w:val="007D24FE"/>
    <w:rsid w:val="007D61A5"/>
    <w:rsid w:val="007D6AF8"/>
    <w:rsid w:val="007D6E5C"/>
    <w:rsid w:val="007D7BAA"/>
    <w:rsid w:val="007E05A7"/>
    <w:rsid w:val="007E1E4E"/>
    <w:rsid w:val="007E2574"/>
    <w:rsid w:val="007E3127"/>
    <w:rsid w:val="007E44D2"/>
    <w:rsid w:val="007E464B"/>
    <w:rsid w:val="007E488E"/>
    <w:rsid w:val="007E5119"/>
    <w:rsid w:val="007E5AE6"/>
    <w:rsid w:val="007E5D9C"/>
    <w:rsid w:val="007E5F49"/>
    <w:rsid w:val="007F1E56"/>
    <w:rsid w:val="007F21A6"/>
    <w:rsid w:val="007F3F8A"/>
    <w:rsid w:val="007F5530"/>
    <w:rsid w:val="007F5DB3"/>
    <w:rsid w:val="007F7622"/>
    <w:rsid w:val="008008CC"/>
    <w:rsid w:val="00802182"/>
    <w:rsid w:val="00802D85"/>
    <w:rsid w:val="00804A9C"/>
    <w:rsid w:val="00806A7F"/>
    <w:rsid w:val="00807118"/>
    <w:rsid w:val="00811942"/>
    <w:rsid w:val="008130C7"/>
    <w:rsid w:val="00813540"/>
    <w:rsid w:val="008143C1"/>
    <w:rsid w:val="00814608"/>
    <w:rsid w:val="00816278"/>
    <w:rsid w:val="00820A65"/>
    <w:rsid w:val="00823193"/>
    <w:rsid w:val="008248A9"/>
    <w:rsid w:val="00827DAA"/>
    <w:rsid w:val="00832505"/>
    <w:rsid w:val="00834A78"/>
    <w:rsid w:val="00836057"/>
    <w:rsid w:val="0083718F"/>
    <w:rsid w:val="00837B31"/>
    <w:rsid w:val="008409F6"/>
    <w:rsid w:val="0084100F"/>
    <w:rsid w:val="008422B1"/>
    <w:rsid w:val="00843B78"/>
    <w:rsid w:val="00845FA8"/>
    <w:rsid w:val="00846267"/>
    <w:rsid w:val="0085011E"/>
    <w:rsid w:val="008503C7"/>
    <w:rsid w:val="008522EF"/>
    <w:rsid w:val="008530EB"/>
    <w:rsid w:val="0085313C"/>
    <w:rsid w:val="00854840"/>
    <w:rsid w:val="00856D6B"/>
    <w:rsid w:val="00860446"/>
    <w:rsid w:val="00861A56"/>
    <w:rsid w:val="008650A5"/>
    <w:rsid w:val="008657FD"/>
    <w:rsid w:val="00870B09"/>
    <w:rsid w:val="008719FE"/>
    <w:rsid w:val="008726FA"/>
    <w:rsid w:val="008762D0"/>
    <w:rsid w:val="008764FB"/>
    <w:rsid w:val="008837A3"/>
    <w:rsid w:val="008850E4"/>
    <w:rsid w:val="008869A6"/>
    <w:rsid w:val="00887591"/>
    <w:rsid w:val="00890FD2"/>
    <w:rsid w:val="008912DB"/>
    <w:rsid w:val="0089155F"/>
    <w:rsid w:val="00892147"/>
    <w:rsid w:val="0089252B"/>
    <w:rsid w:val="0089443C"/>
    <w:rsid w:val="00894C7C"/>
    <w:rsid w:val="00894E6F"/>
    <w:rsid w:val="00894FB6"/>
    <w:rsid w:val="008967BB"/>
    <w:rsid w:val="008A0BBE"/>
    <w:rsid w:val="008A2BAA"/>
    <w:rsid w:val="008A31C5"/>
    <w:rsid w:val="008A41B0"/>
    <w:rsid w:val="008B1EA6"/>
    <w:rsid w:val="008B2341"/>
    <w:rsid w:val="008B4313"/>
    <w:rsid w:val="008B442D"/>
    <w:rsid w:val="008B556A"/>
    <w:rsid w:val="008B586B"/>
    <w:rsid w:val="008B706B"/>
    <w:rsid w:val="008B7277"/>
    <w:rsid w:val="008C0891"/>
    <w:rsid w:val="008C1B74"/>
    <w:rsid w:val="008C324A"/>
    <w:rsid w:val="008C3473"/>
    <w:rsid w:val="008C3969"/>
    <w:rsid w:val="008C4B15"/>
    <w:rsid w:val="008C4C2B"/>
    <w:rsid w:val="008C5C8F"/>
    <w:rsid w:val="008C633B"/>
    <w:rsid w:val="008D129D"/>
    <w:rsid w:val="008D2A02"/>
    <w:rsid w:val="008D3C5E"/>
    <w:rsid w:val="008D47B6"/>
    <w:rsid w:val="008D61AF"/>
    <w:rsid w:val="008D68BD"/>
    <w:rsid w:val="008D79FA"/>
    <w:rsid w:val="008E12C8"/>
    <w:rsid w:val="008E262A"/>
    <w:rsid w:val="008E4377"/>
    <w:rsid w:val="008E5371"/>
    <w:rsid w:val="008E6FDE"/>
    <w:rsid w:val="008F1151"/>
    <w:rsid w:val="008F2B41"/>
    <w:rsid w:val="008F43E3"/>
    <w:rsid w:val="008F49E8"/>
    <w:rsid w:val="008F6255"/>
    <w:rsid w:val="00900902"/>
    <w:rsid w:val="009013A3"/>
    <w:rsid w:val="0090214C"/>
    <w:rsid w:val="009023B5"/>
    <w:rsid w:val="009062D4"/>
    <w:rsid w:val="00907723"/>
    <w:rsid w:val="00912168"/>
    <w:rsid w:val="00912E6C"/>
    <w:rsid w:val="00913B92"/>
    <w:rsid w:val="00916424"/>
    <w:rsid w:val="00917390"/>
    <w:rsid w:val="009202D2"/>
    <w:rsid w:val="0093081F"/>
    <w:rsid w:val="009320DC"/>
    <w:rsid w:val="00934F20"/>
    <w:rsid w:val="00935470"/>
    <w:rsid w:val="009376E4"/>
    <w:rsid w:val="009429BC"/>
    <w:rsid w:val="00944BE0"/>
    <w:rsid w:val="00945949"/>
    <w:rsid w:val="009461F6"/>
    <w:rsid w:val="009508E4"/>
    <w:rsid w:val="00950C52"/>
    <w:rsid w:val="00953A13"/>
    <w:rsid w:val="00953D3A"/>
    <w:rsid w:val="00955D21"/>
    <w:rsid w:val="0095733A"/>
    <w:rsid w:val="009573E2"/>
    <w:rsid w:val="00961D0C"/>
    <w:rsid w:val="00962496"/>
    <w:rsid w:val="00962F4E"/>
    <w:rsid w:val="00964BBA"/>
    <w:rsid w:val="009673E9"/>
    <w:rsid w:val="009676C6"/>
    <w:rsid w:val="00976465"/>
    <w:rsid w:val="00977674"/>
    <w:rsid w:val="009872AA"/>
    <w:rsid w:val="00992305"/>
    <w:rsid w:val="00993336"/>
    <w:rsid w:val="00994D3E"/>
    <w:rsid w:val="009962CB"/>
    <w:rsid w:val="009966DA"/>
    <w:rsid w:val="009A03B3"/>
    <w:rsid w:val="009A0AAD"/>
    <w:rsid w:val="009A1020"/>
    <w:rsid w:val="009A2A6D"/>
    <w:rsid w:val="009A30EC"/>
    <w:rsid w:val="009A4815"/>
    <w:rsid w:val="009A67A2"/>
    <w:rsid w:val="009A722B"/>
    <w:rsid w:val="009A772D"/>
    <w:rsid w:val="009A7B8A"/>
    <w:rsid w:val="009B11AF"/>
    <w:rsid w:val="009B3B4C"/>
    <w:rsid w:val="009B47DE"/>
    <w:rsid w:val="009B6EC3"/>
    <w:rsid w:val="009C2183"/>
    <w:rsid w:val="009C4AE4"/>
    <w:rsid w:val="009D1F15"/>
    <w:rsid w:val="009D5C05"/>
    <w:rsid w:val="009D6696"/>
    <w:rsid w:val="009D6E1D"/>
    <w:rsid w:val="009D7198"/>
    <w:rsid w:val="009D77A6"/>
    <w:rsid w:val="009E0975"/>
    <w:rsid w:val="009E2704"/>
    <w:rsid w:val="009E30E0"/>
    <w:rsid w:val="009E3344"/>
    <w:rsid w:val="009E4ACB"/>
    <w:rsid w:val="009E5050"/>
    <w:rsid w:val="009E5362"/>
    <w:rsid w:val="009E6261"/>
    <w:rsid w:val="009E6288"/>
    <w:rsid w:val="009E7346"/>
    <w:rsid w:val="009F06BA"/>
    <w:rsid w:val="009F375B"/>
    <w:rsid w:val="009F3B73"/>
    <w:rsid w:val="009F6D03"/>
    <w:rsid w:val="009F7C21"/>
    <w:rsid w:val="00A00AD3"/>
    <w:rsid w:val="00A01229"/>
    <w:rsid w:val="00A023E2"/>
    <w:rsid w:val="00A02DCA"/>
    <w:rsid w:val="00A03961"/>
    <w:rsid w:val="00A0474A"/>
    <w:rsid w:val="00A04879"/>
    <w:rsid w:val="00A04A36"/>
    <w:rsid w:val="00A0526A"/>
    <w:rsid w:val="00A067E7"/>
    <w:rsid w:val="00A07B3B"/>
    <w:rsid w:val="00A141F1"/>
    <w:rsid w:val="00A14E54"/>
    <w:rsid w:val="00A2083F"/>
    <w:rsid w:val="00A211DA"/>
    <w:rsid w:val="00A218F7"/>
    <w:rsid w:val="00A21ACC"/>
    <w:rsid w:val="00A306B7"/>
    <w:rsid w:val="00A318C7"/>
    <w:rsid w:val="00A33EE1"/>
    <w:rsid w:val="00A34D01"/>
    <w:rsid w:val="00A40C0F"/>
    <w:rsid w:val="00A41197"/>
    <w:rsid w:val="00A414E1"/>
    <w:rsid w:val="00A42FA4"/>
    <w:rsid w:val="00A44CBF"/>
    <w:rsid w:val="00A47D43"/>
    <w:rsid w:val="00A50BFA"/>
    <w:rsid w:val="00A54348"/>
    <w:rsid w:val="00A56A93"/>
    <w:rsid w:val="00A5731C"/>
    <w:rsid w:val="00A57816"/>
    <w:rsid w:val="00A578F9"/>
    <w:rsid w:val="00A57EC0"/>
    <w:rsid w:val="00A61D26"/>
    <w:rsid w:val="00A62199"/>
    <w:rsid w:val="00A63720"/>
    <w:rsid w:val="00A638D7"/>
    <w:rsid w:val="00A66B30"/>
    <w:rsid w:val="00A70274"/>
    <w:rsid w:val="00A73ECD"/>
    <w:rsid w:val="00A75EC0"/>
    <w:rsid w:val="00A76400"/>
    <w:rsid w:val="00A832D3"/>
    <w:rsid w:val="00A84175"/>
    <w:rsid w:val="00A86B61"/>
    <w:rsid w:val="00A91F6A"/>
    <w:rsid w:val="00A97696"/>
    <w:rsid w:val="00AA3865"/>
    <w:rsid w:val="00AA3AF5"/>
    <w:rsid w:val="00AA3BAB"/>
    <w:rsid w:val="00AA5723"/>
    <w:rsid w:val="00AA572B"/>
    <w:rsid w:val="00AA5B13"/>
    <w:rsid w:val="00AA6166"/>
    <w:rsid w:val="00AB2EE4"/>
    <w:rsid w:val="00AB3548"/>
    <w:rsid w:val="00AB3F14"/>
    <w:rsid w:val="00AB4BC7"/>
    <w:rsid w:val="00AB61C0"/>
    <w:rsid w:val="00AB7524"/>
    <w:rsid w:val="00AB7B49"/>
    <w:rsid w:val="00AB7DAB"/>
    <w:rsid w:val="00AC11EC"/>
    <w:rsid w:val="00AC3F65"/>
    <w:rsid w:val="00AD2247"/>
    <w:rsid w:val="00AD2DEA"/>
    <w:rsid w:val="00AD326D"/>
    <w:rsid w:val="00AD397F"/>
    <w:rsid w:val="00AD3B06"/>
    <w:rsid w:val="00AD3B99"/>
    <w:rsid w:val="00AD4891"/>
    <w:rsid w:val="00AD4B7F"/>
    <w:rsid w:val="00AD59D0"/>
    <w:rsid w:val="00AE169E"/>
    <w:rsid w:val="00AE1908"/>
    <w:rsid w:val="00AE2BFB"/>
    <w:rsid w:val="00AE3D23"/>
    <w:rsid w:val="00AE6F4A"/>
    <w:rsid w:val="00AF03FA"/>
    <w:rsid w:val="00AF2116"/>
    <w:rsid w:val="00AF28DA"/>
    <w:rsid w:val="00AF3D6F"/>
    <w:rsid w:val="00AF6867"/>
    <w:rsid w:val="00AF7304"/>
    <w:rsid w:val="00B02134"/>
    <w:rsid w:val="00B0284E"/>
    <w:rsid w:val="00B0624B"/>
    <w:rsid w:val="00B11939"/>
    <w:rsid w:val="00B14E88"/>
    <w:rsid w:val="00B166AF"/>
    <w:rsid w:val="00B21F15"/>
    <w:rsid w:val="00B22E73"/>
    <w:rsid w:val="00B23F30"/>
    <w:rsid w:val="00B25E01"/>
    <w:rsid w:val="00B26AA5"/>
    <w:rsid w:val="00B26D7D"/>
    <w:rsid w:val="00B27062"/>
    <w:rsid w:val="00B277CA"/>
    <w:rsid w:val="00B27A5B"/>
    <w:rsid w:val="00B27DA2"/>
    <w:rsid w:val="00B31B7D"/>
    <w:rsid w:val="00B407B3"/>
    <w:rsid w:val="00B41EAA"/>
    <w:rsid w:val="00B424E9"/>
    <w:rsid w:val="00B42550"/>
    <w:rsid w:val="00B42E64"/>
    <w:rsid w:val="00B43724"/>
    <w:rsid w:val="00B43E9F"/>
    <w:rsid w:val="00B44659"/>
    <w:rsid w:val="00B461A1"/>
    <w:rsid w:val="00B473A4"/>
    <w:rsid w:val="00B4791B"/>
    <w:rsid w:val="00B51E0F"/>
    <w:rsid w:val="00B51F11"/>
    <w:rsid w:val="00B61006"/>
    <w:rsid w:val="00B63668"/>
    <w:rsid w:val="00B6385D"/>
    <w:rsid w:val="00B6465F"/>
    <w:rsid w:val="00B67674"/>
    <w:rsid w:val="00B67B6B"/>
    <w:rsid w:val="00B67D6A"/>
    <w:rsid w:val="00B70711"/>
    <w:rsid w:val="00B720C4"/>
    <w:rsid w:val="00B726B1"/>
    <w:rsid w:val="00B72E1B"/>
    <w:rsid w:val="00B72ECA"/>
    <w:rsid w:val="00B73325"/>
    <w:rsid w:val="00B74B66"/>
    <w:rsid w:val="00B75A08"/>
    <w:rsid w:val="00B77846"/>
    <w:rsid w:val="00B77E5A"/>
    <w:rsid w:val="00B8075C"/>
    <w:rsid w:val="00B8394B"/>
    <w:rsid w:val="00B84909"/>
    <w:rsid w:val="00B87D03"/>
    <w:rsid w:val="00B90608"/>
    <w:rsid w:val="00B910F4"/>
    <w:rsid w:val="00B91854"/>
    <w:rsid w:val="00B922B9"/>
    <w:rsid w:val="00B93E08"/>
    <w:rsid w:val="00B9439D"/>
    <w:rsid w:val="00B947CB"/>
    <w:rsid w:val="00B94F70"/>
    <w:rsid w:val="00B95364"/>
    <w:rsid w:val="00B979BE"/>
    <w:rsid w:val="00BA2FC3"/>
    <w:rsid w:val="00BA4A74"/>
    <w:rsid w:val="00BA74CB"/>
    <w:rsid w:val="00BA7954"/>
    <w:rsid w:val="00BB0081"/>
    <w:rsid w:val="00BB08FE"/>
    <w:rsid w:val="00BB0A4D"/>
    <w:rsid w:val="00BB11FF"/>
    <w:rsid w:val="00BB295A"/>
    <w:rsid w:val="00BB3970"/>
    <w:rsid w:val="00BB3DE8"/>
    <w:rsid w:val="00BB57C3"/>
    <w:rsid w:val="00BB74E3"/>
    <w:rsid w:val="00BC1809"/>
    <w:rsid w:val="00BC43AD"/>
    <w:rsid w:val="00BC7629"/>
    <w:rsid w:val="00BD1103"/>
    <w:rsid w:val="00BD2126"/>
    <w:rsid w:val="00BD6274"/>
    <w:rsid w:val="00BD6CED"/>
    <w:rsid w:val="00BE0677"/>
    <w:rsid w:val="00BE279C"/>
    <w:rsid w:val="00BE2FDD"/>
    <w:rsid w:val="00BE544C"/>
    <w:rsid w:val="00BE65A9"/>
    <w:rsid w:val="00BE6AAC"/>
    <w:rsid w:val="00BE6DF8"/>
    <w:rsid w:val="00BF0138"/>
    <w:rsid w:val="00C00A54"/>
    <w:rsid w:val="00C0174E"/>
    <w:rsid w:val="00C02223"/>
    <w:rsid w:val="00C023DA"/>
    <w:rsid w:val="00C02D96"/>
    <w:rsid w:val="00C03A50"/>
    <w:rsid w:val="00C04EBB"/>
    <w:rsid w:val="00C052F1"/>
    <w:rsid w:val="00C07DC3"/>
    <w:rsid w:val="00C07FC4"/>
    <w:rsid w:val="00C10D7F"/>
    <w:rsid w:val="00C117E0"/>
    <w:rsid w:val="00C127AD"/>
    <w:rsid w:val="00C12C74"/>
    <w:rsid w:val="00C13E9C"/>
    <w:rsid w:val="00C13FDE"/>
    <w:rsid w:val="00C15121"/>
    <w:rsid w:val="00C16653"/>
    <w:rsid w:val="00C17F1C"/>
    <w:rsid w:val="00C20D76"/>
    <w:rsid w:val="00C21C92"/>
    <w:rsid w:val="00C2315A"/>
    <w:rsid w:val="00C23530"/>
    <w:rsid w:val="00C23A81"/>
    <w:rsid w:val="00C26266"/>
    <w:rsid w:val="00C274F5"/>
    <w:rsid w:val="00C31FA3"/>
    <w:rsid w:val="00C32ED7"/>
    <w:rsid w:val="00C33C03"/>
    <w:rsid w:val="00C367F6"/>
    <w:rsid w:val="00C4165D"/>
    <w:rsid w:val="00C41A40"/>
    <w:rsid w:val="00C41DEF"/>
    <w:rsid w:val="00C4395A"/>
    <w:rsid w:val="00C4554E"/>
    <w:rsid w:val="00C4557B"/>
    <w:rsid w:val="00C47BD4"/>
    <w:rsid w:val="00C50BFD"/>
    <w:rsid w:val="00C50C83"/>
    <w:rsid w:val="00C52DDA"/>
    <w:rsid w:val="00C52EE1"/>
    <w:rsid w:val="00C53B80"/>
    <w:rsid w:val="00C55078"/>
    <w:rsid w:val="00C55DC3"/>
    <w:rsid w:val="00C61250"/>
    <w:rsid w:val="00C61405"/>
    <w:rsid w:val="00C63645"/>
    <w:rsid w:val="00C66CAC"/>
    <w:rsid w:val="00C678C2"/>
    <w:rsid w:val="00C70549"/>
    <w:rsid w:val="00C71E97"/>
    <w:rsid w:val="00C71ECF"/>
    <w:rsid w:val="00C71F5E"/>
    <w:rsid w:val="00C738C2"/>
    <w:rsid w:val="00C768AF"/>
    <w:rsid w:val="00C774F5"/>
    <w:rsid w:val="00C7785C"/>
    <w:rsid w:val="00C801FF"/>
    <w:rsid w:val="00C87004"/>
    <w:rsid w:val="00C9121B"/>
    <w:rsid w:val="00C92893"/>
    <w:rsid w:val="00C92A68"/>
    <w:rsid w:val="00C9310C"/>
    <w:rsid w:val="00C939B7"/>
    <w:rsid w:val="00C9528C"/>
    <w:rsid w:val="00CA0E18"/>
    <w:rsid w:val="00CA2933"/>
    <w:rsid w:val="00CA398B"/>
    <w:rsid w:val="00CA50D6"/>
    <w:rsid w:val="00CA6775"/>
    <w:rsid w:val="00CA6965"/>
    <w:rsid w:val="00CA77BA"/>
    <w:rsid w:val="00CB1E06"/>
    <w:rsid w:val="00CB258F"/>
    <w:rsid w:val="00CB3F5A"/>
    <w:rsid w:val="00CB5555"/>
    <w:rsid w:val="00CB69E4"/>
    <w:rsid w:val="00CB731E"/>
    <w:rsid w:val="00CC269B"/>
    <w:rsid w:val="00CC44E6"/>
    <w:rsid w:val="00CC61C8"/>
    <w:rsid w:val="00CC6386"/>
    <w:rsid w:val="00CC735D"/>
    <w:rsid w:val="00CD27E4"/>
    <w:rsid w:val="00CD2A47"/>
    <w:rsid w:val="00CD45B0"/>
    <w:rsid w:val="00CD6E8E"/>
    <w:rsid w:val="00CE0F16"/>
    <w:rsid w:val="00CE152A"/>
    <w:rsid w:val="00CE22E1"/>
    <w:rsid w:val="00CE2BB8"/>
    <w:rsid w:val="00CE3077"/>
    <w:rsid w:val="00CE3CBB"/>
    <w:rsid w:val="00CE4C97"/>
    <w:rsid w:val="00CE56BD"/>
    <w:rsid w:val="00CE58DF"/>
    <w:rsid w:val="00CE743B"/>
    <w:rsid w:val="00CF067D"/>
    <w:rsid w:val="00CF22EF"/>
    <w:rsid w:val="00CF24C5"/>
    <w:rsid w:val="00CF2711"/>
    <w:rsid w:val="00CF2E97"/>
    <w:rsid w:val="00CF735A"/>
    <w:rsid w:val="00CF7E56"/>
    <w:rsid w:val="00D004F8"/>
    <w:rsid w:val="00D00824"/>
    <w:rsid w:val="00D01AA4"/>
    <w:rsid w:val="00D01D07"/>
    <w:rsid w:val="00D029B7"/>
    <w:rsid w:val="00D056CC"/>
    <w:rsid w:val="00D067AB"/>
    <w:rsid w:val="00D13586"/>
    <w:rsid w:val="00D14AC4"/>
    <w:rsid w:val="00D14B67"/>
    <w:rsid w:val="00D15F23"/>
    <w:rsid w:val="00D202DB"/>
    <w:rsid w:val="00D219E5"/>
    <w:rsid w:val="00D21B3B"/>
    <w:rsid w:val="00D221DF"/>
    <w:rsid w:val="00D2341B"/>
    <w:rsid w:val="00D238D6"/>
    <w:rsid w:val="00D25071"/>
    <w:rsid w:val="00D255B3"/>
    <w:rsid w:val="00D26A52"/>
    <w:rsid w:val="00D27EF7"/>
    <w:rsid w:val="00D30B0F"/>
    <w:rsid w:val="00D30C17"/>
    <w:rsid w:val="00D3477B"/>
    <w:rsid w:val="00D361BB"/>
    <w:rsid w:val="00D378C4"/>
    <w:rsid w:val="00D37FEA"/>
    <w:rsid w:val="00D40492"/>
    <w:rsid w:val="00D41678"/>
    <w:rsid w:val="00D435A2"/>
    <w:rsid w:val="00D44408"/>
    <w:rsid w:val="00D47B28"/>
    <w:rsid w:val="00D5195A"/>
    <w:rsid w:val="00D52902"/>
    <w:rsid w:val="00D52A4B"/>
    <w:rsid w:val="00D52F04"/>
    <w:rsid w:val="00D53B6D"/>
    <w:rsid w:val="00D53E7C"/>
    <w:rsid w:val="00D568E2"/>
    <w:rsid w:val="00D56A12"/>
    <w:rsid w:val="00D56D81"/>
    <w:rsid w:val="00D57181"/>
    <w:rsid w:val="00D576D4"/>
    <w:rsid w:val="00D6013E"/>
    <w:rsid w:val="00D624C9"/>
    <w:rsid w:val="00D62521"/>
    <w:rsid w:val="00D6299F"/>
    <w:rsid w:val="00D63AE5"/>
    <w:rsid w:val="00D6534C"/>
    <w:rsid w:val="00D65910"/>
    <w:rsid w:val="00D708BD"/>
    <w:rsid w:val="00D7163C"/>
    <w:rsid w:val="00D72AE5"/>
    <w:rsid w:val="00D732AA"/>
    <w:rsid w:val="00D73961"/>
    <w:rsid w:val="00D740FD"/>
    <w:rsid w:val="00D758D4"/>
    <w:rsid w:val="00D82580"/>
    <w:rsid w:val="00D8260B"/>
    <w:rsid w:val="00D82B02"/>
    <w:rsid w:val="00D82D3D"/>
    <w:rsid w:val="00D83023"/>
    <w:rsid w:val="00D83B92"/>
    <w:rsid w:val="00D8497D"/>
    <w:rsid w:val="00D85561"/>
    <w:rsid w:val="00D87110"/>
    <w:rsid w:val="00D8753C"/>
    <w:rsid w:val="00D90248"/>
    <w:rsid w:val="00D920DE"/>
    <w:rsid w:val="00D92C38"/>
    <w:rsid w:val="00D92D95"/>
    <w:rsid w:val="00D93061"/>
    <w:rsid w:val="00D93B3F"/>
    <w:rsid w:val="00D952CF"/>
    <w:rsid w:val="00DA5E81"/>
    <w:rsid w:val="00DA6410"/>
    <w:rsid w:val="00DB1D9D"/>
    <w:rsid w:val="00DB2258"/>
    <w:rsid w:val="00DB2400"/>
    <w:rsid w:val="00DB4073"/>
    <w:rsid w:val="00DB4133"/>
    <w:rsid w:val="00DB57BD"/>
    <w:rsid w:val="00DB66DA"/>
    <w:rsid w:val="00DB728C"/>
    <w:rsid w:val="00DC295B"/>
    <w:rsid w:val="00DC37C4"/>
    <w:rsid w:val="00DC6973"/>
    <w:rsid w:val="00DD0F4D"/>
    <w:rsid w:val="00DD10A3"/>
    <w:rsid w:val="00DD5040"/>
    <w:rsid w:val="00DD5119"/>
    <w:rsid w:val="00DD631D"/>
    <w:rsid w:val="00DD7804"/>
    <w:rsid w:val="00DE1D5F"/>
    <w:rsid w:val="00DE5009"/>
    <w:rsid w:val="00DE6F41"/>
    <w:rsid w:val="00DF05ED"/>
    <w:rsid w:val="00DF41EE"/>
    <w:rsid w:val="00DF4FAD"/>
    <w:rsid w:val="00DF56C0"/>
    <w:rsid w:val="00DF741A"/>
    <w:rsid w:val="00E03058"/>
    <w:rsid w:val="00E05FA2"/>
    <w:rsid w:val="00E068B2"/>
    <w:rsid w:val="00E06F5D"/>
    <w:rsid w:val="00E12B59"/>
    <w:rsid w:val="00E13010"/>
    <w:rsid w:val="00E13BAB"/>
    <w:rsid w:val="00E16780"/>
    <w:rsid w:val="00E21568"/>
    <w:rsid w:val="00E23772"/>
    <w:rsid w:val="00E2472B"/>
    <w:rsid w:val="00E24E08"/>
    <w:rsid w:val="00E250F9"/>
    <w:rsid w:val="00E25977"/>
    <w:rsid w:val="00E30ABF"/>
    <w:rsid w:val="00E313D6"/>
    <w:rsid w:val="00E32080"/>
    <w:rsid w:val="00E32C7B"/>
    <w:rsid w:val="00E338DC"/>
    <w:rsid w:val="00E35501"/>
    <w:rsid w:val="00E36E13"/>
    <w:rsid w:val="00E404D1"/>
    <w:rsid w:val="00E414F9"/>
    <w:rsid w:val="00E432F2"/>
    <w:rsid w:val="00E4523A"/>
    <w:rsid w:val="00E503C1"/>
    <w:rsid w:val="00E50826"/>
    <w:rsid w:val="00E561D9"/>
    <w:rsid w:val="00E57365"/>
    <w:rsid w:val="00E603D9"/>
    <w:rsid w:val="00E60725"/>
    <w:rsid w:val="00E61696"/>
    <w:rsid w:val="00E64906"/>
    <w:rsid w:val="00E67394"/>
    <w:rsid w:val="00E70766"/>
    <w:rsid w:val="00E71B03"/>
    <w:rsid w:val="00E816D6"/>
    <w:rsid w:val="00E84B15"/>
    <w:rsid w:val="00E85841"/>
    <w:rsid w:val="00E86A3A"/>
    <w:rsid w:val="00E926EE"/>
    <w:rsid w:val="00E93DE7"/>
    <w:rsid w:val="00E9617A"/>
    <w:rsid w:val="00E96DB4"/>
    <w:rsid w:val="00EA0448"/>
    <w:rsid w:val="00EA1722"/>
    <w:rsid w:val="00EA393B"/>
    <w:rsid w:val="00EA59C4"/>
    <w:rsid w:val="00EB4973"/>
    <w:rsid w:val="00EC29A1"/>
    <w:rsid w:val="00EC2E0A"/>
    <w:rsid w:val="00EC6E91"/>
    <w:rsid w:val="00EC7B37"/>
    <w:rsid w:val="00ED0F13"/>
    <w:rsid w:val="00ED190B"/>
    <w:rsid w:val="00ED2165"/>
    <w:rsid w:val="00ED22C2"/>
    <w:rsid w:val="00ED3E0E"/>
    <w:rsid w:val="00ED55C1"/>
    <w:rsid w:val="00ED6347"/>
    <w:rsid w:val="00ED7CEC"/>
    <w:rsid w:val="00EE50A7"/>
    <w:rsid w:val="00EE6711"/>
    <w:rsid w:val="00EE6B17"/>
    <w:rsid w:val="00EE6BFE"/>
    <w:rsid w:val="00EE6DE1"/>
    <w:rsid w:val="00EE77FB"/>
    <w:rsid w:val="00EE7DFD"/>
    <w:rsid w:val="00EF2532"/>
    <w:rsid w:val="00EF3A85"/>
    <w:rsid w:val="00EF4291"/>
    <w:rsid w:val="00EF471A"/>
    <w:rsid w:val="00EF4FCC"/>
    <w:rsid w:val="00EF5A2D"/>
    <w:rsid w:val="00EF6A0C"/>
    <w:rsid w:val="00EF74E2"/>
    <w:rsid w:val="00EF78E3"/>
    <w:rsid w:val="00F042A9"/>
    <w:rsid w:val="00F06327"/>
    <w:rsid w:val="00F065A0"/>
    <w:rsid w:val="00F06E9E"/>
    <w:rsid w:val="00F079D4"/>
    <w:rsid w:val="00F10148"/>
    <w:rsid w:val="00F130EE"/>
    <w:rsid w:val="00F13A80"/>
    <w:rsid w:val="00F147E8"/>
    <w:rsid w:val="00F152BB"/>
    <w:rsid w:val="00F15337"/>
    <w:rsid w:val="00F16321"/>
    <w:rsid w:val="00F16D6D"/>
    <w:rsid w:val="00F175FA"/>
    <w:rsid w:val="00F21311"/>
    <w:rsid w:val="00F22D5F"/>
    <w:rsid w:val="00F2351D"/>
    <w:rsid w:val="00F25513"/>
    <w:rsid w:val="00F30BCF"/>
    <w:rsid w:val="00F30F64"/>
    <w:rsid w:val="00F34800"/>
    <w:rsid w:val="00F3796F"/>
    <w:rsid w:val="00F37D6F"/>
    <w:rsid w:val="00F434CE"/>
    <w:rsid w:val="00F43900"/>
    <w:rsid w:val="00F440F7"/>
    <w:rsid w:val="00F45D84"/>
    <w:rsid w:val="00F45FED"/>
    <w:rsid w:val="00F47EF1"/>
    <w:rsid w:val="00F577DE"/>
    <w:rsid w:val="00F6065C"/>
    <w:rsid w:val="00F621D4"/>
    <w:rsid w:val="00F6245D"/>
    <w:rsid w:val="00F62EFE"/>
    <w:rsid w:val="00F63526"/>
    <w:rsid w:val="00F65D5E"/>
    <w:rsid w:val="00F65EE9"/>
    <w:rsid w:val="00F66494"/>
    <w:rsid w:val="00F71784"/>
    <w:rsid w:val="00F72A9D"/>
    <w:rsid w:val="00F7507A"/>
    <w:rsid w:val="00F75608"/>
    <w:rsid w:val="00F76E23"/>
    <w:rsid w:val="00F77C60"/>
    <w:rsid w:val="00F80E99"/>
    <w:rsid w:val="00F81EE3"/>
    <w:rsid w:val="00F8526E"/>
    <w:rsid w:val="00F90A75"/>
    <w:rsid w:val="00F94D20"/>
    <w:rsid w:val="00F94E43"/>
    <w:rsid w:val="00F96F4D"/>
    <w:rsid w:val="00F97953"/>
    <w:rsid w:val="00FA1195"/>
    <w:rsid w:val="00FA4406"/>
    <w:rsid w:val="00FA46CE"/>
    <w:rsid w:val="00FA62CB"/>
    <w:rsid w:val="00FA6C8B"/>
    <w:rsid w:val="00FB04AE"/>
    <w:rsid w:val="00FB110B"/>
    <w:rsid w:val="00FB343F"/>
    <w:rsid w:val="00FB4601"/>
    <w:rsid w:val="00FB480A"/>
    <w:rsid w:val="00FB732F"/>
    <w:rsid w:val="00FB7AFA"/>
    <w:rsid w:val="00FC19EE"/>
    <w:rsid w:val="00FC27F9"/>
    <w:rsid w:val="00FC3FDD"/>
    <w:rsid w:val="00FC4488"/>
    <w:rsid w:val="00FC5A21"/>
    <w:rsid w:val="00FC7490"/>
    <w:rsid w:val="00FD2C65"/>
    <w:rsid w:val="00FD5C66"/>
    <w:rsid w:val="00FD76AA"/>
    <w:rsid w:val="00FE0025"/>
    <w:rsid w:val="00FE20E9"/>
    <w:rsid w:val="00FE32FD"/>
    <w:rsid w:val="00FE51DF"/>
    <w:rsid w:val="00FE6CB7"/>
    <w:rsid w:val="00FF02A0"/>
    <w:rsid w:val="00FF141A"/>
    <w:rsid w:val="00FF332A"/>
    <w:rsid w:val="00FF5813"/>
    <w:rsid w:val="01F14874"/>
    <w:rsid w:val="078609C8"/>
    <w:rsid w:val="0EF62B37"/>
    <w:rsid w:val="1DA75434"/>
    <w:rsid w:val="25347170"/>
    <w:rsid w:val="30DF5EF3"/>
    <w:rsid w:val="37456815"/>
    <w:rsid w:val="41813EF7"/>
    <w:rsid w:val="4EB945A5"/>
    <w:rsid w:val="51432148"/>
    <w:rsid w:val="52BC5E44"/>
    <w:rsid w:val="591830D9"/>
    <w:rsid w:val="72802162"/>
    <w:rsid w:val="7673353C"/>
    <w:rsid w:val="78CE5EA3"/>
    <w:rsid w:val="79951FA3"/>
    <w:rsid w:val="7DDB2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endarrow="open"/>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ocked="1"/>
    <w:lsdException w:qFormat="1" w:uiPriority="9"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ocked="1"/>
    <w:lsdException w:qFormat="1" w:uiPriority="39" w:semiHidden="0" w:name="toc 2" w:locked="1"/>
    <w:lsdException w:unhideWhenUsed="0" w:uiPriority="39"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99" w:semiHidden="0" w:name="Body Text Indent 3"/>
    <w:lsdException w:uiPriority="99" w:name="Block Text"/>
    <w:lsdException w:qFormat="1" w:unhideWhenUsed="0" w:uiPriority="99" w:semiHidden="0" w:name="Hyperlink"/>
    <w:lsdException w:qFormat="1"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22"/>
    <w:qFormat/>
    <w:uiPriority w:val="9"/>
    <w:pPr>
      <w:widowControl/>
      <w:spacing w:before="100" w:beforeAutospacing="1" w:after="100" w:afterAutospacing="1"/>
      <w:jc w:val="left"/>
      <w:outlineLvl w:val="0"/>
    </w:pPr>
    <w:rPr>
      <w:rFonts w:ascii="宋体" w:hAnsi="宋体"/>
      <w:b/>
      <w:kern w:val="36"/>
      <w:sz w:val="48"/>
      <w:szCs w:val="20"/>
      <w:lang w:val="zh-CN"/>
    </w:rPr>
  </w:style>
  <w:style w:type="paragraph" w:styleId="3">
    <w:name w:val="heading 2"/>
    <w:basedOn w:val="1"/>
    <w:next w:val="1"/>
    <w:link w:val="42"/>
    <w:unhideWhenUsed/>
    <w:qFormat/>
    <w:locked/>
    <w:uiPriority w:val="0"/>
    <w:pPr>
      <w:keepNext/>
      <w:keepLines/>
      <w:spacing w:before="260" w:after="260" w:line="416" w:lineRule="auto"/>
      <w:outlineLvl w:val="1"/>
    </w:pPr>
    <w:rPr>
      <w:rFonts w:ascii="Cambria" w:hAnsi="Cambria"/>
      <w:b/>
      <w:bCs/>
      <w:sz w:val="32"/>
      <w:szCs w:val="32"/>
      <w:lang w:val="zh-CN"/>
    </w:rPr>
  </w:style>
  <w:style w:type="paragraph" w:styleId="4">
    <w:name w:val="heading 3"/>
    <w:basedOn w:val="1"/>
    <w:next w:val="1"/>
    <w:link w:val="51"/>
    <w:unhideWhenUsed/>
    <w:qFormat/>
    <w:locked/>
    <w:uiPriority w:val="9"/>
    <w:pPr>
      <w:keepNext/>
      <w:keepLines/>
      <w:spacing w:before="260" w:after="260" w:line="416" w:lineRule="auto"/>
      <w:outlineLvl w:val="2"/>
    </w:pPr>
    <w:rPr>
      <w:b/>
      <w:bCs/>
      <w:sz w:val="32"/>
      <w:szCs w:val="32"/>
    </w:rPr>
  </w:style>
  <w:style w:type="paragraph" w:styleId="5">
    <w:name w:val="heading 4"/>
    <w:basedOn w:val="1"/>
    <w:next w:val="1"/>
    <w:link w:val="49"/>
    <w:semiHidden/>
    <w:unhideWhenUsed/>
    <w:qFormat/>
    <w:locked/>
    <w:uiPriority w:val="0"/>
    <w:pPr>
      <w:keepNext/>
      <w:keepLines/>
      <w:spacing w:before="280" w:after="290" w:line="376" w:lineRule="auto"/>
      <w:outlineLvl w:val="3"/>
    </w:pPr>
    <w:rPr>
      <w:rFonts w:ascii="Cambria" w:hAnsi="Cambria"/>
      <w:b/>
      <w:bCs/>
      <w:sz w:val="28"/>
      <w:szCs w:val="28"/>
    </w:rPr>
  </w:style>
  <w:style w:type="character" w:default="1" w:styleId="17">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6">
    <w:name w:val="annotation text"/>
    <w:basedOn w:val="1"/>
    <w:link w:val="44"/>
    <w:unhideWhenUsed/>
    <w:qFormat/>
    <w:uiPriority w:val="99"/>
    <w:rPr>
      <w:sz w:val="20"/>
      <w:szCs w:val="20"/>
      <w:lang w:val="zh-CN"/>
    </w:rPr>
  </w:style>
  <w:style w:type="paragraph" w:styleId="7">
    <w:name w:val="toc 3"/>
    <w:basedOn w:val="1"/>
    <w:next w:val="1"/>
    <w:locked/>
    <w:uiPriority w:val="39"/>
    <w:pPr>
      <w:ind w:left="840" w:leftChars="400"/>
    </w:pPr>
  </w:style>
  <w:style w:type="paragraph" w:styleId="8">
    <w:name w:val="Balloon Text"/>
    <w:basedOn w:val="1"/>
    <w:link w:val="23"/>
    <w:semiHidden/>
    <w:qFormat/>
    <w:uiPriority w:val="99"/>
    <w:rPr>
      <w:kern w:val="0"/>
      <w:sz w:val="18"/>
      <w:szCs w:val="20"/>
      <w:lang w:val="zh-CN"/>
    </w:rPr>
  </w:style>
  <w:style w:type="paragraph" w:styleId="9">
    <w:name w:val="footer"/>
    <w:basedOn w:val="1"/>
    <w:link w:val="25"/>
    <w:qFormat/>
    <w:uiPriority w:val="99"/>
    <w:pPr>
      <w:tabs>
        <w:tab w:val="center" w:pos="4153"/>
        <w:tab w:val="right" w:pos="8306"/>
      </w:tabs>
      <w:snapToGrid w:val="0"/>
      <w:jc w:val="left"/>
    </w:pPr>
    <w:rPr>
      <w:kern w:val="0"/>
      <w:sz w:val="18"/>
      <w:szCs w:val="20"/>
      <w:lang w:val="zh-CN"/>
    </w:rPr>
  </w:style>
  <w:style w:type="paragraph" w:styleId="10">
    <w:name w:val="header"/>
    <w:basedOn w:val="1"/>
    <w:link w:val="26"/>
    <w:qFormat/>
    <w:uiPriority w:val="99"/>
    <w:pPr>
      <w:pBdr>
        <w:bottom w:val="single" w:color="auto" w:sz="6" w:space="1"/>
      </w:pBdr>
      <w:tabs>
        <w:tab w:val="center" w:pos="4153"/>
        <w:tab w:val="right" w:pos="8306"/>
      </w:tabs>
      <w:snapToGrid w:val="0"/>
      <w:jc w:val="center"/>
    </w:pPr>
    <w:rPr>
      <w:kern w:val="0"/>
      <w:sz w:val="18"/>
      <w:szCs w:val="20"/>
      <w:lang w:val="zh-CN"/>
    </w:rPr>
  </w:style>
  <w:style w:type="paragraph" w:styleId="11">
    <w:name w:val="toc 1"/>
    <w:basedOn w:val="1"/>
    <w:next w:val="1"/>
    <w:qFormat/>
    <w:locked/>
    <w:uiPriority w:val="39"/>
  </w:style>
  <w:style w:type="paragraph" w:styleId="12">
    <w:name w:val="Body Text Indent 3"/>
    <w:basedOn w:val="1"/>
    <w:link w:val="27"/>
    <w:qFormat/>
    <w:uiPriority w:val="99"/>
    <w:pPr>
      <w:tabs>
        <w:tab w:val="left" w:pos="900"/>
      </w:tabs>
      <w:ind w:right="288" w:rightChars="137" w:firstLine="900"/>
      <w:jc w:val="center"/>
    </w:pPr>
    <w:rPr>
      <w:rFonts w:ascii="Times New Roman" w:hAnsi="Times New Roman"/>
      <w:b/>
      <w:kern w:val="0"/>
      <w:sz w:val="24"/>
      <w:szCs w:val="20"/>
      <w:lang w:val="zh-CN"/>
    </w:rPr>
  </w:style>
  <w:style w:type="paragraph" w:styleId="13">
    <w:name w:val="toc 2"/>
    <w:basedOn w:val="1"/>
    <w:next w:val="1"/>
    <w:unhideWhenUsed/>
    <w:qFormat/>
    <w:locked/>
    <w:uiPriority w:val="39"/>
    <w:pPr>
      <w:spacing w:line="360" w:lineRule="auto"/>
      <w:ind w:left="420" w:leftChars="200" w:firstLine="200" w:firstLineChars="200"/>
    </w:pPr>
    <w:rPr>
      <w:rFonts w:ascii="Times New Roman" w:hAnsi="Times New Roman"/>
      <w:sz w:val="24"/>
    </w:rPr>
  </w:style>
  <w:style w:type="paragraph" w:styleId="14">
    <w:name w:val="annotation subject"/>
    <w:basedOn w:val="6"/>
    <w:next w:val="6"/>
    <w:link w:val="45"/>
    <w:semiHidden/>
    <w:unhideWhenUsed/>
    <w:qFormat/>
    <w:uiPriority w:val="99"/>
    <w:rPr>
      <w:b/>
      <w:bCs/>
    </w:rPr>
  </w:style>
  <w:style w:type="table" w:styleId="16">
    <w:name w:val="Table Grid"/>
    <w:basedOn w:val="15"/>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18">
    <w:name w:val="page number"/>
    <w:qFormat/>
    <w:uiPriority w:val="0"/>
  </w:style>
  <w:style w:type="character" w:styleId="19">
    <w:name w:val="FollowedHyperlink"/>
    <w:basedOn w:val="17"/>
    <w:semiHidden/>
    <w:unhideWhenUsed/>
    <w:qFormat/>
    <w:uiPriority w:val="99"/>
    <w:rPr>
      <w:color w:val="954F72" w:themeColor="followedHyperlink"/>
      <w:u w:val="single"/>
      <w14:textFill>
        <w14:solidFill>
          <w14:schemeClr w14:val="folHlink"/>
        </w14:solidFill>
      </w14:textFill>
    </w:rPr>
  </w:style>
  <w:style w:type="character" w:styleId="20">
    <w:name w:val="Hyperlink"/>
    <w:qFormat/>
    <w:uiPriority w:val="99"/>
    <w:rPr>
      <w:rFonts w:cs="Times New Roman"/>
      <w:color w:val="0000FF"/>
      <w:u w:val="single"/>
    </w:rPr>
  </w:style>
  <w:style w:type="character" w:styleId="21">
    <w:name w:val="annotation reference"/>
    <w:unhideWhenUsed/>
    <w:qFormat/>
    <w:uiPriority w:val="99"/>
    <w:rPr>
      <w:sz w:val="16"/>
      <w:szCs w:val="16"/>
    </w:rPr>
  </w:style>
  <w:style w:type="character" w:customStyle="1" w:styleId="22">
    <w:name w:val="标题 1 Char"/>
    <w:link w:val="2"/>
    <w:qFormat/>
    <w:locked/>
    <w:uiPriority w:val="9"/>
    <w:rPr>
      <w:rFonts w:ascii="宋体" w:hAnsi="宋体" w:eastAsia="宋体" w:cs="Times New Roman"/>
      <w:b/>
      <w:kern w:val="36"/>
      <w:sz w:val="48"/>
    </w:rPr>
  </w:style>
  <w:style w:type="character" w:customStyle="1" w:styleId="23">
    <w:name w:val="批注框文本 Char"/>
    <w:link w:val="8"/>
    <w:semiHidden/>
    <w:locked/>
    <w:uiPriority w:val="99"/>
    <w:rPr>
      <w:rFonts w:cs="Times New Roman"/>
      <w:sz w:val="18"/>
    </w:rPr>
  </w:style>
  <w:style w:type="character" w:styleId="24">
    <w:name w:val="Placeholder Text"/>
    <w:semiHidden/>
    <w:qFormat/>
    <w:uiPriority w:val="99"/>
    <w:rPr>
      <w:rFonts w:cs="Times New Roman"/>
      <w:color w:val="808080"/>
    </w:rPr>
  </w:style>
  <w:style w:type="character" w:customStyle="1" w:styleId="25">
    <w:name w:val="页脚 Char"/>
    <w:link w:val="9"/>
    <w:qFormat/>
    <w:locked/>
    <w:uiPriority w:val="99"/>
    <w:rPr>
      <w:rFonts w:cs="Times New Roman"/>
      <w:sz w:val="18"/>
    </w:rPr>
  </w:style>
  <w:style w:type="character" w:customStyle="1" w:styleId="26">
    <w:name w:val="页眉 Char"/>
    <w:link w:val="10"/>
    <w:locked/>
    <w:uiPriority w:val="99"/>
    <w:rPr>
      <w:rFonts w:cs="Times New Roman"/>
      <w:sz w:val="18"/>
    </w:rPr>
  </w:style>
  <w:style w:type="character" w:customStyle="1" w:styleId="27">
    <w:name w:val="正文文本缩进 3 Char"/>
    <w:link w:val="12"/>
    <w:qFormat/>
    <w:locked/>
    <w:uiPriority w:val="99"/>
    <w:rPr>
      <w:rFonts w:ascii="Times New Roman" w:hAnsi="Times New Roman" w:eastAsia="宋体" w:cs="Times New Roman"/>
      <w:b/>
      <w:sz w:val="24"/>
    </w:rPr>
  </w:style>
  <w:style w:type="character" w:customStyle="1" w:styleId="28">
    <w:name w:val="发布"/>
    <w:qFormat/>
    <w:uiPriority w:val="99"/>
    <w:rPr>
      <w:rFonts w:ascii="黑体" w:eastAsia="黑体"/>
      <w:spacing w:val="22"/>
      <w:w w:val="100"/>
      <w:position w:val="3"/>
      <w:sz w:val="28"/>
    </w:rPr>
  </w:style>
  <w:style w:type="paragraph" w:customStyle="1" w:styleId="29">
    <w:name w:val="封面标准号1"/>
    <w:qFormat/>
    <w:uiPriority w:val="99"/>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30">
    <w:name w:val="发布部门"/>
    <w:next w:val="1"/>
    <w:qFormat/>
    <w:uiPriority w:val="99"/>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31">
    <w:name w:val="封面一致性程度标识"/>
    <w:qFormat/>
    <w:uiPriority w:val="99"/>
    <w:pPr>
      <w:spacing w:before="440" w:line="400" w:lineRule="exact"/>
      <w:jc w:val="center"/>
    </w:pPr>
    <w:rPr>
      <w:rFonts w:ascii="宋体" w:hAnsi="Times New Roman" w:eastAsia="宋体" w:cs="Times New Roman"/>
      <w:sz w:val="28"/>
      <w:lang w:val="en-US" w:eastAsia="zh-CN" w:bidi="ar-SA"/>
    </w:rPr>
  </w:style>
  <w:style w:type="paragraph" w:customStyle="1" w:styleId="32">
    <w:name w:val="文献分类号"/>
    <w:qFormat/>
    <w:uiPriority w:val="99"/>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33">
    <w:name w:val="实施日期"/>
    <w:basedOn w:val="34"/>
    <w:qFormat/>
    <w:uiPriority w:val="99"/>
    <w:pPr>
      <w:framePr w:hSpace="0" w:xAlign="right"/>
      <w:jc w:val="right"/>
    </w:pPr>
  </w:style>
  <w:style w:type="paragraph" w:customStyle="1" w:styleId="34">
    <w:name w:val="发布日期"/>
    <w:qFormat/>
    <w:uiPriority w:val="99"/>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styleId="35">
    <w:name w:val="List Paragraph"/>
    <w:basedOn w:val="1"/>
    <w:qFormat/>
    <w:uiPriority w:val="99"/>
    <w:pPr>
      <w:ind w:firstLine="420" w:firstLineChars="200"/>
    </w:pPr>
  </w:style>
  <w:style w:type="paragraph" w:customStyle="1" w:styleId="36">
    <w:name w:val="标准称谓"/>
    <w:next w:val="1"/>
    <w:qFormat/>
    <w:uiPriority w:val="99"/>
    <w:pPr>
      <w:framePr w:w="9638" w:h="754" w:hRule="exact" w:hSpace="180" w:vSpace="180" w:wrap="around" w:vAnchor="page" w:hAnchor="margin" w:xAlign="center" w:y="2128" w:anchorLock="1"/>
      <w:widowControl w:val="0"/>
      <w:kinsoku w:val="0"/>
      <w:overflowPunct w:val="0"/>
      <w:autoSpaceDE w:val="0"/>
      <w:autoSpaceDN w:val="0"/>
      <w:spacing w:line="240" w:lineRule="atLeast"/>
      <w:jc w:val="distribute"/>
    </w:pPr>
    <w:rPr>
      <w:rFonts w:ascii="宋体" w:hAnsi="Times New Roman" w:eastAsia="宋体" w:cs="Times New Roman"/>
      <w:b/>
      <w:bCs/>
      <w:spacing w:val="20"/>
      <w:w w:val="148"/>
      <w:sz w:val="52"/>
      <w:lang w:val="en-US" w:eastAsia="zh-CN" w:bidi="ar-SA"/>
    </w:rPr>
  </w:style>
  <w:style w:type="paragraph" w:customStyle="1" w:styleId="37">
    <w:name w:val="封面标准名称"/>
    <w:qFormat/>
    <w:uiPriority w:val="99"/>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38">
    <w:name w:val="TOC Heading1"/>
    <w:basedOn w:val="2"/>
    <w:next w:val="1"/>
    <w:qFormat/>
    <w:uiPriority w:val="99"/>
    <w:pPr>
      <w:keepNext/>
      <w:keepLines/>
      <w:spacing w:before="480" w:beforeAutospacing="0" w:after="0" w:afterAutospacing="0" w:line="276" w:lineRule="auto"/>
      <w:outlineLvl w:val="9"/>
    </w:pPr>
    <w:rPr>
      <w:rFonts w:ascii="Cambria" w:hAnsi="Cambria"/>
      <w:color w:val="365F91"/>
      <w:kern w:val="0"/>
      <w:sz w:val="28"/>
      <w:szCs w:val="28"/>
    </w:rPr>
  </w:style>
  <w:style w:type="paragraph" w:customStyle="1" w:styleId="39">
    <w:name w:val="封面标准文稿编辑信息"/>
    <w:qFormat/>
    <w:uiPriority w:val="99"/>
    <w:pPr>
      <w:spacing w:before="180" w:line="180" w:lineRule="exact"/>
      <w:jc w:val="center"/>
    </w:pPr>
    <w:rPr>
      <w:rFonts w:ascii="宋体" w:hAnsi="Times New Roman" w:eastAsia="宋体" w:cs="Times New Roman"/>
      <w:sz w:val="21"/>
      <w:lang w:val="en-US" w:eastAsia="zh-CN" w:bidi="ar-SA"/>
    </w:rPr>
  </w:style>
  <w:style w:type="paragraph" w:customStyle="1" w:styleId="40">
    <w:name w:val="标准标志"/>
    <w:next w:val="1"/>
    <w:qFormat/>
    <w:uiPriority w:val="99"/>
    <w:pPr>
      <w:framePr w:w="2268" w:h="1392" w:hRule="exact" w:wrap="around" w:vAnchor="margin" w:hAnchor="margin" w:x="6748" w:y="171" w:anchorLock="1"/>
      <w:shd w:val="solid" w:color="FFFFFF" w:fill="FFFFFF"/>
      <w:spacing w:line="240" w:lineRule="atLeast"/>
      <w:jc w:val="right"/>
    </w:pPr>
    <w:rPr>
      <w:rFonts w:ascii="Times New Roman" w:hAnsi="Times New Roman" w:eastAsia="宋体" w:cs="Times New Roman"/>
      <w:b/>
      <w:w w:val="130"/>
      <w:sz w:val="96"/>
      <w:lang w:val="en-US" w:eastAsia="zh-CN" w:bidi="ar-SA"/>
    </w:rPr>
  </w:style>
  <w:style w:type="paragraph" w:customStyle="1" w:styleId="41">
    <w:name w:val="封面标准文稿类别"/>
    <w:qFormat/>
    <w:uiPriority w:val="99"/>
    <w:pPr>
      <w:spacing w:before="440" w:line="400" w:lineRule="exact"/>
      <w:jc w:val="center"/>
    </w:pPr>
    <w:rPr>
      <w:rFonts w:ascii="宋体" w:hAnsi="Times New Roman" w:eastAsia="宋体" w:cs="Times New Roman"/>
      <w:sz w:val="24"/>
      <w:lang w:val="en-US" w:eastAsia="zh-CN" w:bidi="ar-SA"/>
    </w:rPr>
  </w:style>
  <w:style w:type="character" w:customStyle="1" w:styleId="42">
    <w:name w:val="标题 2 Char"/>
    <w:link w:val="3"/>
    <w:semiHidden/>
    <w:qFormat/>
    <w:uiPriority w:val="0"/>
    <w:rPr>
      <w:rFonts w:ascii="Cambria" w:hAnsi="Cambria" w:eastAsia="宋体" w:cs="Times New Roman"/>
      <w:b/>
      <w:bCs/>
      <w:kern w:val="2"/>
      <w:sz w:val="32"/>
      <w:szCs w:val="32"/>
    </w:rPr>
  </w:style>
  <w:style w:type="paragraph" w:customStyle="1" w:styleId="43">
    <w:name w:val="Char Char Char Char"/>
    <w:basedOn w:val="1"/>
    <w:uiPriority w:val="0"/>
    <w:pPr>
      <w:widowControl/>
      <w:spacing w:after="160" w:line="240" w:lineRule="exact"/>
      <w:jc w:val="left"/>
    </w:pPr>
    <w:rPr>
      <w:rFonts w:ascii="Times New Roman" w:hAnsi="Times New Roman"/>
      <w:szCs w:val="20"/>
    </w:rPr>
  </w:style>
  <w:style w:type="character" w:customStyle="1" w:styleId="44">
    <w:name w:val="批注文字 Char"/>
    <w:link w:val="6"/>
    <w:qFormat/>
    <w:uiPriority w:val="0"/>
    <w:rPr>
      <w:kern w:val="2"/>
    </w:rPr>
  </w:style>
  <w:style w:type="character" w:customStyle="1" w:styleId="45">
    <w:name w:val="批注主题 Char"/>
    <w:link w:val="14"/>
    <w:semiHidden/>
    <w:uiPriority w:val="99"/>
    <w:rPr>
      <w:b/>
      <w:bCs/>
      <w:kern w:val="2"/>
    </w:rPr>
  </w:style>
  <w:style w:type="paragraph" w:customStyle="1" w:styleId="46">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47">
    <w:name w:val="Bullet Point List"/>
    <w:basedOn w:val="1"/>
    <w:qFormat/>
    <w:uiPriority w:val="0"/>
    <w:pPr>
      <w:widowControl/>
      <w:numPr>
        <w:ilvl w:val="0"/>
        <w:numId w:val="1"/>
      </w:numPr>
      <w:spacing w:after="200" w:line="276" w:lineRule="auto"/>
      <w:ind w:firstLine="0"/>
      <w:contextualSpacing/>
    </w:pPr>
    <w:rPr>
      <w:rFonts w:ascii="Times New Roman" w:hAnsi="Times New Roman" w:eastAsia="MS PGothic"/>
      <w:kern w:val="0"/>
      <w:sz w:val="24"/>
      <w:lang w:eastAsia="ja-JP"/>
    </w:rPr>
  </w:style>
  <w:style w:type="table" w:customStyle="1" w:styleId="48">
    <w:name w:val="网格表 1 浅色1"/>
    <w:basedOn w:val="15"/>
    <w:qFormat/>
    <w:uiPriority w:val="46"/>
    <w:rPr>
      <w:rFonts w:ascii="Times New Roman" w:hAnsi="Times New Roman"/>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character" w:customStyle="1" w:styleId="49">
    <w:name w:val="标题 4 Char"/>
    <w:link w:val="5"/>
    <w:qFormat/>
    <w:uiPriority w:val="9"/>
    <w:rPr>
      <w:rFonts w:ascii="Cambria" w:hAnsi="Cambria" w:eastAsia="宋体" w:cs="Times New Roman"/>
      <w:b/>
      <w:bCs/>
      <w:kern w:val="2"/>
      <w:sz w:val="28"/>
      <w:szCs w:val="28"/>
    </w:rPr>
  </w:style>
  <w:style w:type="character" w:customStyle="1" w:styleId="50">
    <w:name w:val="fontstyle21"/>
    <w:qFormat/>
    <w:uiPriority w:val="0"/>
    <w:rPr>
      <w:rFonts w:hint="eastAsia" w:ascii="宋体" w:hAnsi="宋体" w:eastAsia="宋体"/>
      <w:color w:val="000000"/>
      <w:sz w:val="22"/>
      <w:szCs w:val="22"/>
    </w:rPr>
  </w:style>
  <w:style w:type="character" w:customStyle="1" w:styleId="51">
    <w:name w:val="标题 3 Char"/>
    <w:link w:val="4"/>
    <w:qFormat/>
    <w:uiPriority w:val="9"/>
    <w:rPr>
      <w:b/>
      <w:bCs/>
      <w:kern w:val="2"/>
      <w:sz w:val="32"/>
      <w:szCs w:val="32"/>
    </w:rPr>
  </w:style>
  <w:style w:type="paragraph" w:customStyle="1" w:styleId="52">
    <w:name w:val="TOC 标题1"/>
    <w:basedOn w:val="2"/>
    <w:next w:val="1"/>
    <w:unhideWhenUsed/>
    <w:qFormat/>
    <w:uiPriority w:val="39"/>
    <w:pPr>
      <w:keepNext/>
      <w:keepLines/>
      <w:spacing w:before="240" w:beforeAutospacing="0" w:after="0" w:afterAutospacing="0" w:line="259" w:lineRule="auto"/>
      <w:outlineLvl w:val="9"/>
    </w:pPr>
    <w:rPr>
      <w:rFonts w:ascii="Calibri Light" w:hAnsi="Calibri Light"/>
      <w:b w:val="0"/>
      <w:color w:val="2E74B5"/>
      <w:kern w:val="0"/>
      <w:sz w:val="32"/>
      <w:szCs w:val="32"/>
      <w:lang w:val="en-US"/>
    </w:rPr>
  </w:style>
  <w:style w:type="paragraph" w:customStyle="1" w:styleId="53">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54">
    <w:name w:val="目次、标准名称标题"/>
    <w:basedOn w:val="1"/>
    <w:next w:val="1"/>
    <w:uiPriority w:val="99"/>
    <w:pPr>
      <w:keepNext/>
      <w:pageBreakBefore/>
      <w:widowControl/>
      <w:shd w:val="clear" w:color="FFFFFF" w:fill="FFFFFF"/>
      <w:spacing w:before="640" w:after="560" w:line="460" w:lineRule="exact"/>
      <w:jc w:val="center"/>
      <w:outlineLvl w:val="0"/>
    </w:pPr>
    <w:rPr>
      <w:rFonts w:ascii="黑体" w:hAnsi="Times New Roman" w:eastAsia="黑体"/>
      <w:kern w:val="0"/>
      <w:sz w:val="32"/>
      <w:szCs w:val="20"/>
    </w:rPr>
  </w:style>
  <w:style w:type="paragraph" w:customStyle="1" w:styleId="55">
    <w:name w:val="章标题"/>
    <w:next w:val="1"/>
    <w:qFormat/>
    <w:uiPriority w:val="0"/>
    <w:p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56">
    <w:name w:val="段"/>
    <w:link w:val="57"/>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57">
    <w:name w:val="段 Char"/>
    <w:link w:val="56"/>
    <w:qFormat/>
    <w:uiPriority w:val="0"/>
    <w:rPr>
      <w:rFonts w:ascii="宋体" w:hAnsi="Times New Roman"/>
      <w:sz w:val="21"/>
    </w:rPr>
  </w:style>
  <w:style w:type="character" w:customStyle="1" w:styleId="58">
    <w:name w:val="批注文字 字符"/>
    <w:semiHidden/>
    <w:qFormat/>
    <w:uiPriority w:val="99"/>
    <w:rPr>
      <w:rFonts w:ascii="Times New Roman" w:hAnsi="Times New Roman" w:eastAsia="宋体"/>
      <w:sz w:val="24"/>
    </w:rPr>
  </w:style>
  <w:style w:type="paragraph" w:customStyle="1" w:styleId="59">
    <w:name w:val="列项●（二级）"/>
    <w:qFormat/>
    <w:uiPriority w:val="0"/>
    <w:pPr>
      <w:tabs>
        <w:tab w:val="left" w:pos="760"/>
        <w:tab w:val="left" w:pos="840"/>
      </w:tabs>
      <w:jc w:val="both"/>
    </w:pPr>
    <w:rPr>
      <w:rFonts w:ascii="宋体" w:hAnsi="Times New Roman" w:eastAsia="宋体" w:cs="Times New Roman"/>
      <w:sz w:val="21"/>
      <w:lang w:val="en-US" w:eastAsia="zh-CN" w:bidi="ar-SA"/>
    </w:rPr>
  </w:style>
  <w:style w:type="paragraph" w:customStyle="1" w:styleId="60">
    <w:name w:val="附录章标题"/>
    <w:next w:val="56"/>
    <w:qFormat/>
    <w:uiPriority w:val="0"/>
    <w:pPr>
      <w:tabs>
        <w:tab w:val="left" w:pos="360"/>
      </w:tabs>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61">
    <w:name w:val="修订1"/>
    <w:hidden/>
    <w:unhideWhenUsed/>
    <w:qFormat/>
    <w:uiPriority w:val="99"/>
    <w:rPr>
      <w:rFonts w:ascii="Calibri" w:hAnsi="Calibri"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1.emf"/><Relationship Id="rId21" Type="http://schemas.openxmlformats.org/officeDocument/2006/relationships/oleObject" Target="embeddings/oleObject3.bin"/><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9.emf"/><Relationship Id="rId17" Type="http://schemas.openxmlformats.org/officeDocument/2006/relationships/image" Target="media/image8.emf"/><Relationship Id="rId16" Type="http://schemas.openxmlformats.org/officeDocument/2006/relationships/image" Target="media/image7.emf"/><Relationship Id="rId15" Type="http://schemas.openxmlformats.org/officeDocument/2006/relationships/image" Target="media/image6.emf"/><Relationship Id="rId14" Type="http://schemas.openxmlformats.org/officeDocument/2006/relationships/image" Target="media/image5.emf"/><Relationship Id="rId13" Type="http://schemas.openxmlformats.org/officeDocument/2006/relationships/image" Target="media/image4.emf"/><Relationship Id="rId12" Type="http://schemas.openxmlformats.org/officeDocument/2006/relationships/image" Target="media/image3.emf"/><Relationship Id="rId11" Type="http://schemas.openxmlformats.org/officeDocument/2006/relationships/image" Target="media/image2.emf"/><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61850A-0007-4FC1-A28B-51C910E80A90}">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22</Pages>
  <Words>2182</Words>
  <Characters>12440</Characters>
  <Lines>103</Lines>
  <Paragraphs>29</Paragraphs>
  <TotalTime>208</TotalTime>
  <ScaleCrop>false</ScaleCrop>
  <LinksUpToDate>false</LinksUpToDate>
  <CharactersWithSpaces>14593</CharactersWithSpaces>
  <Application>WPS Office_11.1.0.100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25T01:20:00Z</dcterms:created>
  <dc:creator>dwh</dc:creator>
  <cp:lastModifiedBy>CathayMok</cp:lastModifiedBy>
  <cp:lastPrinted>2020-10-08T08:35:00Z</cp:lastPrinted>
  <dcterms:modified xsi:type="dcterms:W3CDTF">2020-10-12T02:35:46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00</vt:lpwstr>
  </property>
</Properties>
</file>